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D17FF" w:rsidRPr="005D17FF" w14:paraId="6420D5CF" w14:textId="77777777" w:rsidTr="005E4BB2">
        <w:tc>
          <w:tcPr>
            <w:tcW w:w="10423" w:type="dxa"/>
            <w:gridSpan w:val="2"/>
            <w:shd w:val="clear" w:color="auto" w:fill="auto"/>
          </w:tcPr>
          <w:p w14:paraId="3FDEDF14" w14:textId="5F65F338" w:rsidR="004F0988" w:rsidRPr="005D17FF" w:rsidRDefault="004F0988" w:rsidP="00133525">
            <w:pPr>
              <w:pStyle w:val="ZA"/>
              <w:framePr w:w="0" w:hRule="auto" w:wrap="auto" w:vAnchor="margin" w:hAnchor="text" w:yAlign="inline"/>
            </w:pPr>
            <w:bookmarkStart w:id="0" w:name="page1"/>
            <w:r w:rsidRPr="005D17FF">
              <w:rPr>
                <w:sz w:val="64"/>
              </w:rPr>
              <w:t xml:space="preserve">3GPP </w:t>
            </w:r>
            <w:bookmarkStart w:id="1" w:name="specType1"/>
            <w:r w:rsidR="0063543D" w:rsidRPr="005D17FF">
              <w:rPr>
                <w:sz w:val="64"/>
              </w:rPr>
              <w:t>TR</w:t>
            </w:r>
            <w:bookmarkEnd w:id="1"/>
            <w:r w:rsidRPr="005D17FF">
              <w:rPr>
                <w:sz w:val="64"/>
              </w:rPr>
              <w:t xml:space="preserve"> </w:t>
            </w:r>
            <w:bookmarkStart w:id="2" w:name="specNumber"/>
            <w:r w:rsidR="002B4549" w:rsidRPr="005D17FF">
              <w:rPr>
                <w:sz w:val="64"/>
              </w:rPr>
              <w:t>23</w:t>
            </w:r>
            <w:r w:rsidRPr="005D17FF">
              <w:rPr>
                <w:sz w:val="64"/>
              </w:rPr>
              <w:t>.</w:t>
            </w:r>
            <w:bookmarkEnd w:id="2"/>
            <w:r w:rsidR="003E0552" w:rsidRPr="005D17FF">
              <w:rPr>
                <w:sz w:val="64"/>
              </w:rPr>
              <w:t>700-33</w:t>
            </w:r>
            <w:r w:rsidRPr="005D17FF">
              <w:rPr>
                <w:sz w:val="64"/>
              </w:rPr>
              <w:t xml:space="preserve"> </w:t>
            </w:r>
            <w:r w:rsidRPr="005D17FF">
              <w:t>V</w:t>
            </w:r>
            <w:bookmarkStart w:id="3" w:name="specVersion"/>
            <w:r w:rsidR="002B4549" w:rsidRPr="005D17FF">
              <w:t>0</w:t>
            </w:r>
            <w:r w:rsidRPr="005D17FF">
              <w:t>.</w:t>
            </w:r>
            <w:ins w:id="4" w:author="Rapporteur" w:date="2022-04-14T16:52:00Z">
              <w:r w:rsidR="00D731BF">
                <w:rPr>
                  <w:rFonts w:eastAsiaTheme="minorEastAsia" w:hint="eastAsia"/>
                  <w:lang w:eastAsia="zh-CN"/>
                </w:rPr>
                <w:t>2</w:t>
              </w:r>
            </w:ins>
            <w:del w:id="5" w:author="Rapporteur" w:date="2022-04-14T16:52:00Z">
              <w:r w:rsidR="00C557B8" w:rsidRPr="005D17FF" w:rsidDel="00D731BF">
                <w:delText>1</w:delText>
              </w:r>
            </w:del>
            <w:r w:rsidRPr="005D17FF">
              <w:t>.</w:t>
            </w:r>
            <w:bookmarkEnd w:id="3"/>
            <w:ins w:id="6" w:author="Rapporteur" w:date="2022-04-14T16:52:00Z">
              <w:r w:rsidR="00D731BF">
                <w:rPr>
                  <w:rFonts w:eastAsiaTheme="minorEastAsia" w:hint="eastAsia"/>
                  <w:lang w:eastAsia="zh-CN"/>
                </w:rPr>
                <w:t>0</w:t>
              </w:r>
            </w:ins>
            <w:del w:id="7" w:author="Rapporteur" w:date="2022-04-14T16:52:00Z">
              <w:r w:rsidR="00FF1BAF" w:rsidDel="00D731BF">
                <w:delText>1</w:delText>
              </w:r>
            </w:del>
            <w:r w:rsidRPr="005D17FF">
              <w:t xml:space="preserve"> </w:t>
            </w:r>
            <w:r w:rsidRPr="005D17FF">
              <w:rPr>
                <w:sz w:val="32"/>
              </w:rPr>
              <w:t>(</w:t>
            </w:r>
            <w:bookmarkStart w:id="8" w:name="issueDate"/>
            <w:r w:rsidR="002B4549" w:rsidRPr="005D17FF">
              <w:rPr>
                <w:sz w:val="32"/>
              </w:rPr>
              <w:t>2022</w:t>
            </w:r>
            <w:r w:rsidRPr="005D17FF">
              <w:rPr>
                <w:sz w:val="32"/>
              </w:rPr>
              <w:t>-</w:t>
            </w:r>
            <w:bookmarkEnd w:id="8"/>
            <w:r w:rsidR="002B4549" w:rsidRPr="005D17FF">
              <w:rPr>
                <w:sz w:val="32"/>
              </w:rPr>
              <w:t>0</w:t>
            </w:r>
            <w:ins w:id="9" w:author="Rapporteur" w:date="2022-04-14T16:52:00Z">
              <w:r w:rsidR="00D731BF">
                <w:rPr>
                  <w:rFonts w:eastAsiaTheme="minorEastAsia" w:hint="eastAsia"/>
                  <w:sz w:val="32"/>
                  <w:lang w:eastAsia="zh-CN"/>
                </w:rPr>
                <w:t>4</w:t>
              </w:r>
            </w:ins>
            <w:del w:id="10" w:author="Rapporteur" w:date="2022-04-14T16:52:00Z">
              <w:r w:rsidR="002B4549" w:rsidRPr="005D17FF" w:rsidDel="00D731BF">
                <w:rPr>
                  <w:sz w:val="32"/>
                </w:rPr>
                <w:delText>2</w:delText>
              </w:r>
            </w:del>
            <w:r w:rsidRPr="005D17FF">
              <w:rPr>
                <w:sz w:val="32"/>
              </w:rPr>
              <w:t>)</w:t>
            </w:r>
          </w:p>
        </w:tc>
      </w:tr>
      <w:tr w:rsidR="005D17FF" w:rsidRPr="005D17FF" w14:paraId="0FFD4F19" w14:textId="77777777" w:rsidTr="005E4BB2">
        <w:trPr>
          <w:trHeight w:hRule="exact" w:val="1134"/>
        </w:trPr>
        <w:tc>
          <w:tcPr>
            <w:tcW w:w="10423" w:type="dxa"/>
            <w:gridSpan w:val="2"/>
            <w:shd w:val="clear" w:color="auto" w:fill="auto"/>
          </w:tcPr>
          <w:p w14:paraId="5AB75458" w14:textId="20757B00" w:rsidR="004F0988" w:rsidRPr="005D17FF" w:rsidRDefault="004F0988" w:rsidP="00133525">
            <w:pPr>
              <w:pStyle w:val="ZB"/>
              <w:framePr w:w="0" w:hRule="auto" w:wrap="auto" w:vAnchor="margin" w:hAnchor="text" w:yAlign="inline"/>
            </w:pPr>
            <w:r w:rsidRPr="005D17FF">
              <w:t xml:space="preserve">Technical </w:t>
            </w:r>
            <w:bookmarkStart w:id="11" w:name="spectype2"/>
            <w:r w:rsidR="00D57972" w:rsidRPr="005D17FF">
              <w:t>Report</w:t>
            </w:r>
            <w:bookmarkEnd w:id="11"/>
          </w:p>
          <w:p w14:paraId="462B8E42" w14:textId="11158AF6" w:rsidR="00BA4B8D" w:rsidRPr="005D17FF" w:rsidRDefault="00BA4B8D" w:rsidP="00BA4B8D">
            <w:pPr>
              <w:pStyle w:val="Guidance"/>
              <w:rPr>
                <w:color w:val="auto"/>
              </w:rPr>
            </w:pPr>
          </w:p>
        </w:tc>
      </w:tr>
      <w:tr w:rsidR="005D17FF" w:rsidRPr="005D17FF" w14:paraId="717C4EBE" w14:textId="77777777" w:rsidTr="005E4BB2">
        <w:trPr>
          <w:trHeight w:hRule="exact" w:val="3686"/>
        </w:trPr>
        <w:tc>
          <w:tcPr>
            <w:tcW w:w="10423" w:type="dxa"/>
            <w:gridSpan w:val="2"/>
            <w:shd w:val="clear" w:color="auto" w:fill="auto"/>
          </w:tcPr>
          <w:p w14:paraId="03D032C0" w14:textId="77777777" w:rsidR="004F0988" w:rsidRPr="005D17FF" w:rsidRDefault="004F0988" w:rsidP="00133525">
            <w:pPr>
              <w:pStyle w:val="ZT"/>
              <w:framePr w:wrap="auto" w:hAnchor="text" w:yAlign="inline"/>
            </w:pPr>
            <w:r w:rsidRPr="005D17FF">
              <w:t>3rd Generation Partnership Project;</w:t>
            </w:r>
          </w:p>
          <w:p w14:paraId="653799DC" w14:textId="6F93B16A" w:rsidR="004F0988" w:rsidRPr="005D17FF" w:rsidRDefault="004F0988" w:rsidP="00133525">
            <w:pPr>
              <w:pStyle w:val="ZT"/>
              <w:framePr w:wrap="auto" w:hAnchor="text" w:yAlign="inline"/>
            </w:pPr>
            <w:r w:rsidRPr="005D17FF">
              <w:t xml:space="preserve">Technical Specification Group </w:t>
            </w:r>
            <w:bookmarkStart w:id="12" w:name="specTitle"/>
            <w:r w:rsidR="004B60B7" w:rsidRPr="005D17FF">
              <w:t>Services and System Aspects</w:t>
            </w:r>
            <w:r w:rsidRPr="005D17FF">
              <w:t>;</w:t>
            </w:r>
          </w:p>
          <w:bookmarkEnd w:id="12"/>
          <w:p w14:paraId="2269BFAE" w14:textId="77777777" w:rsidR="00963433" w:rsidRPr="005D17FF" w:rsidRDefault="00963433" w:rsidP="00963433">
            <w:pPr>
              <w:pStyle w:val="ZT"/>
              <w:framePr w:wrap="auto" w:hAnchor="text" w:yAlign="inline"/>
            </w:pPr>
            <w:r w:rsidRPr="005D17FF">
              <w:t>Study on system enhancement for Proximity based Services</w:t>
            </w:r>
          </w:p>
          <w:p w14:paraId="72516FA6" w14:textId="77777777" w:rsidR="00C116C9" w:rsidRPr="005D17FF" w:rsidRDefault="00963433" w:rsidP="00963433">
            <w:pPr>
              <w:pStyle w:val="ZT"/>
              <w:framePr w:wrap="auto" w:hAnchor="text" w:yAlign="inline"/>
              <w:wordWrap w:val="0"/>
            </w:pPr>
            <w:r w:rsidRPr="005D17FF">
              <w:t>(ProSe) in the 5G System (5GS)</w:t>
            </w:r>
            <w:r w:rsidR="00C116C9" w:rsidRPr="005D17FF">
              <w:t>;</w:t>
            </w:r>
          </w:p>
          <w:p w14:paraId="717D15C5" w14:textId="39352B1E" w:rsidR="00D654A7" w:rsidRPr="005D17FF" w:rsidRDefault="00D654A7" w:rsidP="00C116C9">
            <w:pPr>
              <w:pStyle w:val="ZT"/>
              <w:framePr w:wrap="auto" w:hAnchor="text" w:yAlign="inline"/>
            </w:pPr>
            <w:r w:rsidRPr="005D17FF">
              <w:t>Ph</w:t>
            </w:r>
            <w:r w:rsidR="00527B45" w:rsidRPr="005D17FF">
              <w:t xml:space="preserve">ase </w:t>
            </w:r>
            <w:r w:rsidRPr="005D17FF">
              <w:t>2</w:t>
            </w:r>
          </w:p>
          <w:p w14:paraId="04CAC1E0" w14:textId="41C9B04B" w:rsidR="004F0988" w:rsidRPr="005D17FF" w:rsidRDefault="004F0988" w:rsidP="00ED3E68">
            <w:pPr>
              <w:pStyle w:val="ZT"/>
              <w:framePr w:wrap="auto" w:hAnchor="text" w:yAlign="inline"/>
              <w:rPr>
                <w:i/>
                <w:sz w:val="28"/>
              </w:rPr>
            </w:pPr>
            <w:r w:rsidRPr="005D17FF">
              <w:t>(</w:t>
            </w:r>
            <w:r w:rsidRPr="005D17FF">
              <w:rPr>
                <w:rStyle w:val="ZGSM"/>
              </w:rPr>
              <w:t xml:space="preserve">Release </w:t>
            </w:r>
            <w:bookmarkStart w:id="13" w:name="specRelease"/>
            <w:r w:rsidRPr="005D17FF">
              <w:rPr>
                <w:rStyle w:val="ZGSM"/>
              </w:rPr>
              <w:t>1</w:t>
            </w:r>
            <w:r w:rsidR="00D82E6F" w:rsidRPr="005D17FF">
              <w:rPr>
                <w:rStyle w:val="ZGSM"/>
              </w:rPr>
              <w:t>8</w:t>
            </w:r>
            <w:bookmarkEnd w:id="13"/>
            <w:r w:rsidRPr="005D17FF">
              <w:t>)</w:t>
            </w:r>
          </w:p>
        </w:tc>
      </w:tr>
      <w:tr w:rsidR="005D17FF" w:rsidRPr="005D17FF" w14:paraId="303DD8FF" w14:textId="77777777" w:rsidTr="005E4BB2">
        <w:tc>
          <w:tcPr>
            <w:tcW w:w="10423" w:type="dxa"/>
            <w:gridSpan w:val="2"/>
            <w:shd w:val="clear" w:color="auto" w:fill="auto"/>
          </w:tcPr>
          <w:p w14:paraId="48E5BAD8" w14:textId="77777777" w:rsidR="00BF128E" w:rsidRPr="005D17FF" w:rsidRDefault="00BF128E" w:rsidP="00133525">
            <w:pPr>
              <w:pStyle w:val="ZU"/>
              <w:framePr w:w="0" w:wrap="auto" w:vAnchor="margin" w:hAnchor="text" w:yAlign="inline"/>
              <w:tabs>
                <w:tab w:val="right" w:pos="10206"/>
              </w:tabs>
              <w:jc w:val="left"/>
            </w:pPr>
            <w:r w:rsidRPr="005D17FF">
              <w:tab/>
            </w:r>
          </w:p>
        </w:tc>
      </w:tr>
      <w:tr w:rsidR="005D17FF" w:rsidRPr="005D17FF" w14:paraId="135703F2" w14:textId="77777777" w:rsidTr="005E4BB2">
        <w:trPr>
          <w:trHeight w:hRule="exact" w:val="1531"/>
        </w:trPr>
        <w:tc>
          <w:tcPr>
            <w:tcW w:w="4883" w:type="dxa"/>
            <w:shd w:val="clear" w:color="auto" w:fill="auto"/>
          </w:tcPr>
          <w:p w14:paraId="4743C82D" w14:textId="5E9A00AF" w:rsidR="00D82E6F" w:rsidRPr="005D17FF" w:rsidRDefault="00A55DA0" w:rsidP="00D82E6F">
            <w:pPr>
              <w:rPr>
                <w:i/>
              </w:rPr>
            </w:pPr>
            <w:r w:rsidRPr="005D17FF">
              <w:rPr>
                <w:i/>
                <w:noProof/>
                <w:lang w:val="en-US" w:eastAsia="zh-CN"/>
              </w:rPr>
              <w:drawing>
                <wp:inline distT="0" distB="0" distL="0" distR="0" wp14:anchorId="6E429F5D" wp14:editId="01E23864">
                  <wp:extent cx="128397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83970" cy="795020"/>
                          </a:xfrm>
                          <a:prstGeom prst="rect">
                            <a:avLst/>
                          </a:prstGeom>
                          <a:noFill/>
                          <a:ln>
                            <a:noFill/>
                          </a:ln>
                        </pic:spPr>
                      </pic:pic>
                    </a:graphicData>
                  </a:graphic>
                </wp:inline>
              </w:drawing>
            </w:r>
          </w:p>
        </w:tc>
        <w:tc>
          <w:tcPr>
            <w:tcW w:w="5540" w:type="dxa"/>
            <w:shd w:val="clear" w:color="auto" w:fill="auto"/>
          </w:tcPr>
          <w:p w14:paraId="0E63523F" w14:textId="2557FFF6" w:rsidR="00D82E6F" w:rsidRPr="005D17FF" w:rsidRDefault="00A55DA0" w:rsidP="00D82E6F">
            <w:pPr>
              <w:jc w:val="right"/>
            </w:pPr>
            <w:r w:rsidRPr="005D17FF">
              <w:rPr>
                <w:noProof/>
                <w:lang w:val="en-US" w:eastAsia="zh-CN"/>
              </w:rPr>
              <w:drawing>
                <wp:inline distT="0" distB="0" distL="0" distR="0" wp14:anchorId="6B8977E6" wp14:editId="15A2E5D6">
                  <wp:extent cx="1617980"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p>
        </w:tc>
      </w:tr>
      <w:tr w:rsidR="005D17FF" w:rsidRPr="005D17FF" w14:paraId="48DEBCEB" w14:textId="77777777" w:rsidTr="005E4BB2">
        <w:trPr>
          <w:trHeight w:hRule="exact" w:val="5783"/>
        </w:trPr>
        <w:tc>
          <w:tcPr>
            <w:tcW w:w="10423" w:type="dxa"/>
            <w:gridSpan w:val="2"/>
            <w:shd w:val="clear" w:color="auto" w:fill="auto"/>
          </w:tcPr>
          <w:p w14:paraId="56990EEF" w14:textId="7DFEC333" w:rsidR="00D82E6F" w:rsidRPr="005D17FF" w:rsidRDefault="00D82E6F" w:rsidP="00811D7D">
            <w:pPr>
              <w:pStyle w:val="Guidance"/>
              <w:rPr>
                <w:b/>
                <w:color w:val="auto"/>
              </w:rPr>
            </w:pPr>
          </w:p>
        </w:tc>
      </w:tr>
      <w:tr w:rsidR="00D82E6F" w:rsidRPr="005D17FF" w14:paraId="4C89EF09" w14:textId="77777777" w:rsidTr="005E4BB2">
        <w:trPr>
          <w:cantSplit/>
          <w:trHeight w:hRule="exact" w:val="964"/>
        </w:trPr>
        <w:tc>
          <w:tcPr>
            <w:tcW w:w="10423" w:type="dxa"/>
            <w:gridSpan w:val="2"/>
            <w:shd w:val="clear" w:color="auto" w:fill="auto"/>
          </w:tcPr>
          <w:p w14:paraId="240251E6" w14:textId="7D5BBC50" w:rsidR="00D82E6F" w:rsidRPr="005D17FF" w:rsidRDefault="00D82E6F" w:rsidP="00D82E6F">
            <w:pPr>
              <w:rPr>
                <w:sz w:val="16"/>
              </w:rPr>
            </w:pPr>
            <w:bookmarkStart w:id="14" w:name="warningNotice"/>
            <w:r w:rsidRPr="005D17FF">
              <w:rPr>
                <w:sz w:val="16"/>
              </w:rPr>
              <w:t>The present document has been developed within the 3rd Generation Partnership Project (3GPP</w:t>
            </w:r>
            <w:r w:rsidRPr="005D17FF">
              <w:rPr>
                <w:sz w:val="16"/>
                <w:vertAlign w:val="superscript"/>
              </w:rPr>
              <w:t xml:space="preserve"> TM</w:t>
            </w:r>
            <w:r w:rsidRPr="005D17FF">
              <w:rPr>
                <w:sz w:val="16"/>
              </w:rPr>
              <w:t>) and may be further elaborated for the purposes of 3GPP.</w:t>
            </w:r>
            <w:r w:rsidRPr="005D17FF">
              <w:rPr>
                <w:sz w:val="16"/>
              </w:rPr>
              <w:br/>
              <w:t>The present document has not been subject to any approval process by the 3GPP</w:t>
            </w:r>
            <w:r w:rsidRPr="005D17FF">
              <w:rPr>
                <w:sz w:val="16"/>
                <w:vertAlign w:val="superscript"/>
              </w:rPr>
              <w:t xml:space="preserve"> </w:t>
            </w:r>
            <w:r w:rsidRPr="005D17FF">
              <w:rPr>
                <w:sz w:val="16"/>
              </w:rPr>
              <w:t>Organizational Partners and shall not be implemented.</w:t>
            </w:r>
            <w:r w:rsidRPr="005D17FF">
              <w:rPr>
                <w:sz w:val="16"/>
              </w:rPr>
              <w:br/>
              <w:t>This Specification is provided for future development work within 3GPP</w:t>
            </w:r>
            <w:r w:rsidRPr="005D17FF">
              <w:rPr>
                <w:sz w:val="16"/>
                <w:vertAlign w:val="superscript"/>
              </w:rPr>
              <w:t xml:space="preserve"> </w:t>
            </w:r>
            <w:r w:rsidRPr="005D17FF">
              <w:rPr>
                <w:sz w:val="16"/>
              </w:rPr>
              <w:t>only. The Organizational Partners accept no liability for any use of this Specification.</w:t>
            </w:r>
            <w:r w:rsidRPr="005D17FF">
              <w:rPr>
                <w:sz w:val="16"/>
              </w:rPr>
              <w:br/>
              <w:t>Specifications and Reports for implementation of the 3GPP</w:t>
            </w:r>
            <w:r w:rsidRPr="005D17FF">
              <w:rPr>
                <w:sz w:val="16"/>
                <w:vertAlign w:val="superscript"/>
              </w:rPr>
              <w:t xml:space="preserve"> TM</w:t>
            </w:r>
            <w:r w:rsidRPr="005D17FF">
              <w:rPr>
                <w:sz w:val="16"/>
              </w:rPr>
              <w:t xml:space="preserve"> system should be obtained via the 3GPP Organizational Partners' Publications Offices.</w:t>
            </w:r>
            <w:bookmarkEnd w:id="14"/>
          </w:p>
          <w:p w14:paraId="080CA5D2" w14:textId="77777777" w:rsidR="00D82E6F" w:rsidRPr="005D17FF" w:rsidRDefault="00D82E6F" w:rsidP="00D82E6F">
            <w:pPr>
              <w:pStyle w:val="ZV"/>
              <w:framePr w:w="0" w:wrap="auto" w:vAnchor="margin" w:hAnchor="text" w:yAlign="inline"/>
            </w:pPr>
          </w:p>
          <w:p w14:paraId="684224C8" w14:textId="77777777" w:rsidR="00D82E6F" w:rsidRPr="005D17FF" w:rsidRDefault="00D82E6F" w:rsidP="00D82E6F">
            <w:pPr>
              <w:rPr>
                <w:sz w:val="16"/>
              </w:rPr>
            </w:pPr>
          </w:p>
        </w:tc>
      </w:tr>
      <w:bookmarkEnd w:id="0"/>
    </w:tbl>
    <w:p w14:paraId="62A41910" w14:textId="77777777" w:rsidR="00080512" w:rsidRPr="005D17FF" w:rsidRDefault="00080512">
      <w:pPr>
        <w:sectPr w:rsidR="00080512" w:rsidRPr="005D17F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D17FF" w:rsidRPr="005D17FF" w14:paraId="779AAB31" w14:textId="77777777" w:rsidTr="00133525">
        <w:trPr>
          <w:trHeight w:hRule="exact" w:val="5670"/>
        </w:trPr>
        <w:tc>
          <w:tcPr>
            <w:tcW w:w="10423" w:type="dxa"/>
            <w:shd w:val="clear" w:color="auto" w:fill="auto"/>
          </w:tcPr>
          <w:p w14:paraId="4C627120" w14:textId="77777777" w:rsidR="00E16509" w:rsidRPr="005D17FF" w:rsidRDefault="00E16509" w:rsidP="00E16509">
            <w:pPr>
              <w:pStyle w:val="Guidance"/>
              <w:rPr>
                <w:color w:val="auto"/>
              </w:rPr>
            </w:pPr>
            <w:bookmarkStart w:id="15" w:name="page2"/>
          </w:p>
        </w:tc>
      </w:tr>
      <w:tr w:rsidR="005D17FF" w:rsidRPr="005D17FF" w14:paraId="7A3B3A7F" w14:textId="77777777" w:rsidTr="00C074DD">
        <w:trPr>
          <w:trHeight w:hRule="exact" w:val="5387"/>
        </w:trPr>
        <w:tc>
          <w:tcPr>
            <w:tcW w:w="10423" w:type="dxa"/>
            <w:shd w:val="clear" w:color="auto" w:fill="auto"/>
          </w:tcPr>
          <w:p w14:paraId="03A67D73" w14:textId="77777777" w:rsidR="00E16509" w:rsidRPr="005D17FF" w:rsidRDefault="00E16509" w:rsidP="00133525">
            <w:pPr>
              <w:pStyle w:val="FP"/>
              <w:spacing w:after="240"/>
              <w:ind w:left="2835" w:right="2835"/>
              <w:jc w:val="center"/>
              <w:rPr>
                <w:rFonts w:ascii="Arial" w:hAnsi="Arial"/>
                <w:b/>
                <w:i/>
                <w:color w:val="auto"/>
              </w:rPr>
            </w:pPr>
            <w:bookmarkStart w:id="16" w:name="coords3gpp"/>
            <w:r w:rsidRPr="005D17FF">
              <w:rPr>
                <w:rFonts w:ascii="Arial" w:hAnsi="Arial"/>
                <w:b/>
                <w:i/>
                <w:color w:val="auto"/>
              </w:rPr>
              <w:t>3GPP</w:t>
            </w:r>
          </w:p>
          <w:p w14:paraId="252767FD" w14:textId="77777777" w:rsidR="00E16509" w:rsidRPr="005D17FF" w:rsidRDefault="00E16509" w:rsidP="00133525">
            <w:pPr>
              <w:pStyle w:val="FP"/>
              <w:pBdr>
                <w:bottom w:val="single" w:sz="6" w:space="1" w:color="auto"/>
              </w:pBdr>
              <w:ind w:left="2835" w:right="2835"/>
              <w:jc w:val="center"/>
              <w:rPr>
                <w:color w:val="auto"/>
              </w:rPr>
            </w:pPr>
            <w:r w:rsidRPr="005D17FF">
              <w:rPr>
                <w:color w:val="auto"/>
              </w:rPr>
              <w:t>Postal address</w:t>
            </w:r>
          </w:p>
          <w:p w14:paraId="73CD2C20" w14:textId="77777777" w:rsidR="00E16509" w:rsidRPr="005D17FF" w:rsidRDefault="00E16509" w:rsidP="00133525">
            <w:pPr>
              <w:pStyle w:val="FP"/>
              <w:ind w:left="2835" w:right="2835"/>
              <w:jc w:val="center"/>
              <w:rPr>
                <w:rFonts w:ascii="Arial" w:hAnsi="Arial"/>
                <w:color w:val="auto"/>
                <w:sz w:val="18"/>
              </w:rPr>
            </w:pPr>
          </w:p>
          <w:p w14:paraId="2122B1F3" w14:textId="77777777" w:rsidR="00E16509" w:rsidRPr="005D17FF" w:rsidRDefault="00E16509" w:rsidP="00133525">
            <w:pPr>
              <w:pStyle w:val="FP"/>
              <w:pBdr>
                <w:bottom w:val="single" w:sz="6" w:space="1" w:color="auto"/>
              </w:pBdr>
              <w:spacing w:before="240"/>
              <w:ind w:left="2835" w:right="2835"/>
              <w:jc w:val="center"/>
              <w:rPr>
                <w:color w:val="auto"/>
              </w:rPr>
            </w:pPr>
            <w:r w:rsidRPr="005D17FF">
              <w:rPr>
                <w:color w:val="auto"/>
              </w:rPr>
              <w:t>3GPP support office address</w:t>
            </w:r>
          </w:p>
          <w:p w14:paraId="4B118786" w14:textId="77777777" w:rsidR="00E16509" w:rsidRPr="005D17FF" w:rsidRDefault="00E16509" w:rsidP="00133525">
            <w:pPr>
              <w:pStyle w:val="FP"/>
              <w:ind w:left="2835" w:right="2835"/>
              <w:jc w:val="center"/>
              <w:rPr>
                <w:rFonts w:ascii="Arial" w:hAnsi="Arial"/>
                <w:color w:val="auto"/>
                <w:sz w:val="18"/>
                <w:lang w:val="fr-FR"/>
              </w:rPr>
            </w:pPr>
            <w:r w:rsidRPr="005D17FF">
              <w:rPr>
                <w:rFonts w:ascii="Arial" w:hAnsi="Arial"/>
                <w:color w:val="auto"/>
                <w:sz w:val="18"/>
                <w:lang w:val="fr-FR"/>
              </w:rPr>
              <w:t>650 Route des Lucioles - Sophia Antipolis</w:t>
            </w:r>
          </w:p>
          <w:p w14:paraId="7A890E1F" w14:textId="77777777" w:rsidR="00E16509" w:rsidRPr="005D17FF" w:rsidRDefault="00E16509" w:rsidP="00133525">
            <w:pPr>
              <w:pStyle w:val="FP"/>
              <w:ind w:left="2835" w:right="2835"/>
              <w:jc w:val="center"/>
              <w:rPr>
                <w:rFonts w:ascii="Arial" w:hAnsi="Arial"/>
                <w:color w:val="auto"/>
                <w:sz w:val="18"/>
                <w:lang w:val="fr-FR"/>
              </w:rPr>
            </w:pPr>
            <w:r w:rsidRPr="005D17FF">
              <w:rPr>
                <w:rFonts w:ascii="Arial" w:hAnsi="Arial"/>
                <w:color w:val="auto"/>
                <w:sz w:val="18"/>
                <w:lang w:val="fr-FR"/>
              </w:rPr>
              <w:t>Valbonne - FRANCE</w:t>
            </w:r>
          </w:p>
          <w:p w14:paraId="76EFB16C" w14:textId="77777777" w:rsidR="00E16509" w:rsidRPr="005D17FF" w:rsidRDefault="00E16509" w:rsidP="00133525">
            <w:pPr>
              <w:pStyle w:val="FP"/>
              <w:spacing w:after="20"/>
              <w:ind w:left="2835" w:right="2835"/>
              <w:jc w:val="center"/>
              <w:rPr>
                <w:rFonts w:ascii="Arial" w:hAnsi="Arial"/>
                <w:color w:val="auto"/>
                <w:sz w:val="18"/>
              </w:rPr>
            </w:pPr>
            <w:r w:rsidRPr="005D17FF">
              <w:rPr>
                <w:rFonts w:ascii="Arial" w:hAnsi="Arial"/>
                <w:color w:val="auto"/>
                <w:sz w:val="18"/>
              </w:rPr>
              <w:t>Tel.: +33 4 92 94 42 00 Fax: +33 4 93 65 47 16</w:t>
            </w:r>
          </w:p>
          <w:p w14:paraId="6476674E" w14:textId="77777777" w:rsidR="00E16509" w:rsidRPr="005D17FF" w:rsidRDefault="00E16509" w:rsidP="00133525">
            <w:pPr>
              <w:pStyle w:val="FP"/>
              <w:pBdr>
                <w:bottom w:val="single" w:sz="6" w:space="1" w:color="auto"/>
              </w:pBdr>
              <w:spacing w:before="240"/>
              <w:ind w:left="2835" w:right="2835"/>
              <w:jc w:val="center"/>
              <w:rPr>
                <w:color w:val="auto"/>
              </w:rPr>
            </w:pPr>
            <w:r w:rsidRPr="005D17FF">
              <w:rPr>
                <w:color w:val="auto"/>
              </w:rPr>
              <w:t>Internet</w:t>
            </w:r>
          </w:p>
          <w:p w14:paraId="2D660AE8" w14:textId="77777777" w:rsidR="00E16509" w:rsidRPr="005D17FF" w:rsidRDefault="00E16509" w:rsidP="00133525">
            <w:pPr>
              <w:pStyle w:val="FP"/>
              <w:ind w:left="2835" w:right="2835"/>
              <w:jc w:val="center"/>
              <w:rPr>
                <w:rFonts w:ascii="Arial" w:hAnsi="Arial"/>
                <w:color w:val="auto"/>
                <w:sz w:val="18"/>
              </w:rPr>
            </w:pPr>
            <w:r w:rsidRPr="005D17FF">
              <w:rPr>
                <w:rFonts w:ascii="Arial" w:hAnsi="Arial"/>
                <w:color w:val="auto"/>
                <w:sz w:val="18"/>
              </w:rPr>
              <w:t>http://www.3gpp.org</w:t>
            </w:r>
            <w:bookmarkEnd w:id="16"/>
          </w:p>
          <w:p w14:paraId="3EBD2B84" w14:textId="77777777" w:rsidR="00E16509" w:rsidRPr="005D17FF" w:rsidRDefault="00E16509" w:rsidP="00133525"/>
        </w:tc>
      </w:tr>
      <w:tr w:rsidR="005D17FF" w:rsidRPr="005D17FF" w14:paraId="1D69F471" w14:textId="77777777" w:rsidTr="00C074DD">
        <w:tc>
          <w:tcPr>
            <w:tcW w:w="10423" w:type="dxa"/>
            <w:shd w:val="clear" w:color="auto" w:fill="auto"/>
            <w:vAlign w:val="bottom"/>
          </w:tcPr>
          <w:p w14:paraId="4D400848" w14:textId="77777777" w:rsidR="00E16509" w:rsidRPr="005D17FF" w:rsidRDefault="00E16509" w:rsidP="00133525">
            <w:pPr>
              <w:pStyle w:val="FP"/>
              <w:pBdr>
                <w:bottom w:val="single" w:sz="6" w:space="1" w:color="auto"/>
              </w:pBdr>
              <w:spacing w:after="240"/>
              <w:jc w:val="center"/>
              <w:rPr>
                <w:rFonts w:ascii="Arial" w:hAnsi="Arial"/>
                <w:b/>
                <w:i/>
                <w:noProof/>
                <w:color w:val="auto"/>
              </w:rPr>
            </w:pPr>
            <w:bookmarkStart w:id="17" w:name="copyrightNotification"/>
            <w:r w:rsidRPr="005D17FF">
              <w:rPr>
                <w:rFonts w:ascii="Arial" w:hAnsi="Arial"/>
                <w:b/>
                <w:i/>
                <w:noProof/>
                <w:color w:val="auto"/>
              </w:rPr>
              <w:t>Copyright Notification</w:t>
            </w:r>
          </w:p>
          <w:p w14:paraId="2C8A8C99" w14:textId="77777777" w:rsidR="00E16509" w:rsidRPr="005D17FF" w:rsidRDefault="00E16509" w:rsidP="00133525">
            <w:pPr>
              <w:pStyle w:val="FP"/>
              <w:jc w:val="center"/>
              <w:rPr>
                <w:noProof/>
                <w:color w:val="auto"/>
              </w:rPr>
            </w:pPr>
            <w:r w:rsidRPr="005D17FF">
              <w:rPr>
                <w:noProof/>
                <w:color w:val="auto"/>
              </w:rPr>
              <w:t>No part may be reproduced except as authorized by written permission.</w:t>
            </w:r>
            <w:r w:rsidRPr="005D17FF">
              <w:rPr>
                <w:noProof/>
                <w:color w:val="auto"/>
              </w:rPr>
              <w:br/>
              <w:t>The copyright and the foregoing restriction extend to reproduction in all media.</w:t>
            </w:r>
          </w:p>
          <w:p w14:paraId="5A408646" w14:textId="77777777" w:rsidR="00E16509" w:rsidRPr="005D17FF" w:rsidRDefault="00E16509" w:rsidP="00133525">
            <w:pPr>
              <w:pStyle w:val="FP"/>
              <w:jc w:val="center"/>
              <w:rPr>
                <w:noProof/>
                <w:color w:val="auto"/>
              </w:rPr>
            </w:pPr>
          </w:p>
          <w:p w14:paraId="786C0A36" w14:textId="5FC64598" w:rsidR="00E16509" w:rsidRPr="005D17FF" w:rsidRDefault="00E16509" w:rsidP="00133525">
            <w:pPr>
              <w:pStyle w:val="FP"/>
              <w:jc w:val="center"/>
              <w:rPr>
                <w:noProof/>
                <w:color w:val="auto"/>
                <w:sz w:val="18"/>
              </w:rPr>
            </w:pPr>
            <w:r w:rsidRPr="005D17FF">
              <w:rPr>
                <w:noProof/>
                <w:color w:val="auto"/>
                <w:sz w:val="18"/>
              </w:rPr>
              <w:t xml:space="preserve">© </w:t>
            </w:r>
            <w:bookmarkStart w:id="18" w:name="copyrightDate"/>
            <w:r w:rsidRPr="005D17FF">
              <w:rPr>
                <w:noProof/>
                <w:color w:val="auto"/>
                <w:sz w:val="18"/>
              </w:rPr>
              <w:t>2</w:t>
            </w:r>
            <w:r w:rsidR="008E2D68" w:rsidRPr="005D17FF">
              <w:rPr>
                <w:noProof/>
                <w:color w:val="auto"/>
                <w:sz w:val="18"/>
              </w:rPr>
              <w:t>02</w:t>
            </w:r>
            <w:bookmarkEnd w:id="18"/>
            <w:r w:rsidR="00A60825" w:rsidRPr="005D17FF">
              <w:rPr>
                <w:noProof/>
                <w:color w:val="auto"/>
                <w:sz w:val="18"/>
              </w:rPr>
              <w:t>2</w:t>
            </w:r>
            <w:r w:rsidRPr="005D17FF">
              <w:rPr>
                <w:noProof/>
                <w:color w:val="auto"/>
                <w:sz w:val="18"/>
              </w:rPr>
              <w:t>, 3GPP Organizational Partners (ARIB, ATIS, CCSA, ETSI, TSDSI, TTA, TTC).</w:t>
            </w:r>
            <w:bookmarkStart w:id="19" w:name="copyrightaddon"/>
            <w:bookmarkEnd w:id="19"/>
          </w:p>
          <w:p w14:paraId="63D0B133" w14:textId="77777777" w:rsidR="00E16509" w:rsidRPr="005D17FF" w:rsidRDefault="00E16509" w:rsidP="00133525">
            <w:pPr>
              <w:pStyle w:val="FP"/>
              <w:jc w:val="center"/>
              <w:rPr>
                <w:noProof/>
                <w:color w:val="auto"/>
                <w:sz w:val="18"/>
              </w:rPr>
            </w:pPr>
            <w:r w:rsidRPr="005D17FF">
              <w:rPr>
                <w:noProof/>
                <w:color w:val="auto"/>
                <w:sz w:val="18"/>
              </w:rPr>
              <w:t>All rights reserved.</w:t>
            </w:r>
          </w:p>
          <w:p w14:paraId="582AEDD5" w14:textId="77777777" w:rsidR="00E16509" w:rsidRPr="005D17FF" w:rsidRDefault="00E16509" w:rsidP="00E16509">
            <w:pPr>
              <w:pStyle w:val="FP"/>
              <w:rPr>
                <w:noProof/>
                <w:color w:val="auto"/>
                <w:sz w:val="18"/>
              </w:rPr>
            </w:pPr>
          </w:p>
          <w:p w14:paraId="01F2EB56" w14:textId="77777777" w:rsidR="00E16509" w:rsidRPr="005D17FF" w:rsidRDefault="00E16509" w:rsidP="00E16509">
            <w:pPr>
              <w:pStyle w:val="FP"/>
              <w:rPr>
                <w:noProof/>
                <w:color w:val="auto"/>
                <w:sz w:val="18"/>
              </w:rPr>
            </w:pPr>
            <w:r w:rsidRPr="005D17FF">
              <w:rPr>
                <w:noProof/>
                <w:color w:val="auto"/>
                <w:sz w:val="18"/>
              </w:rPr>
              <w:t>UMTS™ is a Trade Mark of ETSI registered for the benefit of its members</w:t>
            </w:r>
          </w:p>
          <w:p w14:paraId="5F3AE562" w14:textId="77777777" w:rsidR="00E16509" w:rsidRPr="005D17FF" w:rsidRDefault="00E16509" w:rsidP="00E16509">
            <w:pPr>
              <w:pStyle w:val="FP"/>
              <w:rPr>
                <w:noProof/>
                <w:color w:val="auto"/>
                <w:sz w:val="18"/>
              </w:rPr>
            </w:pPr>
            <w:r w:rsidRPr="005D17FF">
              <w:rPr>
                <w:noProof/>
                <w:color w:val="auto"/>
                <w:sz w:val="18"/>
              </w:rPr>
              <w:t>3GPP™ is a Trade Mark of ETSI registered for the benefit of its Members and of the 3GPP Organizational Partners</w:t>
            </w:r>
            <w:r w:rsidRPr="005D17FF">
              <w:rPr>
                <w:noProof/>
                <w:color w:val="auto"/>
                <w:sz w:val="18"/>
              </w:rPr>
              <w:br/>
              <w:t>LTE™ is a Trade Mark of ETSI registered for the benefit of its Members and of the 3GPP Organizational Partners</w:t>
            </w:r>
          </w:p>
          <w:p w14:paraId="717EC1B5" w14:textId="77777777" w:rsidR="00E16509" w:rsidRPr="005D17FF" w:rsidRDefault="00E16509" w:rsidP="00E16509">
            <w:pPr>
              <w:pStyle w:val="FP"/>
              <w:rPr>
                <w:noProof/>
                <w:color w:val="auto"/>
                <w:sz w:val="18"/>
              </w:rPr>
            </w:pPr>
            <w:r w:rsidRPr="005D17FF">
              <w:rPr>
                <w:noProof/>
                <w:color w:val="auto"/>
                <w:sz w:val="18"/>
              </w:rPr>
              <w:t>GSM® and the GSM logo are registered and owned by the GSM Association</w:t>
            </w:r>
            <w:bookmarkEnd w:id="17"/>
          </w:p>
          <w:p w14:paraId="26DA3D2F" w14:textId="77777777" w:rsidR="00E16509" w:rsidRPr="005D17FF"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6EBD2E6" w14:textId="77777777" w:rsidR="004F6067" w:rsidRDefault="004F6067">
      <w:pPr>
        <w:pStyle w:val="10"/>
        <w:rPr>
          <w:ins w:id="21" w:author="Rapporteur" w:date="2022-04-14T16:53:00Z"/>
          <w:rFonts w:asciiTheme="minorHAnsi" w:hAnsiTheme="minorHAnsi" w:cstheme="minorBidi"/>
          <w:kern w:val="2"/>
          <w:sz w:val="21"/>
          <w:szCs w:val="22"/>
          <w:lang w:val="en-US" w:eastAsia="zh-CN"/>
        </w:rPr>
      </w:pPr>
      <w:ins w:id="22" w:author="Rapporteur" w:date="2022-04-14T16:53:00Z">
        <w:r>
          <w:fldChar w:fldCharType="begin"/>
        </w:r>
        <w:r>
          <w:instrText xml:space="preserve"> TOC \o "1-9" </w:instrText>
        </w:r>
      </w:ins>
      <w:r>
        <w:fldChar w:fldCharType="separate"/>
      </w:r>
      <w:ins w:id="23" w:author="Rapporteur" w:date="2022-04-14T16:53:00Z">
        <w:r>
          <w:t>Foreword</w:t>
        </w:r>
        <w:r>
          <w:tab/>
        </w:r>
        <w:r>
          <w:fldChar w:fldCharType="begin"/>
        </w:r>
        <w:r>
          <w:instrText xml:space="preserve"> PAGEREF _Toc100847607 \h </w:instrText>
        </w:r>
      </w:ins>
      <w:r>
        <w:fldChar w:fldCharType="separate"/>
      </w:r>
      <w:ins w:id="24" w:author="Rapporteur" w:date="2022-04-14T16:53:00Z">
        <w:r>
          <w:t>7</w:t>
        </w:r>
        <w:r>
          <w:fldChar w:fldCharType="end"/>
        </w:r>
      </w:ins>
    </w:p>
    <w:p w14:paraId="70066E49" w14:textId="77777777" w:rsidR="004F6067" w:rsidRDefault="004F6067">
      <w:pPr>
        <w:pStyle w:val="10"/>
        <w:rPr>
          <w:ins w:id="25" w:author="Rapporteur" w:date="2022-04-14T16:53:00Z"/>
          <w:rFonts w:asciiTheme="minorHAnsi" w:hAnsiTheme="minorHAnsi" w:cstheme="minorBidi"/>
          <w:kern w:val="2"/>
          <w:sz w:val="21"/>
          <w:szCs w:val="22"/>
          <w:lang w:val="en-US" w:eastAsia="zh-CN"/>
        </w:rPr>
      </w:pPr>
      <w:ins w:id="26" w:author="Rapporteur" w:date="2022-04-14T16:53:00Z">
        <w:r>
          <w:t>1</w:t>
        </w:r>
        <w:r>
          <w:rPr>
            <w:rFonts w:asciiTheme="minorHAnsi" w:hAnsiTheme="minorHAnsi" w:cstheme="minorBidi"/>
            <w:kern w:val="2"/>
            <w:sz w:val="21"/>
            <w:szCs w:val="22"/>
            <w:lang w:val="en-US" w:eastAsia="zh-CN"/>
          </w:rPr>
          <w:tab/>
        </w:r>
        <w:r>
          <w:t>Scope</w:t>
        </w:r>
        <w:r>
          <w:tab/>
        </w:r>
        <w:r>
          <w:fldChar w:fldCharType="begin"/>
        </w:r>
        <w:r>
          <w:instrText xml:space="preserve"> PAGEREF _Toc100847608 \h </w:instrText>
        </w:r>
      </w:ins>
      <w:r>
        <w:fldChar w:fldCharType="separate"/>
      </w:r>
      <w:ins w:id="27" w:author="Rapporteur" w:date="2022-04-14T16:53:00Z">
        <w:r>
          <w:t>9</w:t>
        </w:r>
        <w:r>
          <w:fldChar w:fldCharType="end"/>
        </w:r>
      </w:ins>
    </w:p>
    <w:p w14:paraId="41C1D138" w14:textId="77777777" w:rsidR="004F6067" w:rsidRDefault="004F6067">
      <w:pPr>
        <w:pStyle w:val="10"/>
        <w:rPr>
          <w:ins w:id="28" w:author="Rapporteur" w:date="2022-04-14T16:53:00Z"/>
          <w:rFonts w:asciiTheme="minorHAnsi" w:hAnsiTheme="minorHAnsi" w:cstheme="minorBidi"/>
          <w:kern w:val="2"/>
          <w:sz w:val="21"/>
          <w:szCs w:val="22"/>
          <w:lang w:val="en-US" w:eastAsia="zh-CN"/>
        </w:rPr>
      </w:pPr>
      <w:ins w:id="29" w:author="Rapporteur" w:date="2022-04-14T16:53: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00847609 \h </w:instrText>
        </w:r>
      </w:ins>
      <w:r>
        <w:fldChar w:fldCharType="separate"/>
      </w:r>
      <w:ins w:id="30" w:author="Rapporteur" w:date="2022-04-14T16:53:00Z">
        <w:r>
          <w:t>9</w:t>
        </w:r>
        <w:r>
          <w:fldChar w:fldCharType="end"/>
        </w:r>
      </w:ins>
    </w:p>
    <w:p w14:paraId="43841DFF" w14:textId="77777777" w:rsidR="004F6067" w:rsidRDefault="004F6067">
      <w:pPr>
        <w:pStyle w:val="10"/>
        <w:rPr>
          <w:ins w:id="31" w:author="Rapporteur" w:date="2022-04-14T16:53:00Z"/>
          <w:rFonts w:asciiTheme="minorHAnsi" w:hAnsiTheme="minorHAnsi" w:cstheme="minorBidi"/>
          <w:kern w:val="2"/>
          <w:sz w:val="21"/>
          <w:szCs w:val="22"/>
          <w:lang w:val="en-US" w:eastAsia="zh-CN"/>
        </w:rPr>
      </w:pPr>
      <w:ins w:id="32" w:author="Rapporteur" w:date="2022-04-14T16:53: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0847610 \h </w:instrText>
        </w:r>
      </w:ins>
      <w:r>
        <w:fldChar w:fldCharType="separate"/>
      </w:r>
      <w:ins w:id="33" w:author="Rapporteur" w:date="2022-04-14T16:53:00Z">
        <w:r>
          <w:t>10</w:t>
        </w:r>
        <w:r>
          <w:fldChar w:fldCharType="end"/>
        </w:r>
      </w:ins>
    </w:p>
    <w:p w14:paraId="3E7F9282" w14:textId="77777777" w:rsidR="004F6067" w:rsidRDefault="004F6067">
      <w:pPr>
        <w:pStyle w:val="20"/>
        <w:rPr>
          <w:ins w:id="34" w:author="Rapporteur" w:date="2022-04-14T16:53:00Z"/>
          <w:rFonts w:asciiTheme="minorHAnsi" w:hAnsiTheme="minorHAnsi" w:cstheme="minorBidi"/>
          <w:kern w:val="2"/>
          <w:sz w:val="21"/>
          <w:szCs w:val="22"/>
          <w:lang w:val="en-US" w:eastAsia="zh-CN"/>
        </w:rPr>
      </w:pPr>
      <w:ins w:id="35" w:author="Rapporteur" w:date="2022-04-14T16:53:00Z">
        <w:r>
          <w:t>3.1</w:t>
        </w:r>
        <w:r>
          <w:rPr>
            <w:rFonts w:asciiTheme="minorHAnsi" w:hAnsiTheme="minorHAnsi" w:cstheme="minorBidi"/>
            <w:kern w:val="2"/>
            <w:sz w:val="21"/>
            <w:szCs w:val="22"/>
            <w:lang w:val="en-US" w:eastAsia="zh-CN"/>
          </w:rPr>
          <w:tab/>
        </w:r>
        <w:r>
          <w:t>Terms</w:t>
        </w:r>
        <w:r>
          <w:tab/>
        </w:r>
        <w:r>
          <w:fldChar w:fldCharType="begin"/>
        </w:r>
        <w:r>
          <w:instrText xml:space="preserve"> PAGEREF _Toc100847611 \h </w:instrText>
        </w:r>
      </w:ins>
      <w:r>
        <w:fldChar w:fldCharType="separate"/>
      </w:r>
      <w:ins w:id="36" w:author="Rapporteur" w:date="2022-04-14T16:53:00Z">
        <w:r>
          <w:t>10</w:t>
        </w:r>
        <w:r>
          <w:fldChar w:fldCharType="end"/>
        </w:r>
      </w:ins>
    </w:p>
    <w:p w14:paraId="3F245B05" w14:textId="77777777" w:rsidR="004F6067" w:rsidRDefault="004F6067">
      <w:pPr>
        <w:pStyle w:val="20"/>
        <w:rPr>
          <w:ins w:id="37" w:author="Rapporteur" w:date="2022-04-14T16:53:00Z"/>
          <w:rFonts w:asciiTheme="minorHAnsi" w:hAnsiTheme="minorHAnsi" w:cstheme="minorBidi"/>
          <w:kern w:val="2"/>
          <w:sz w:val="21"/>
          <w:szCs w:val="22"/>
          <w:lang w:val="en-US" w:eastAsia="zh-CN"/>
        </w:rPr>
      </w:pPr>
      <w:ins w:id="38" w:author="Rapporteur" w:date="2022-04-14T16:53:00Z">
        <w:r>
          <w:t>3.2</w:t>
        </w:r>
        <w:r>
          <w:rPr>
            <w:rFonts w:asciiTheme="minorHAnsi" w:hAnsiTheme="minorHAnsi" w:cstheme="minorBidi"/>
            <w:kern w:val="2"/>
            <w:sz w:val="21"/>
            <w:szCs w:val="22"/>
            <w:lang w:val="en-US" w:eastAsia="zh-CN"/>
          </w:rPr>
          <w:tab/>
        </w:r>
        <w:r>
          <w:t>Symbols</w:t>
        </w:r>
        <w:r>
          <w:tab/>
        </w:r>
        <w:r>
          <w:fldChar w:fldCharType="begin"/>
        </w:r>
        <w:r>
          <w:instrText xml:space="preserve"> PAGEREF _Toc100847612 \h </w:instrText>
        </w:r>
      </w:ins>
      <w:r>
        <w:fldChar w:fldCharType="separate"/>
      </w:r>
      <w:ins w:id="39" w:author="Rapporteur" w:date="2022-04-14T16:53:00Z">
        <w:r>
          <w:t>10</w:t>
        </w:r>
        <w:r>
          <w:fldChar w:fldCharType="end"/>
        </w:r>
      </w:ins>
    </w:p>
    <w:p w14:paraId="70C4A7D4" w14:textId="77777777" w:rsidR="004F6067" w:rsidRDefault="004F6067">
      <w:pPr>
        <w:pStyle w:val="20"/>
        <w:rPr>
          <w:ins w:id="40" w:author="Rapporteur" w:date="2022-04-14T16:53:00Z"/>
          <w:rFonts w:asciiTheme="minorHAnsi" w:hAnsiTheme="minorHAnsi" w:cstheme="minorBidi"/>
          <w:kern w:val="2"/>
          <w:sz w:val="21"/>
          <w:szCs w:val="22"/>
          <w:lang w:val="en-US" w:eastAsia="zh-CN"/>
        </w:rPr>
      </w:pPr>
      <w:ins w:id="41" w:author="Rapporteur" w:date="2022-04-14T16:53: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0847613 \h </w:instrText>
        </w:r>
      </w:ins>
      <w:r>
        <w:fldChar w:fldCharType="separate"/>
      </w:r>
      <w:ins w:id="42" w:author="Rapporteur" w:date="2022-04-14T16:53:00Z">
        <w:r>
          <w:t>10</w:t>
        </w:r>
        <w:r>
          <w:fldChar w:fldCharType="end"/>
        </w:r>
      </w:ins>
    </w:p>
    <w:p w14:paraId="43676820" w14:textId="77777777" w:rsidR="004F6067" w:rsidRDefault="004F6067">
      <w:pPr>
        <w:pStyle w:val="10"/>
        <w:rPr>
          <w:ins w:id="43" w:author="Rapporteur" w:date="2022-04-14T16:53:00Z"/>
          <w:rFonts w:asciiTheme="minorHAnsi" w:hAnsiTheme="minorHAnsi" w:cstheme="minorBidi"/>
          <w:kern w:val="2"/>
          <w:sz w:val="21"/>
          <w:szCs w:val="22"/>
          <w:lang w:val="en-US" w:eastAsia="zh-CN"/>
        </w:rPr>
      </w:pPr>
      <w:ins w:id="44" w:author="Rapporteur" w:date="2022-04-14T16:53:00Z">
        <w:r>
          <w:t>4</w:t>
        </w:r>
        <w:r>
          <w:rPr>
            <w:rFonts w:asciiTheme="minorHAnsi" w:hAnsiTheme="minorHAnsi" w:cstheme="minorBidi"/>
            <w:kern w:val="2"/>
            <w:sz w:val="21"/>
            <w:szCs w:val="22"/>
            <w:lang w:val="en-US" w:eastAsia="zh-CN"/>
          </w:rPr>
          <w:tab/>
        </w:r>
        <w:r>
          <w:t xml:space="preserve">Architecture </w:t>
        </w:r>
        <w:r>
          <w:rPr>
            <w:lang w:eastAsia="zh-CN"/>
          </w:rPr>
          <w:t>Requirements and Assumptions</w:t>
        </w:r>
        <w:r>
          <w:tab/>
        </w:r>
        <w:r>
          <w:fldChar w:fldCharType="begin"/>
        </w:r>
        <w:r>
          <w:instrText xml:space="preserve"> PAGEREF _Toc100847614 \h </w:instrText>
        </w:r>
      </w:ins>
      <w:r>
        <w:fldChar w:fldCharType="separate"/>
      </w:r>
      <w:ins w:id="45" w:author="Rapporteur" w:date="2022-04-14T16:53:00Z">
        <w:r>
          <w:t>10</w:t>
        </w:r>
        <w:r>
          <w:fldChar w:fldCharType="end"/>
        </w:r>
      </w:ins>
    </w:p>
    <w:p w14:paraId="7112740E" w14:textId="77777777" w:rsidR="004F6067" w:rsidRDefault="004F6067">
      <w:pPr>
        <w:pStyle w:val="20"/>
        <w:rPr>
          <w:ins w:id="46" w:author="Rapporteur" w:date="2022-04-14T16:53:00Z"/>
          <w:rFonts w:asciiTheme="minorHAnsi" w:hAnsiTheme="minorHAnsi" w:cstheme="minorBidi"/>
          <w:kern w:val="2"/>
          <w:sz w:val="21"/>
          <w:szCs w:val="22"/>
          <w:lang w:val="en-US" w:eastAsia="zh-CN"/>
        </w:rPr>
      </w:pPr>
      <w:ins w:id="47" w:author="Rapporteur" w:date="2022-04-14T16:53:00Z">
        <w:r>
          <w:rPr>
            <w:lang w:eastAsia="zh-CN"/>
          </w:rPr>
          <w:t>4.1</w:t>
        </w:r>
        <w:r>
          <w:rPr>
            <w:rFonts w:asciiTheme="minorHAnsi" w:hAnsiTheme="minorHAnsi" w:cstheme="minorBidi"/>
            <w:kern w:val="2"/>
            <w:sz w:val="21"/>
            <w:szCs w:val="22"/>
            <w:lang w:val="en-US" w:eastAsia="zh-CN"/>
          </w:rPr>
          <w:tab/>
        </w:r>
        <w:r>
          <w:rPr>
            <w:lang w:eastAsia="zh-CN"/>
          </w:rPr>
          <w:t>Architecture Requirements</w:t>
        </w:r>
        <w:r>
          <w:tab/>
        </w:r>
        <w:r>
          <w:fldChar w:fldCharType="begin"/>
        </w:r>
        <w:r>
          <w:instrText xml:space="preserve"> PAGEREF _Toc100847615 \h </w:instrText>
        </w:r>
      </w:ins>
      <w:r>
        <w:fldChar w:fldCharType="separate"/>
      </w:r>
      <w:ins w:id="48" w:author="Rapporteur" w:date="2022-04-14T16:53:00Z">
        <w:r>
          <w:t>10</w:t>
        </w:r>
        <w:r>
          <w:fldChar w:fldCharType="end"/>
        </w:r>
      </w:ins>
    </w:p>
    <w:p w14:paraId="6BFB3485" w14:textId="77777777" w:rsidR="004F6067" w:rsidRDefault="004F6067">
      <w:pPr>
        <w:pStyle w:val="20"/>
        <w:rPr>
          <w:ins w:id="49" w:author="Rapporteur" w:date="2022-04-14T16:53:00Z"/>
          <w:rFonts w:asciiTheme="minorHAnsi" w:hAnsiTheme="minorHAnsi" w:cstheme="minorBidi"/>
          <w:kern w:val="2"/>
          <w:sz w:val="21"/>
          <w:szCs w:val="22"/>
          <w:lang w:val="en-US" w:eastAsia="zh-CN"/>
        </w:rPr>
      </w:pPr>
      <w:ins w:id="50" w:author="Rapporteur" w:date="2022-04-14T16:53:00Z">
        <w:r>
          <w:rPr>
            <w:lang w:eastAsia="zh-CN"/>
          </w:rPr>
          <w:t>4.2</w:t>
        </w:r>
        <w:r>
          <w:rPr>
            <w:rFonts w:asciiTheme="minorHAnsi" w:hAnsiTheme="minorHAnsi" w:cstheme="minorBidi"/>
            <w:kern w:val="2"/>
            <w:sz w:val="21"/>
            <w:szCs w:val="22"/>
            <w:lang w:val="en-US" w:eastAsia="zh-CN"/>
          </w:rPr>
          <w:tab/>
        </w:r>
        <w:r>
          <w:rPr>
            <w:lang w:eastAsia="zh-CN"/>
          </w:rPr>
          <w:t>Architecture Assumptions</w:t>
        </w:r>
        <w:r>
          <w:tab/>
        </w:r>
        <w:r>
          <w:fldChar w:fldCharType="begin"/>
        </w:r>
        <w:r>
          <w:instrText xml:space="preserve"> PAGEREF _Toc100847616 \h </w:instrText>
        </w:r>
      </w:ins>
      <w:r>
        <w:fldChar w:fldCharType="separate"/>
      </w:r>
      <w:ins w:id="51" w:author="Rapporteur" w:date="2022-04-14T16:53:00Z">
        <w:r>
          <w:t>11</w:t>
        </w:r>
        <w:r>
          <w:fldChar w:fldCharType="end"/>
        </w:r>
      </w:ins>
    </w:p>
    <w:p w14:paraId="1F1AC0B0" w14:textId="77777777" w:rsidR="004F6067" w:rsidRDefault="004F6067">
      <w:pPr>
        <w:pStyle w:val="10"/>
        <w:rPr>
          <w:ins w:id="52" w:author="Rapporteur" w:date="2022-04-14T16:53:00Z"/>
          <w:rFonts w:asciiTheme="minorHAnsi" w:hAnsiTheme="minorHAnsi" w:cstheme="minorBidi"/>
          <w:kern w:val="2"/>
          <w:sz w:val="21"/>
          <w:szCs w:val="22"/>
          <w:lang w:val="en-US" w:eastAsia="zh-CN"/>
        </w:rPr>
      </w:pPr>
      <w:ins w:id="53" w:author="Rapporteur" w:date="2022-04-14T16:53:00Z">
        <w:r>
          <w:rPr>
            <w:lang w:eastAsia="zh-CN"/>
          </w:rPr>
          <w:t>5</w:t>
        </w:r>
        <w:r>
          <w:rPr>
            <w:rFonts w:asciiTheme="minorHAnsi" w:hAnsiTheme="minorHAnsi" w:cstheme="minorBidi"/>
            <w:kern w:val="2"/>
            <w:sz w:val="21"/>
            <w:szCs w:val="22"/>
            <w:lang w:val="en-US" w:eastAsia="zh-CN"/>
          </w:rPr>
          <w:tab/>
        </w:r>
        <w:r>
          <w:rPr>
            <w:lang w:eastAsia="zh-CN"/>
          </w:rPr>
          <w:t>Key Issues</w:t>
        </w:r>
        <w:r>
          <w:tab/>
        </w:r>
        <w:r>
          <w:fldChar w:fldCharType="begin"/>
        </w:r>
        <w:r>
          <w:instrText xml:space="preserve"> PAGEREF _Toc100847617 \h </w:instrText>
        </w:r>
      </w:ins>
      <w:r>
        <w:fldChar w:fldCharType="separate"/>
      </w:r>
      <w:ins w:id="54" w:author="Rapporteur" w:date="2022-04-14T16:53:00Z">
        <w:r>
          <w:t>11</w:t>
        </w:r>
        <w:r>
          <w:fldChar w:fldCharType="end"/>
        </w:r>
      </w:ins>
    </w:p>
    <w:p w14:paraId="605EE8D7" w14:textId="77777777" w:rsidR="004F6067" w:rsidRDefault="004F6067">
      <w:pPr>
        <w:pStyle w:val="20"/>
        <w:rPr>
          <w:ins w:id="55" w:author="Rapporteur" w:date="2022-04-14T16:53:00Z"/>
          <w:rFonts w:asciiTheme="minorHAnsi" w:hAnsiTheme="minorHAnsi" w:cstheme="minorBidi"/>
          <w:kern w:val="2"/>
          <w:sz w:val="21"/>
          <w:szCs w:val="22"/>
          <w:lang w:val="en-US" w:eastAsia="zh-CN"/>
        </w:rPr>
      </w:pPr>
      <w:ins w:id="56" w:author="Rapporteur" w:date="2022-04-14T16:53:00Z">
        <w:r>
          <w:rPr>
            <w:lang w:eastAsia="ko-KR"/>
          </w:rPr>
          <w:t>5.1</w:t>
        </w:r>
        <w:r>
          <w:rPr>
            <w:rFonts w:asciiTheme="minorHAnsi" w:hAnsiTheme="minorHAnsi" w:cstheme="minorBidi"/>
            <w:kern w:val="2"/>
            <w:sz w:val="21"/>
            <w:szCs w:val="22"/>
            <w:lang w:val="en-US" w:eastAsia="zh-CN"/>
          </w:rPr>
          <w:tab/>
        </w:r>
        <w:r>
          <w:rPr>
            <w:lang w:eastAsia="ko-KR"/>
          </w:rPr>
          <w:t>Key Issue #1: Support of UE-to-UE Relay</w:t>
        </w:r>
        <w:r>
          <w:tab/>
        </w:r>
        <w:r>
          <w:fldChar w:fldCharType="begin"/>
        </w:r>
        <w:r>
          <w:instrText xml:space="preserve"> PAGEREF _Toc100847618 \h </w:instrText>
        </w:r>
      </w:ins>
      <w:r>
        <w:fldChar w:fldCharType="separate"/>
      </w:r>
      <w:ins w:id="57" w:author="Rapporteur" w:date="2022-04-14T16:53:00Z">
        <w:r>
          <w:t>11</w:t>
        </w:r>
        <w:r>
          <w:fldChar w:fldCharType="end"/>
        </w:r>
      </w:ins>
    </w:p>
    <w:p w14:paraId="34177632" w14:textId="77777777" w:rsidR="004F6067" w:rsidRDefault="004F6067">
      <w:pPr>
        <w:pStyle w:val="30"/>
        <w:rPr>
          <w:ins w:id="58" w:author="Rapporteur" w:date="2022-04-14T16:53:00Z"/>
          <w:rFonts w:asciiTheme="minorHAnsi" w:hAnsiTheme="minorHAnsi" w:cstheme="minorBidi"/>
          <w:kern w:val="2"/>
          <w:sz w:val="21"/>
          <w:szCs w:val="22"/>
          <w:lang w:val="en-US" w:eastAsia="zh-CN"/>
        </w:rPr>
      </w:pPr>
      <w:ins w:id="59" w:author="Rapporteur" w:date="2022-04-14T16:53:00Z">
        <w:r>
          <w:rPr>
            <w:lang w:eastAsia="ko-KR"/>
          </w:rPr>
          <w:t>5</w:t>
        </w:r>
        <w:r>
          <w:rPr>
            <w:lang w:eastAsia="zh-CN"/>
          </w:rPr>
          <w:t>.1</w:t>
        </w:r>
        <w:r>
          <w:rPr>
            <w:lang w:eastAsia="ko-KR"/>
          </w:rPr>
          <w:t>.1</w:t>
        </w:r>
        <w:r>
          <w:rPr>
            <w:rFonts w:asciiTheme="minorHAnsi" w:hAnsiTheme="minorHAnsi" w:cstheme="minorBidi"/>
            <w:kern w:val="2"/>
            <w:sz w:val="21"/>
            <w:szCs w:val="22"/>
            <w:lang w:val="en-US" w:eastAsia="zh-CN"/>
          </w:rPr>
          <w:tab/>
        </w:r>
        <w:r>
          <w:rPr>
            <w:lang w:eastAsia="ko-KR"/>
          </w:rPr>
          <w:t>General description</w:t>
        </w:r>
        <w:r>
          <w:tab/>
        </w:r>
        <w:r>
          <w:fldChar w:fldCharType="begin"/>
        </w:r>
        <w:r>
          <w:instrText xml:space="preserve"> PAGEREF _Toc100847619 \h </w:instrText>
        </w:r>
      </w:ins>
      <w:r>
        <w:fldChar w:fldCharType="separate"/>
      </w:r>
      <w:ins w:id="60" w:author="Rapporteur" w:date="2022-04-14T16:53:00Z">
        <w:r>
          <w:t>11</w:t>
        </w:r>
        <w:r>
          <w:fldChar w:fldCharType="end"/>
        </w:r>
      </w:ins>
    </w:p>
    <w:p w14:paraId="031E19D6" w14:textId="77777777" w:rsidR="004F6067" w:rsidRDefault="004F6067">
      <w:pPr>
        <w:pStyle w:val="20"/>
        <w:rPr>
          <w:ins w:id="61" w:author="Rapporteur" w:date="2022-04-14T16:53:00Z"/>
          <w:rFonts w:asciiTheme="minorHAnsi" w:hAnsiTheme="minorHAnsi" w:cstheme="minorBidi"/>
          <w:kern w:val="2"/>
          <w:sz w:val="21"/>
          <w:szCs w:val="22"/>
          <w:lang w:val="en-US" w:eastAsia="zh-CN"/>
        </w:rPr>
      </w:pPr>
      <w:ins w:id="62" w:author="Rapporteur" w:date="2022-04-14T16:53:00Z">
        <w:r>
          <w:rPr>
            <w:lang w:eastAsia="ko-KR"/>
          </w:rPr>
          <w:t>5.2</w:t>
        </w:r>
        <w:r>
          <w:rPr>
            <w:rFonts w:asciiTheme="minorHAnsi" w:hAnsiTheme="minorHAnsi" w:cstheme="minorBidi"/>
            <w:kern w:val="2"/>
            <w:sz w:val="21"/>
            <w:szCs w:val="22"/>
            <w:lang w:val="en-US" w:eastAsia="zh-CN"/>
          </w:rPr>
          <w:tab/>
        </w:r>
        <w:r>
          <w:rPr>
            <w:lang w:eastAsia="ko-KR"/>
          </w:rPr>
          <w:t>Key Issue #2: Support of path switch</w:t>
        </w:r>
        <w:r>
          <w:rPr>
            <w:lang w:eastAsia="zh-CN"/>
          </w:rPr>
          <w:t>ing</w:t>
        </w:r>
        <w:r>
          <w:rPr>
            <w:lang w:eastAsia="ko-KR"/>
          </w:rPr>
          <w:t xml:space="preserve"> between two indirect network communication paths for UE-to-Network Relaying with service continuity consideration</w:t>
        </w:r>
        <w:r>
          <w:tab/>
        </w:r>
        <w:r>
          <w:fldChar w:fldCharType="begin"/>
        </w:r>
        <w:r>
          <w:instrText xml:space="preserve"> PAGEREF _Toc100847620 \h </w:instrText>
        </w:r>
      </w:ins>
      <w:r>
        <w:fldChar w:fldCharType="separate"/>
      </w:r>
      <w:ins w:id="63" w:author="Rapporteur" w:date="2022-04-14T16:53:00Z">
        <w:r>
          <w:t>12</w:t>
        </w:r>
        <w:r>
          <w:fldChar w:fldCharType="end"/>
        </w:r>
      </w:ins>
    </w:p>
    <w:p w14:paraId="34D1C6AA" w14:textId="77777777" w:rsidR="004F6067" w:rsidRDefault="004F6067">
      <w:pPr>
        <w:pStyle w:val="30"/>
        <w:rPr>
          <w:ins w:id="64" w:author="Rapporteur" w:date="2022-04-14T16:53:00Z"/>
          <w:rFonts w:asciiTheme="minorHAnsi" w:hAnsiTheme="minorHAnsi" w:cstheme="minorBidi"/>
          <w:kern w:val="2"/>
          <w:sz w:val="21"/>
          <w:szCs w:val="22"/>
          <w:lang w:val="en-US" w:eastAsia="zh-CN"/>
        </w:rPr>
      </w:pPr>
      <w:ins w:id="65" w:author="Rapporteur" w:date="2022-04-14T16:53:00Z">
        <w:r>
          <w:rPr>
            <w:lang w:eastAsia="ko-KR"/>
          </w:rPr>
          <w:t>5</w:t>
        </w:r>
        <w:r>
          <w:rPr>
            <w:lang w:eastAsia="zh-CN"/>
          </w:rPr>
          <w:t>.2</w:t>
        </w:r>
        <w:r>
          <w:rPr>
            <w:lang w:eastAsia="ko-KR"/>
          </w:rPr>
          <w:t>.1</w:t>
        </w:r>
        <w:r>
          <w:rPr>
            <w:rFonts w:asciiTheme="minorHAnsi" w:hAnsiTheme="minorHAnsi" w:cstheme="minorBidi"/>
            <w:kern w:val="2"/>
            <w:sz w:val="21"/>
            <w:szCs w:val="22"/>
            <w:lang w:val="en-US" w:eastAsia="zh-CN"/>
          </w:rPr>
          <w:tab/>
        </w:r>
        <w:r>
          <w:rPr>
            <w:lang w:eastAsia="ko-KR"/>
          </w:rPr>
          <w:t>General description</w:t>
        </w:r>
        <w:r>
          <w:tab/>
        </w:r>
        <w:r>
          <w:fldChar w:fldCharType="begin"/>
        </w:r>
        <w:r>
          <w:instrText xml:space="preserve"> PAGEREF _Toc100847621 \h </w:instrText>
        </w:r>
      </w:ins>
      <w:r>
        <w:fldChar w:fldCharType="separate"/>
      </w:r>
      <w:ins w:id="66" w:author="Rapporteur" w:date="2022-04-14T16:53:00Z">
        <w:r>
          <w:t>12</w:t>
        </w:r>
        <w:r>
          <w:fldChar w:fldCharType="end"/>
        </w:r>
      </w:ins>
    </w:p>
    <w:p w14:paraId="6EBF29C5" w14:textId="77777777" w:rsidR="004F6067" w:rsidRDefault="004F6067">
      <w:pPr>
        <w:pStyle w:val="20"/>
        <w:rPr>
          <w:ins w:id="67" w:author="Rapporteur" w:date="2022-04-14T16:53:00Z"/>
          <w:rFonts w:asciiTheme="minorHAnsi" w:hAnsiTheme="minorHAnsi" w:cstheme="minorBidi"/>
          <w:kern w:val="2"/>
          <w:sz w:val="21"/>
          <w:szCs w:val="22"/>
          <w:lang w:val="en-US" w:eastAsia="zh-CN"/>
        </w:rPr>
      </w:pPr>
      <w:ins w:id="68" w:author="Rapporteur" w:date="2022-04-14T16:53:00Z">
        <w:r>
          <w:t>5.3</w:t>
        </w:r>
        <w:r>
          <w:rPr>
            <w:rFonts w:asciiTheme="minorHAnsi" w:hAnsiTheme="minorHAnsi" w:cstheme="minorBidi"/>
            <w:kern w:val="2"/>
            <w:sz w:val="21"/>
            <w:szCs w:val="22"/>
            <w:lang w:val="en-US" w:eastAsia="zh-CN"/>
          </w:rPr>
          <w:tab/>
        </w:r>
        <w:r>
          <w:t>Key Issue #3: Support direct communication path switching between PC5 and Uu (i.e. non-relay case)</w:t>
        </w:r>
        <w:r>
          <w:tab/>
        </w:r>
        <w:r>
          <w:fldChar w:fldCharType="begin"/>
        </w:r>
        <w:r>
          <w:instrText xml:space="preserve"> PAGEREF _Toc100847622 \h </w:instrText>
        </w:r>
      </w:ins>
      <w:r>
        <w:fldChar w:fldCharType="separate"/>
      </w:r>
      <w:ins w:id="69" w:author="Rapporteur" w:date="2022-04-14T16:53:00Z">
        <w:r>
          <w:t>13</w:t>
        </w:r>
        <w:r>
          <w:fldChar w:fldCharType="end"/>
        </w:r>
      </w:ins>
    </w:p>
    <w:p w14:paraId="36B25C62" w14:textId="77777777" w:rsidR="004F6067" w:rsidRDefault="004F6067">
      <w:pPr>
        <w:pStyle w:val="30"/>
        <w:rPr>
          <w:ins w:id="70" w:author="Rapporteur" w:date="2022-04-14T16:53:00Z"/>
          <w:rFonts w:asciiTheme="minorHAnsi" w:hAnsiTheme="minorHAnsi" w:cstheme="minorBidi"/>
          <w:kern w:val="2"/>
          <w:sz w:val="21"/>
          <w:szCs w:val="22"/>
          <w:lang w:val="en-US" w:eastAsia="zh-CN"/>
        </w:rPr>
      </w:pPr>
      <w:ins w:id="71" w:author="Rapporteur" w:date="2022-04-14T16:53:00Z">
        <w:r>
          <w:rPr>
            <w:lang w:eastAsia="zh-CN"/>
          </w:rPr>
          <w:t>5</w:t>
        </w:r>
        <w:r>
          <w:rPr>
            <w:lang w:eastAsia="ko-KR"/>
          </w:rPr>
          <w:t>.3.1</w:t>
        </w:r>
        <w:r>
          <w:rPr>
            <w:rFonts w:asciiTheme="minorHAnsi" w:hAnsiTheme="minorHAnsi" w:cstheme="minorBidi"/>
            <w:kern w:val="2"/>
            <w:sz w:val="21"/>
            <w:szCs w:val="22"/>
            <w:lang w:val="en-US" w:eastAsia="zh-CN"/>
          </w:rPr>
          <w:tab/>
        </w:r>
        <w:r>
          <w:rPr>
            <w:lang w:eastAsia="ko-KR"/>
          </w:rPr>
          <w:t>General description</w:t>
        </w:r>
        <w:r>
          <w:tab/>
        </w:r>
        <w:r>
          <w:fldChar w:fldCharType="begin"/>
        </w:r>
        <w:r>
          <w:instrText xml:space="preserve"> PAGEREF _Toc100847623 \h </w:instrText>
        </w:r>
      </w:ins>
      <w:r>
        <w:fldChar w:fldCharType="separate"/>
      </w:r>
      <w:ins w:id="72" w:author="Rapporteur" w:date="2022-04-14T16:53:00Z">
        <w:r>
          <w:t>13</w:t>
        </w:r>
        <w:r>
          <w:fldChar w:fldCharType="end"/>
        </w:r>
      </w:ins>
    </w:p>
    <w:p w14:paraId="738EF224" w14:textId="77777777" w:rsidR="004F6067" w:rsidRDefault="004F6067">
      <w:pPr>
        <w:pStyle w:val="20"/>
        <w:rPr>
          <w:ins w:id="73" w:author="Rapporteur" w:date="2022-04-14T16:53:00Z"/>
          <w:rFonts w:asciiTheme="minorHAnsi" w:hAnsiTheme="minorHAnsi" w:cstheme="minorBidi"/>
          <w:kern w:val="2"/>
          <w:sz w:val="21"/>
          <w:szCs w:val="22"/>
          <w:lang w:val="en-US" w:eastAsia="zh-CN"/>
        </w:rPr>
      </w:pPr>
      <w:ins w:id="74" w:author="Rapporteur" w:date="2022-04-14T16:53:00Z">
        <w:r>
          <w:rPr>
            <w:lang w:eastAsia="ko-KR"/>
          </w:rPr>
          <w:t>5.4</w:t>
        </w:r>
        <w:r>
          <w:rPr>
            <w:rFonts w:asciiTheme="minorHAnsi" w:hAnsiTheme="minorHAnsi" w:cstheme="minorBidi"/>
            <w:kern w:val="2"/>
            <w:sz w:val="21"/>
            <w:szCs w:val="22"/>
            <w:lang w:val="en-US" w:eastAsia="zh-CN"/>
          </w:rPr>
          <w:tab/>
        </w:r>
        <w:r>
          <w:rPr>
            <w:lang w:eastAsia="ko-KR"/>
          </w:rPr>
          <w:t>Key Issue #4: Support of path switch</w:t>
        </w:r>
        <w:r>
          <w:rPr>
            <w:lang w:eastAsia="zh-CN"/>
          </w:rPr>
          <w:t>ing</w:t>
        </w:r>
        <w:r>
          <w:rPr>
            <w:lang w:eastAsia="ko-KR"/>
          </w:rPr>
          <w:t xml:space="preserve"> between direct network communication path and indirect network communication path for Layer-2 UE-to-Network Relay</w:t>
        </w:r>
        <w:r>
          <w:rPr>
            <w:lang w:eastAsia="zh-CN"/>
          </w:rPr>
          <w:t xml:space="preserve"> with session continuity consideration</w:t>
        </w:r>
        <w:r>
          <w:tab/>
        </w:r>
        <w:r>
          <w:fldChar w:fldCharType="begin"/>
        </w:r>
        <w:r>
          <w:instrText xml:space="preserve"> PAGEREF _Toc100847624 \h </w:instrText>
        </w:r>
      </w:ins>
      <w:r>
        <w:fldChar w:fldCharType="separate"/>
      </w:r>
      <w:ins w:id="75" w:author="Rapporteur" w:date="2022-04-14T16:53:00Z">
        <w:r>
          <w:t>14</w:t>
        </w:r>
        <w:r>
          <w:fldChar w:fldCharType="end"/>
        </w:r>
      </w:ins>
    </w:p>
    <w:p w14:paraId="4DEC476A" w14:textId="77777777" w:rsidR="004F6067" w:rsidRDefault="004F6067">
      <w:pPr>
        <w:pStyle w:val="30"/>
        <w:rPr>
          <w:ins w:id="76" w:author="Rapporteur" w:date="2022-04-14T16:53:00Z"/>
          <w:rFonts w:asciiTheme="minorHAnsi" w:hAnsiTheme="minorHAnsi" w:cstheme="minorBidi"/>
          <w:kern w:val="2"/>
          <w:sz w:val="21"/>
          <w:szCs w:val="22"/>
          <w:lang w:val="en-US" w:eastAsia="zh-CN"/>
        </w:rPr>
      </w:pPr>
      <w:ins w:id="77" w:author="Rapporteur" w:date="2022-04-14T16:53:00Z">
        <w:r>
          <w:rPr>
            <w:lang w:eastAsia="ko-KR"/>
          </w:rPr>
          <w:t>5</w:t>
        </w:r>
        <w:r>
          <w:rPr>
            <w:lang w:eastAsia="zh-CN"/>
          </w:rPr>
          <w:t>.4</w:t>
        </w:r>
        <w:r>
          <w:rPr>
            <w:lang w:eastAsia="ko-KR"/>
          </w:rPr>
          <w:t>.1</w:t>
        </w:r>
        <w:r>
          <w:rPr>
            <w:rFonts w:asciiTheme="minorHAnsi" w:hAnsiTheme="minorHAnsi" w:cstheme="minorBidi"/>
            <w:kern w:val="2"/>
            <w:sz w:val="21"/>
            <w:szCs w:val="22"/>
            <w:lang w:val="en-US" w:eastAsia="zh-CN"/>
          </w:rPr>
          <w:tab/>
        </w:r>
        <w:r>
          <w:rPr>
            <w:lang w:eastAsia="ko-KR"/>
          </w:rPr>
          <w:t>General description</w:t>
        </w:r>
        <w:r>
          <w:tab/>
        </w:r>
        <w:r>
          <w:fldChar w:fldCharType="begin"/>
        </w:r>
        <w:r>
          <w:instrText xml:space="preserve"> PAGEREF _Toc100847625 \h </w:instrText>
        </w:r>
      </w:ins>
      <w:r>
        <w:fldChar w:fldCharType="separate"/>
      </w:r>
      <w:ins w:id="78" w:author="Rapporteur" w:date="2022-04-14T16:53:00Z">
        <w:r>
          <w:t>14</w:t>
        </w:r>
        <w:r>
          <w:fldChar w:fldCharType="end"/>
        </w:r>
      </w:ins>
    </w:p>
    <w:p w14:paraId="7C7C7C67" w14:textId="77777777" w:rsidR="004F6067" w:rsidRDefault="004F6067">
      <w:pPr>
        <w:pStyle w:val="20"/>
        <w:rPr>
          <w:ins w:id="79" w:author="Rapporteur" w:date="2022-04-14T16:53:00Z"/>
          <w:rFonts w:asciiTheme="minorHAnsi" w:hAnsiTheme="minorHAnsi" w:cstheme="minorBidi"/>
          <w:kern w:val="2"/>
          <w:sz w:val="21"/>
          <w:szCs w:val="22"/>
          <w:lang w:val="en-US" w:eastAsia="zh-CN"/>
        </w:rPr>
      </w:pPr>
      <w:ins w:id="80" w:author="Rapporteur" w:date="2022-04-14T16:53:00Z">
        <w:r>
          <w:rPr>
            <w:lang w:eastAsia="ko-KR"/>
          </w:rPr>
          <w:t>5.5</w:t>
        </w:r>
        <w:r>
          <w:rPr>
            <w:rFonts w:asciiTheme="minorHAnsi" w:hAnsiTheme="minorHAnsi" w:cstheme="minorBidi"/>
            <w:kern w:val="2"/>
            <w:sz w:val="21"/>
            <w:szCs w:val="22"/>
            <w:lang w:val="en-US" w:eastAsia="zh-CN"/>
          </w:rPr>
          <w:tab/>
        </w:r>
        <w:r>
          <w:rPr>
            <w:lang w:eastAsia="ko-KR"/>
          </w:rPr>
          <w:t xml:space="preserve">Key Issue #5: </w:t>
        </w:r>
        <w:r>
          <w:rPr>
            <w:lang w:eastAsia="zh-CN"/>
          </w:rPr>
          <w:t>Support of m</w:t>
        </w:r>
        <w:r>
          <w:rPr>
            <w:lang w:eastAsia="ko-KR"/>
          </w:rPr>
          <w:t xml:space="preserve">ulti-path transmission </w:t>
        </w:r>
        <w:r>
          <w:rPr>
            <w:lang w:eastAsia="zh-CN"/>
          </w:rPr>
          <w:t>for</w:t>
        </w:r>
        <w:r>
          <w:rPr>
            <w:lang w:eastAsia="ko-KR"/>
          </w:rPr>
          <w:t xml:space="preserve"> </w:t>
        </w:r>
        <w:r>
          <w:rPr>
            <w:lang w:eastAsia="zh-CN"/>
          </w:rPr>
          <w:t>UE-to-Network</w:t>
        </w:r>
        <w:r>
          <w:rPr>
            <w:lang w:eastAsia="ko-KR"/>
          </w:rPr>
          <w:t xml:space="preserve"> Relay</w:t>
        </w:r>
        <w:r>
          <w:tab/>
        </w:r>
        <w:r>
          <w:fldChar w:fldCharType="begin"/>
        </w:r>
        <w:r>
          <w:instrText xml:space="preserve"> PAGEREF _Toc100847626 \h </w:instrText>
        </w:r>
      </w:ins>
      <w:r>
        <w:fldChar w:fldCharType="separate"/>
      </w:r>
      <w:ins w:id="81" w:author="Rapporteur" w:date="2022-04-14T16:53:00Z">
        <w:r>
          <w:t>14</w:t>
        </w:r>
        <w:r>
          <w:fldChar w:fldCharType="end"/>
        </w:r>
      </w:ins>
    </w:p>
    <w:p w14:paraId="4EBD85E3" w14:textId="77777777" w:rsidR="004F6067" w:rsidRDefault="004F6067">
      <w:pPr>
        <w:pStyle w:val="30"/>
        <w:rPr>
          <w:ins w:id="82" w:author="Rapporteur" w:date="2022-04-14T16:53:00Z"/>
          <w:rFonts w:asciiTheme="minorHAnsi" w:hAnsiTheme="minorHAnsi" w:cstheme="minorBidi"/>
          <w:kern w:val="2"/>
          <w:sz w:val="21"/>
          <w:szCs w:val="22"/>
          <w:lang w:val="en-US" w:eastAsia="zh-CN"/>
        </w:rPr>
      </w:pPr>
      <w:ins w:id="83" w:author="Rapporteur" w:date="2022-04-14T16:53:00Z">
        <w:r>
          <w:rPr>
            <w:lang w:eastAsia="ko-KR"/>
          </w:rPr>
          <w:t>5</w:t>
        </w:r>
        <w:r>
          <w:rPr>
            <w:lang w:eastAsia="zh-CN"/>
          </w:rPr>
          <w:t>.5</w:t>
        </w:r>
        <w:r>
          <w:rPr>
            <w:lang w:eastAsia="ko-KR"/>
          </w:rPr>
          <w:t>.1</w:t>
        </w:r>
        <w:r>
          <w:rPr>
            <w:rFonts w:asciiTheme="minorHAnsi" w:hAnsiTheme="minorHAnsi" w:cstheme="minorBidi"/>
            <w:kern w:val="2"/>
            <w:sz w:val="21"/>
            <w:szCs w:val="22"/>
            <w:lang w:val="en-US" w:eastAsia="zh-CN"/>
          </w:rPr>
          <w:tab/>
        </w:r>
        <w:r>
          <w:rPr>
            <w:lang w:eastAsia="ko-KR"/>
          </w:rPr>
          <w:t>General description</w:t>
        </w:r>
        <w:r>
          <w:tab/>
        </w:r>
        <w:r>
          <w:fldChar w:fldCharType="begin"/>
        </w:r>
        <w:r>
          <w:instrText xml:space="preserve"> PAGEREF _Toc100847627 \h </w:instrText>
        </w:r>
      </w:ins>
      <w:r>
        <w:fldChar w:fldCharType="separate"/>
      </w:r>
      <w:ins w:id="84" w:author="Rapporteur" w:date="2022-04-14T16:53:00Z">
        <w:r>
          <w:t>14</w:t>
        </w:r>
        <w:r>
          <w:fldChar w:fldCharType="end"/>
        </w:r>
      </w:ins>
    </w:p>
    <w:p w14:paraId="57C622B7" w14:textId="77777777" w:rsidR="004F6067" w:rsidRDefault="004F6067">
      <w:pPr>
        <w:pStyle w:val="20"/>
        <w:rPr>
          <w:ins w:id="85" w:author="Rapporteur" w:date="2022-04-14T16:53:00Z"/>
          <w:rFonts w:asciiTheme="minorHAnsi" w:hAnsiTheme="minorHAnsi" w:cstheme="minorBidi"/>
          <w:kern w:val="2"/>
          <w:sz w:val="21"/>
          <w:szCs w:val="22"/>
          <w:lang w:val="en-US" w:eastAsia="zh-CN"/>
        </w:rPr>
      </w:pPr>
      <w:ins w:id="86" w:author="Rapporteur" w:date="2022-04-14T16:53:00Z">
        <w:r>
          <w:rPr>
            <w:lang w:eastAsia="ko-KR"/>
          </w:rPr>
          <w:t>5.6</w:t>
        </w:r>
        <w:r>
          <w:rPr>
            <w:rFonts w:asciiTheme="minorHAnsi" w:hAnsiTheme="minorHAnsi" w:cstheme="minorBidi"/>
            <w:kern w:val="2"/>
            <w:sz w:val="21"/>
            <w:szCs w:val="22"/>
            <w:lang w:val="en-US" w:eastAsia="zh-CN"/>
          </w:rPr>
          <w:tab/>
        </w:r>
        <w:r>
          <w:rPr>
            <w:lang w:eastAsia="ko-KR"/>
          </w:rPr>
          <w:t>Key Issue #</w:t>
        </w:r>
        <w:r>
          <w:rPr>
            <w:lang w:eastAsia="zh-CN"/>
          </w:rPr>
          <w:t>6</w:t>
        </w:r>
        <w:r>
          <w:rPr>
            <w:lang w:eastAsia="ko-KR"/>
          </w:rPr>
          <w:t xml:space="preserve">: </w:t>
        </w:r>
        <w:r>
          <w:t>Support of PC5 Service Authorization and Policy/Parameter Provisioning</w:t>
        </w:r>
        <w:r>
          <w:tab/>
        </w:r>
        <w:r>
          <w:fldChar w:fldCharType="begin"/>
        </w:r>
        <w:r>
          <w:instrText xml:space="preserve"> PAGEREF _Toc100847628 \h </w:instrText>
        </w:r>
      </w:ins>
      <w:r>
        <w:fldChar w:fldCharType="separate"/>
      </w:r>
      <w:ins w:id="87" w:author="Rapporteur" w:date="2022-04-14T16:53:00Z">
        <w:r>
          <w:t>15</w:t>
        </w:r>
        <w:r>
          <w:fldChar w:fldCharType="end"/>
        </w:r>
      </w:ins>
    </w:p>
    <w:p w14:paraId="672EAABC" w14:textId="77777777" w:rsidR="004F6067" w:rsidRDefault="004F6067">
      <w:pPr>
        <w:pStyle w:val="30"/>
        <w:rPr>
          <w:ins w:id="88" w:author="Rapporteur" w:date="2022-04-14T16:53:00Z"/>
          <w:rFonts w:asciiTheme="minorHAnsi" w:hAnsiTheme="minorHAnsi" w:cstheme="minorBidi"/>
          <w:kern w:val="2"/>
          <w:sz w:val="21"/>
          <w:szCs w:val="22"/>
          <w:lang w:val="en-US" w:eastAsia="zh-CN"/>
        </w:rPr>
      </w:pPr>
      <w:ins w:id="89" w:author="Rapporteur" w:date="2022-04-14T16:53:00Z">
        <w:r>
          <w:rPr>
            <w:lang w:eastAsia="ko-KR"/>
          </w:rPr>
          <w:t>5</w:t>
        </w:r>
        <w:r>
          <w:rPr>
            <w:lang w:eastAsia="zh-CN"/>
          </w:rPr>
          <w:t>.6</w:t>
        </w:r>
        <w:r>
          <w:rPr>
            <w:lang w:eastAsia="ko-KR"/>
          </w:rPr>
          <w:t>.1</w:t>
        </w:r>
        <w:r>
          <w:rPr>
            <w:rFonts w:asciiTheme="minorHAnsi" w:hAnsiTheme="minorHAnsi" w:cstheme="minorBidi"/>
            <w:kern w:val="2"/>
            <w:sz w:val="21"/>
            <w:szCs w:val="22"/>
            <w:lang w:val="en-US" w:eastAsia="zh-CN"/>
          </w:rPr>
          <w:tab/>
        </w:r>
        <w:r>
          <w:rPr>
            <w:lang w:eastAsia="ko-KR"/>
          </w:rPr>
          <w:t>General description</w:t>
        </w:r>
        <w:r>
          <w:tab/>
        </w:r>
        <w:r>
          <w:fldChar w:fldCharType="begin"/>
        </w:r>
        <w:r>
          <w:instrText xml:space="preserve"> PAGEREF _Toc100847629 \h </w:instrText>
        </w:r>
      </w:ins>
      <w:r>
        <w:fldChar w:fldCharType="separate"/>
      </w:r>
      <w:ins w:id="90" w:author="Rapporteur" w:date="2022-04-14T16:53:00Z">
        <w:r>
          <w:t>15</w:t>
        </w:r>
        <w:r>
          <w:fldChar w:fldCharType="end"/>
        </w:r>
      </w:ins>
    </w:p>
    <w:p w14:paraId="0458C97D" w14:textId="77777777" w:rsidR="004F6067" w:rsidRDefault="004F6067">
      <w:pPr>
        <w:pStyle w:val="20"/>
        <w:rPr>
          <w:ins w:id="91" w:author="Rapporteur" w:date="2022-04-14T16:53:00Z"/>
          <w:rFonts w:asciiTheme="minorHAnsi" w:hAnsiTheme="minorHAnsi" w:cstheme="minorBidi"/>
          <w:kern w:val="2"/>
          <w:sz w:val="21"/>
          <w:szCs w:val="22"/>
          <w:lang w:val="en-US" w:eastAsia="zh-CN"/>
        </w:rPr>
      </w:pPr>
      <w:ins w:id="92" w:author="Rapporteur" w:date="2022-04-14T16:53:00Z">
        <w:r>
          <w:rPr>
            <w:lang w:eastAsia="ko-KR"/>
          </w:rPr>
          <w:t>5.</w:t>
        </w:r>
        <w:r>
          <w:rPr>
            <w:lang w:eastAsia="zh-CN"/>
          </w:rPr>
          <w:t>7</w:t>
        </w:r>
        <w:r>
          <w:rPr>
            <w:rFonts w:asciiTheme="minorHAnsi" w:hAnsiTheme="minorHAnsi" w:cstheme="minorBidi"/>
            <w:kern w:val="2"/>
            <w:sz w:val="21"/>
            <w:szCs w:val="22"/>
            <w:lang w:val="en-US" w:eastAsia="zh-CN"/>
          </w:rPr>
          <w:tab/>
        </w:r>
        <w:r>
          <w:rPr>
            <w:lang w:eastAsia="ko-KR"/>
          </w:rPr>
          <w:t>Key Issue #</w:t>
        </w:r>
        <w:r>
          <w:rPr>
            <w:lang w:eastAsia="zh-CN"/>
          </w:rPr>
          <w:t>7</w:t>
        </w:r>
        <w:r>
          <w:rPr>
            <w:lang w:eastAsia="ko-KR"/>
          </w:rPr>
          <w:t>: Support of Emergency for UE</w:t>
        </w:r>
        <w:r>
          <w:rPr>
            <w:lang w:eastAsia="zh-CN"/>
          </w:rPr>
          <w:t>-</w:t>
        </w:r>
        <w:r>
          <w:rPr>
            <w:lang w:eastAsia="ko-KR"/>
          </w:rPr>
          <w:t>to</w:t>
        </w:r>
        <w:r>
          <w:rPr>
            <w:lang w:eastAsia="zh-CN"/>
          </w:rPr>
          <w:t>-</w:t>
        </w:r>
        <w:r>
          <w:rPr>
            <w:lang w:eastAsia="ko-KR"/>
          </w:rPr>
          <w:t>Network Relaying</w:t>
        </w:r>
        <w:r>
          <w:tab/>
        </w:r>
        <w:r>
          <w:fldChar w:fldCharType="begin"/>
        </w:r>
        <w:r>
          <w:instrText xml:space="preserve"> PAGEREF _Toc100847630 \h </w:instrText>
        </w:r>
      </w:ins>
      <w:r>
        <w:fldChar w:fldCharType="separate"/>
      </w:r>
      <w:ins w:id="93" w:author="Rapporteur" w:date="2022-04-14T16:53:00Z">
        <w:r>
          <w:t>15</w:t>
        </w:r>
        <w:r>
          <w:fldChar w:fldCharType="end"/>
        </w:r>
      </w:ins>
    </w:p>
    <w:p w14:paraId="5D36760F" w14:textId="77777777" w:rsidR="004F6067" w:rsidRDefault="004F6067">
      <w:pPr>
        <w:pStyle w:val="30"/>
        <w:rPr>
          <w:ins w:id="94" w:author="Rapporteur" w:date="2022-04-14T16:53:00Z"/>
          <w:rFonts w:asciiTheme="minorHAnsi" w:hAnsiTheme="minorHAnsi" w:cstheme="minorBidi"/>
          <w:kern w:val="2"/>
          <w:sz w:val="21"/>
          <w:szCs w:val="22"/>
          <w:lang w:val="en-US" w:eastAsia="zh-CN"/>
        </w:rPr>
      </w:pPr>
      <w:ins w:id="95" w:author="Rapporteur" w:date="2022-04-14T16:53:00Z">
        <w:r>
          <w:rPr>
            <w:lang w:eastAsia="ko-KR"/>
          </w:rPr>
          <w:t>5.</w:t>
        </w:r>
        <w:r>
          <w:rPr>
            <w:lang w:eastAsia="zh-CN"/>
          </w:rPr>
          <w:t>7</w:t>
        </w:r>
        <w:r>
          <w:rPr>
            <w:lang w:eastAsia="ko-KR"/>
          </w:rPr>
          <w:t>.1</w:t>
        </w:r>
        <w:r>
          <w:rPr>
            <w:rFonts w:asciiTheme="minorHAnsi" w:hAnsiTheme="minorHAnsi" w:cstheme="minorBidi"/>
            <w:kern w:val="2"/>
            <w:sz w:val="21"/>
            <w:szCs w:val="22"/>
            <w:lang w:val="en-US" w:eastAsia="zh-CN"/>
          </w:rPr>
          <w:tab/>
        </w:r>
        <w:r>
          <w:rPr>
            <w:lang w:eastAsia="ko-KR"/>
          </w:rPr>
          <w:t>General description</w:t>
        </w:r>
        <w:r>
          <w:tab/>
        </w:r>
        <w:r>
          <w:fldChar w:fldCharType="begin"/>
        </w:r>
        <w:r>
          <w:instrText xml:space="preserve"> PAGEREF _Toc100847631 \h </w:instrText>
        </w:r>
      </w:ins>
      <w:r>
        <w:fldChar w:fldCharType="separate"/>
      </w:r>
      <w:ins w:id="96" w:author="Rapporteur" w:date="2022-04-14T16:53:00Z">
        <w:r>
          <w:t>15</w:t>
        </w:r>
        <w:r>
          <w:fldChar w:fldCharType="end"/>
        </w:r>
      </w:ins>
    </w:p>
    <w:p w14:paraId="0D5BF964" w14:textId="77777777" w:rsidR="004F6067" w:rsidRDefault="004F6067">
      <w:pPr>
        <w:pStyle w:val="20"/>
        <w:rPr>
          <w:ins w:id="97" w:author="Rapporteur" w:date="2022-04-14T16:53:00Z"/>
          <w:rFonts w:asciiTheme="minorHAnsi" w:hAnsiTheme="minorHAnsi" w:cstheme="minorBidi"/>
          <w:kern w:val="2"/>
          <w:sz w:val="21"/>
          <w:szCs w:val="22"/>
          <w:lang w:val="en-US" w:eastAsia="zh-CN"/>
        </w:rPr>
      </w:pPr>
      <w:ins w:id="98" w:author="Rapporteur" w:date="2022-04-14T16:53:00Z">
        <w:r>
          <w:rPr>
            <w:lang w:eastAsia="ko-KR"/>
          </w:rPr>
          <w:t>5.X</w:t>
        </w:r>
        <w:r>
          <w:rPr>
            <w:rFonts w:asciiTheme="minorHAnsi" w:hAnsiTheme="minorHAnsi" w:cstheme="minorBidi"/>
            <w:kern w:val="2"/>
            <w:sz w:val="21"/>
            <w:szCs w:val="22"/>
            <w:lang w:val="en-US" w:eastAsia="zh-CN"/>
          </w:rPr>
          <w:tab/>
        </w:r>
        <w:r>
          <w:rPr>
            <w:lang w:eastAsia="ko-KR"/>
          </w:rPr>
          <w:t xml:space="preserve">Key Issue #X: </w:t>
        </w:r>
        <w:r>
          <w:t>&lt;</w:t>
        </w:r>
        <w:r>
          <w:rPr>
            <w:lang w:eastAsia="ko-KR"/>
          </w:rPr>
          <w:t>Key Issue</w:t>
        </w:r>
        <w:r>
          <w:t xml:space="preserve"> Title&gt;</w:t>
        </w:r>
        <w:r>
          <w:tab/>
        </w:r>
        <w:r>
          <w:fldChar w:fldCharType="begin"/>
        </w:r>
        <w:r>
          <w:instrText xml:space="preserve"> PAGEREF _Toc100847632 \h </w:instrText>
        </w:r>
      </w:ins>
      <w:r>
        <w:fldChar w:fldCharType="separate"/>
      </w:r>
      <w:ins w:id="99" w:author="Rapporteur" w:date="2022-04-14T16:53:00Z">
        <w:r>
          <w:t>16</w:t>
        </w:r>
        <w:r>
          <w:fldChar w:fldCharType="end"/>
        </w:r>
      </w:ins>
    </w:p>
    <w:p w14:paraId="1C7B1FF0" w14:textId="77777777" w:rsidR="004F6067" w:rsidRDefault="004F6067">
      <w:pPr>
        <w:pStyle w:val="30"/>
        <w:rPr>
          <w:ins w:id="100" w:author="Rapporteur" w:date="2022-04-14T16:53:00Z"/>
          <w:rFonts w:asciiTheme="minorHAnsi" w:hAnsiTheme="minorHAnsi" w:cstheme="minorBidi"/>
          <w:kern w:val="2"/>
          <w:sz w:val="21"/>
          <w:szCs w:val="22"/>
          <w:lang w:val="en-US" w:eastAsia="zh-CN"/>
        </w:rPr>
      </w:pPr>
      <w:ins w:id="101" w:author="Rapporteur" w:date="2022-04-14T16:53:00Z">
        <w:r>
          <w:rPr>
            <w:lang w:eastAsia="ko-KR"/>
          </w:rPr>
          <w:t>5</w:t>
        </w:r>
        <w:r>
          <w:rPr>
            <w:lang w:eastAsia="zh-CN"/>
          </w:rPr>
          <w:t>.X</w:t>
        </w:r>
        <w:r>
          <w:rPr>
            <w:lang w:eastAsia="ko-KR"/>
          </w:rPr>
          <w:t>.1</w:t>
        </w:r>
        <w:r>
          <w:rPr>
            <w:rFonts w:asciiTheme="minorHAnsi" w:hAnsiTheme="minorHAnsi" w:cstheme="minorBidi"/>
            <w:kern w:val="2"/>
            <w:sz w:val="21"/>
            <w:szCs w:val="22"/>
            <w:lang w:val="en-US" w:eastAsia="zh-CN"/>
          </w:rPr>
          <w:tab/>
        </w:r>
        <w:r>
          <w:rPr>
            <w:lang w:eastAsia="ko-KR"/>
          </w:rPr>
          <w:t>General description</w:t>
        </w:r>
        <w:r>
          <w:tab/>
        </w:r>
        <w:r>
          <w:fldChar w:fldCharType="begin"/>
        </w:r>
        <w:r>
          <w:instrText xml:space="preserve"> PAGEREF _Toc100847633 \h </w:instrText>
        </w:r>
      </w:ins>
      <w:r>
        <w:fldChar w:fldCharType="separate"/>
      </w:r>
      <w:ins w:id="102" w:author="Rapporteur" w:date="2022-04-14T16:53:00Z">
        <w:r>
          <w:t>16</w:t>
        </w:r>
        <w:r>
          <w:fldChar w:fldCharType="end"/>
        </w:r>
      </w:ins>
    </w:p>
    <w:p w14:paraId="3A84ECEA" w14:textId="77777777" w:rsidR="004F6067" w:rsidRDefault="004F6067">
      <w:pPr>
        <w:pStyle w:val="10"/>
        <w:rPr>
          <w:ins w:id="103" w:author="Rapporteur" w:date="2022-04-14T16:53:00Z"/>
          <w:rFonts w:asciiTheme="minorHAnsi" w:hAnsiTheme="minorHAnsi" w:cstheme="minorBidi"/>
          <w:kern w:val="2"/>
          <w:sz w:val="21"/>
          <w:szCs w:val="22"/>
          <w:lang w:val="en-US" w:eastAsia="zh-CN"/>
        </w:rPr>
      </w:pPr>
      <w:ins w:id="104" w:author="Rapporteur" w:date="2022-04-14T16:53: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00847634 \h </w:instrText>
        </w:r>
      </w:ins>
      <w:r>
        <w:fldChar w:fldCharType="separate"/>
      </w:r>
      <w:ins w:id="105" w:author="Rapporteur" w:date="2022-04-14T16:53:00Z">
        <w:r>
          <w:t>16</w:t>
        </w:r>
        <w:r>
          <w:fldChar w:fldCharType="end"/>
        </w:r>
      </w:ins>
    </w:p>
    <w:p w14:paraId="1881A5BA" w14:textId="77777777" w:rsidR="004F6067" w:rsidRDefault="004F6067">
      <w:pPr>
        <w:pStyle w:val="20"/>
        <w:rPr>
          <w:ins w:id="106" w:author="Rapporteur" w:date="2022-04-14T16:53:00Z"/>
          <w:rFonts w:asciiTheme="minorHAnsi" w:hAnsiTheme="minorHAnsi" w:cstheme="minorBidi"/>
          <w:kern w:val="2"/>
          <w:sz w:val="21"/>
          <w:szCs w:val="22"/>
          <w:lang w:val="en-US" w:eastAsia="zh-CN"/>
        </w:rPr>
      </w:pPr>
      <w:ins w:id="107" w:author="Rapporteur" w:date="2022-04-14T16:53:00Z">
        <w:r>
          <w:rPr>
            <w:lang w:eastAsia="zh-CN"/>
          </w:rPr>
          <w:t>6.0</w:t>
        </w:r>
        <w:r>
          <w:rPr>
            <w:rFonts w:asciiTheme="minorHAnsi"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100847635 \h </w:instrText>
        </w:r>
      </w:ins>
      <w:r>
        <w:fldChar w:fldCharType="separate"/>
      </w:r>
      <w:ins w:id="108" w:author="Rapporteur" w:date="2022-04-14T16:53:00Z">
        <w:r>
          <w:t>16</w:t>
        </w:r>
        <w:r>
          <w:fldChar w:fldCharType="end"/>
        </w:r>
      </w:ins>
    </w:p>
    <w:p w14:paraId="40BF8672" w14:textId="77777777" w:rsidR="004F6067" w:rsidRDefault="004F6067">
      <w:pPr>
        <w:pStyle w:val="20"/>
        <w:rPr>
          <w:ins w:id="109" w:author="Rapporteur" w:date="2022-04-14T16:53:00Z"/>
          <w:rFonts w:asciiTheme="minorHAnsi" w:hAnsiTheme="minorHAnsi" w:cstheme="minorBidi"/>
          <w:kern w:val="2"/>
          <w:sz w:val="21"/>
          <w:szCs w:val="22"/>
          <w:lang w:val="en-US" w:eastAsia="zh-CN"/>
        </w:rPr>
      </w:pPr>
      <w:ins w:id="110" w:author="Rapporteur" w:date="2022-04-14T16:53:00Z">
        <w:r>
          <w:t>6.</w:t>
        </w:r>
        <w:r w:rsidRPr="006C52DA">
          <w:rPr>
            <w:rFonts w:eastAsia="宋体"/>
            <w:lang w:eastAsia="zh-CN"/>
          </w:rPr>
          <w:t>1</w:t>
        </w:r>
        <w:r>
          <w:rPr>
            <w:rFonts w:asciiTheme="minorHAnsi" w:hAnsiTheme="minorHAnsi" w:cstheme="minorBidi"/>
            <w:kern w:val="2"/>
            <w:sz w:val="21"/>
            <w:szCs w:val="22"/>
            <w:lang w:val="en-US" w:eastAsia="zh-CN"/>
          </w:rPr>
          <w:tab/>
        </w:r>
        <w:r>
          <w:t>Solution #</w:t>
        </w:r>
        <w:r w:rsidRPr="006C52DA">
          <w:rPr>
            <w:rFonts w:eastAsia="宋体"/>
            <w:lang w:eastAsia="zh-CN"/>
          </w:rPr>
          <w:t>1</w:t>
        </w:r>
        <w:r>
          <w:t>: UE-to-UE Relay Selection Without Relay Discovery</w:t>
        </w:r>
        <w:r>
          <w:tab/>
        </w:r>
        <w:r>
          <w:fldChar w:fldCharType="begin"/>
        </w:r>
        <w:r>
          <w:instrText xml:space="preserve"> PAGEREF _Toc100847636 \h </w:instrText>
        </w:r>
      </w:ins>
      <w:r>
        <w:fldChar w:fldCharType="separate"/>
      </w:r>
      <w:ins w:id="111" w:author="Rapporteur" w:date="2022-04-14T16:53:00Z">
        <w:r>
          <w:t>17</w:t>
        </w:r>
        <w:r>
          <w:fldChar w:fldCharType="end"/>
        </w:r>
      </w:ins>
    </w:p>
    <w:p w14:paraId="0E958DE5" w14:textId="77777777" w:rsidR="004F6067" w:rsidRDefault="004F6067">
      <w:pPr>
        <w:pStyle w:val="30"/>
        <w:rPr>
          <w:ins w:id="112" w:author="Rapporteur" w:date="2022-04-14T16:53:00Z"/>
          <w:rFonts w:asciiTheme="minorHAnsi" w:hAnsiTheme="minorHAnsi" w:cstheme="minorBidi"/>
          <w:kern w:val="2"/>
          <w:sz w:val="21"/>
          <w:szCs w:val="22"/>
          <w:lang w:val="en-US" w:eastAsia="zh-CN"/>
        </w:rPr>
      </w:pPr>
      <w:ins w:id="113" w:author="Rapporteur" w:date="2022-04-14T16:53:00Z">
        <w:r>
          <w:t>6.</w:t>
        </w:r>
        <w:r w:rsidRPr="006C52DA">
          <w:rPr>
            <w:rFonts w:eastAsia="宋体"/>
            <w:lang w:eastAsia="zh-CN"/>
          </w:rPr>
          <w:t>1</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637 \h </w:instrText>
        </w:r>
      </w:ins>
      <w:r>
        <w:fldChar w:fldCharType="separate"/>
      </w:r>
      <w:ins w:id="114" w:author="Rapporteur" w:date="2022-04-14T16:53:00Z">
        <w:r>
          <w:t>17</w:t>
        </w:r>
        <w:r>
          <w:fldChar w:fldCharType="end"/>
        </w:r>
      </w:ins>
    </w:p>
    <w:p w14:paraId="1A7152CD" w14:textId="77777777" w:rsidR="004F6067" w:rsidRDefault="004F6067">
      <w:pPr>
        <w:pStyle w:val="30"/>
        <w:rPr>
          <w:ins w:id="115" w:author="Rapporteur" w:date="2022-04-14T16:53:00Z"/>
          <w:rFonts w:asciiTheme="minorHAnsi" w:hAnsiTheme="minorHAnsi" w:cstheme="minorBidi"/>
          <w:kern w:val="2"/>
          <w:sz w:val="21"/>
          <w:szCs w:val="22"/>
          <w:lang w:val="en-US" w:eastAsia="zh-CN"/>
        </w:rPr>
      </w:pPr>
      <w:ins w:id="116" w:author="Rapporteur" w:date="2022-04-14T16:53:00Z">
        <w:r>
          <w:t>6.</w:t>
        </w:r>
        <w:r w:rsidRPr="006C52DA">
          <w:rPr>
            <w:rFonts w:eastAsia="宋体"/>
            <w:lang w:eastAsia="zh-CN"/>
          </w:rPr>
          <w:t>1</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638 \h </w:instrText>
        </w:r>
      </w:ins>
      <w:r>
        <w:fldChar w:fldCharType="separate"/>
      </w:r>
      <w:ins w:id="117" w:author="Rapporteur" w:date="2022-04-14T16:53:00Z">
        <w:r>
          <w:t>18</w:t>
        </w:r>
        <w:r>
          <w:fldChar w:fldCharType="end"/>
        </w:r>
      </w:ins>
    </w:p>
    <w:p w14:paraId="08823654" w14:textId="77777777" w:rsidR="004F6067" w:rsidRDefault="004F6067">
      <w:pPr>
        <w:pStyle w:val="40"/>
        <w:rPr>
          <w:ins w:id="118" w:author="Rapporteur" w:date="2022-04-14T16:53:00Z"/>
          <w:rFonts w:asciiTheme="minorHAnsi" w:hAnsiTheme="minorHAnsi" w:cstheme="minorBidi"/>
          <w:kern w:val="2"/>
          <w:sz w:val="21"/>
          <w:szCs w:val="22"/>
          <w:lang w:val="en-US" w:eastAsia="zh-CN"/>
        </w:rPr>
      </w:pPr>
      <w:ins w:id="119" w:author="Rapporteur" w:date="2022-04-14T16:53:00Z">
        <w:r>
          <w:t>6.</w:t>
        </w:r>
        <w:r w:rsidRPr="006C52DA">
          <w:rPr>
            <w:rFonts w:eastAsia="宋体"/>
            <w:lang w:eastAsia="zh-CN"/>
          </w:rPr>
          <w:t>1</w:t>
        </w:r>
        <w:r>
          <w:t>.2.1</w:t>
        </w:r>
        <w:r>
          <w:rPr>
            <w:rFonts w:asciiTheme="minorHAnsi" w:hAnsiTheme="minorHAnsi" w:cstheme="minorBidi"/>
            <w:kern w:val="2"/>
            <w:sz w:val="21"/>
            <w:szCs w:val="22"/>
            <w:lang w:val="en-US" w:eastAsia="zh-CN"/>
          </w:rPr>
          <w:tab/>
        </w:r>
        <w:r>
          <w:t>UE-to-UE relay discovery and selection is integrated into the unicast link establishment procedure (Alternative 1)</w:t>
        </w:r>
        <w:r>
          <w:tab/>
        </w:r>
        <w:r>
          <w:fldChar w:fldCharType="begin"/>
        </w:r>
        <w:r>
          <w:instrText xml:space="preserve"> PAGEREF _Toc100847639 \h </w:instrText>
        </w:r>
      </w:ins>
      <w:r>
        <w:fldChar w:fldCharType="separate"/>
      </w:r>
      <w:ins w:id="120" w:author="Rapporteur" w:date="2022-04-14T16:53:00Z">
        <w:r>
          <w:t>18</w:t>
        </w:r>
        <w:r>
          <w:fldChar w:fldCharType="end"/>
        </w:r>
      </w:ins>
    </w:p>
    <w:p w14:paraId="066ADC4E" w14:textId="77777777" w:rsidR="004F6067" w:rsidRDefault="004F6067">
      <w:pPr>
        <w:pStyle w:val="40"/>
        <w:rPr>
          <w:ins w:id="121" w:author="Rapporteur" w:date="2022-04-14T16:53:00Z"/>
          <w:rFonts w:asciiTheme="minorHAnsi" w:hAnsiTheme="minorHAnsi" w:cstheme="minorBidi"/>
          <w:kern w:val="2"/>
          <w:sz w:val="21"/>
          <w:szCs w:val="22"/>
          <w:lang w:val="en-US" w:eastAsia="zh-CN"/>
        </w:rPr>
      </w:pPr>
      <w:ins w:id="122" w:author="Rapporteur" w:date="2022-04-14T16:53:00Z">
        <w:r>
          <w:t>6.</w:t>
        </w:r>
        <w:r w:rsidRPr="006C52DA">
          <w:rPr>
            <w:rFonts w:eastAsia="宋体"/>
            <w:lang w:eastAsia="zh-CN"/>
          </w:rPr>
          <w:t>1</w:t>
        </w:r>
        <w:r>
          <w:t>.2.2</w:t>
        </w:r>
        <w:r>
          <w:rPr>
            <w:rFonts w:asciiTheme="minorHAnsi" w:hAnsiTheme="minorHAnsi" w:cstheme="minorBidi"/>
            <w:kern w:val="2"/>
            <w:sz w:val="21"/>
            <w:szCs w:val="22"/>
            <w:lang w:val="en-US" w:eastAsia="zh-CN"/>
          </w:rPr>
          <w:tab/>
        </w:r>
        <w:r>
          <w:t>UE-to-UE relay discovery and selection is integrated into Model B direct discovery procedure (Alternative 2)</w:t>
        </w:r>
        <w:r>
          <w:tab/>
        </w:r>
        <w:r>
          <w:fldChar w:fldCharType="begin"/>
        </w:r>
        <w:r>
          <w:instrText xml:space="preserve"> PAGEREF _Toc100847640 \h </w:instrText>
        </w:r>
      </w:ins>
      <w:r>
        <w:fldChar w:fldCharType="separate"/>
      </w:r>
      <w:ins w:id="123" w:author="Rapporteur" w:date="2022-04-14T16:53:00Z">
        <w:r>
          <w:t>19</w:t>
        </w:r>
        <w:r>
          <w:fldChar w:fldCharType="end"/>
        </w:r>
      </w:ins>
    </w:p>
    <w:p w14:paraId="4C92611F" w14:textId="77777777" w:rsidR="004F6067" w:rsidRDefault="004F6067">
      <w:pPr>
        <w:pStyle w:val="30"/>
        <w:rPr>
          <w:ins w:id="124" w:author="Rapporteur" w:date="2022-04-14T16:53:00Z"/>
          <w:rFonts w:asciiTheme="minorHAnsi" w:hAnsiTheme="minorHAnsi" w:cstheme="minorBidi"/>
          <w:kern w:val="2"/>
          <w:sz w:val="21"/>
          <w:szCs w:val="22"/>
          <w:lang w:val="en-US" w:eastAsia="zh-CN"/>
        </w:rPr>
      </w:pPr>
      <w:ins w:id="125" w:author="Rapporteur" w:date="2022-04-14T16:53:00Z">
        <w:r>
          <w:rPr>
            <w:lang w:eastAsia="zh-CN"/>
          </w:rPr>
          <w:t>6.</w:t>
        </w:r>
        <w:r w:rsidRPr="006C52DA">
          <w:rPr>
            <w:rFonts w:eastAsia="宋体"/>
            <w:lang w:eastAsia="zh-CN"/>
          </w:rPr>
          <w:t>1</w:t>
        </w:r>
        <w:r>
          <w:rPr>
            <w:lang w:eastAsia="zh-CN"/>
          </w:rPr>
          <w:t>.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641 \h </w:instrText>
        </w:r>
      </w:ins>
      <w:r>
        <w:fldChar w:fldCharType="separate"/>
      </w:r>
      <w:ins w:id="126" w:author="Rapporteur" w:date="2022-04-14T16:53:00Z">
        <w:r>
          <w:t>21</w:t>
        </w:r>
        <w:r>
          <w:fldChar w:fldCharType="end"/>
        </w:r>
      </w:ins>
    </w:p>
    <w:p w14:paraId="26A4B25D" w14:textId="77777777" w:rsidR="004F6067" w:rsidRDefault="004F6067">
      <w:pPr>
        <w:pStyle w:val="20"/>
        <w:rPr>
          <w:ins w:id="127" w:author="Rapporteur" w:date="2022-04-14T16:53:00Z"/>
          <w:rFonts w:asciiTheme="minorHAnsi" w:hAnsiTheme="minorHAnsi" w:cstheme="minorBidi"/>
          <w:kern w:val="2"/>
          <w:sz w:val="21"/>
          <w:szCs w:val="22"/>
          <w:lang w:val="en-US" w:eastAsia="zh-CN"/>
        </w:rPr>
      </w:pPr>
      <w:ins w:id="128" w:author="Rapporteur" w:date="2022-04-14T16:53:00Z">
        <w:r>
          <w:t>6.</w:t>
        </w:r>
        <w:r w:rsidRPr="006C52DA">
          <w:rPr>
            <w:rFonts w:eastAsia="宋体"/>
            <w:lang w:eastAsia="zh-CN"/>
          </w:rPr>
          <w:t>2</w:t>
        </w:r>
        <w:r>
          <w:rPr>
            <w:rFonts w:asciiTheme="minorHAnsi" w:hAnsiTheme="minorHAnsi" w:cstheme="minorBidi"/>
            <w:kern w:val="2"/>
            <w:sz w:val="21"/>
            <w:szCs w:val="22"/>
            <w:lang w:val="en-US" w:eastAsia="zh-CN"/>
          </w:rPr>
          <w:tab/>
        </w:r>
        <w:r>
          <w:t>Solution #</w:t>
        </w:r>
        <w:r w:rsidRPr="006C52DA">
          <w:rPr>
            <w:rFonts w:eastAsia="宋体"/>
            <w:lang w:eastAsia="zh-CN"/>
          </w:rPr>
          <w:t>2</w:t>
        </w:r>
        <w:r>
          <w:t>: ProSe 5G Layer-3 UE-to-UE Relay based on IP routing</w:t>
        </w:r>
        <w:r>
          <w:tab/>
        </w:r>
        <w:r>
          <w:fldChar w:fldCharType="begin"/>
        </w:r>
        <w:r>
          <w:instrText xml:space="preserve"> PAGEREF _Toc100847642 \h </w:instrText>
        </w:r>
      </w:ins>
      <w:r>
        <w:fldChar w:fldCharType="separate"/>
      </w:r>
      <w:ins w:id="129" w:author="Rapporteur" w:date="2022-04-14T16:53:00Z">
        <w:r>
          <w:t>21</w:t>
        </w:r>
        <w:r>
          <w:fldChar w:fldCharType="end"/>
        </w:r>
      </w:ins>
    </w:p>
    <w:p w14:paraId="175B53EF" w14:textId="77777777" w:rsidR="004F6067" w:rsidRDefault="004F6067">
      <w:pPr>
        <w:pStyle w:val="30"/>
        <w:rPr>
          <w:ins w:id="130" w:author="Rapporteur" w:date="2022-04-14T16:53:00Z"/>
          <w:rFonts w:asciiTheme="minorHAnsi" w:hAnsiTheme="minorHAnsi" w:cstheme="minorBidi"/>
          <w:kern w:val="2"/>
          <w:sz w:val="21"/>
          <w:szCs w:val="22"/>
          <w:lang w:val="en-US" w:eastAsia="zh-CN"/>
        </w:rPr>
      </w:pPr>
      <w:ins w:id="131" w:author="Rapporteur" w:date="2022-04-14T16:53:00Z">
        <w:r>
          <w:t>6.</w:t>
        </w:r>
        <w:r w:rsidRPr="006C52DA">
          <w:rPr>
            <w:rFonts w:eastAsia="宋体"/>
            <w:lang w:eastAsia="zh-CN"/>
          </w:rPr>
          <w:t>2</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643 \h </w:instrText>
        </w:r>
      </w:ins>
      <w:r>
        <w:fldChar w:fldCharType="separate"/>
      </w:r>
      <w:ins w:id="132" w:author="Rapporteur" w:date="2022-04-14T16:53:00Z">
        <w:r>
          <w:t>21</w:t>
        </w:r>
        <w:r>
          <w:fldChar w:fldCharType="end"/>
        </w:r>
      </w:ins>
    </w:p>
    <w:p w14:paraId="25AFA981" w14:textId="77777777" w:rsidR="004F6067" w:rsidRDefault="004F6067">
      <w:pPr>
        <w:pStyle w:val="30"/>
        <w:rPr>
          <w:ins w:id="133" w:author="Rapporteur" w:date="2022-04-14T16:53:00Z"/>
          <w:rFonts w:asciiTheme="minorHAnsi" w:hAnsiTheme="minorHAnsi" w:cstheme="minorBidi"/>
          <w:kern w:val="2"/>
          <w:sz w:val="21"/>
          <w:szCs w:val="22"/>
          <w:lang w:val="en-US" w:eastAsia="zh-CN"/>
        </w:rPr>
      </w:pPr>
      <w:ins w:id="134" w:author="Rapporteur" w:date="2022-04-14T16:53:00Z">
        <w:r>
          <w:t>6.</w:t>
        </w:r>
        <w:r w:rsidRPr="006C52DA">
          <w:rPr>
            <w:rFonts w:eastAsia="宋体"/>
            <w:lang w:eastAsia="zh-CN"/>
          </w:rPr>
          <w:t>2</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644 \h </w:instrText>
        </w:r>
      </w:ins>
      <w:r>
        <w:fldChar w:fldCharType="separate"/>
      </w:r>
      <w:ins w:id="135" w:author="Rapporteur" w:date="2022-04-14T16:53:00Z">
        <w:r>
          <w:t>23</w:t>
        </w:r>
        <w:r>
          <w:fldChar w:fldCharType="end"/>
        </w:r>
      </w:ins>
    </w:p>
    <w:p w14:paraId="5F067DBF" w14:textId="77777777" w:rsidR="004F6067" w:rsidRDefault="004F6067">
      <w:pPr>
        <w:pStyle w:val="30"/>
        <w:rPr>
          <w:ins w:id="136" w:author="Rapporteur" w:date="2022-04-14T16:53:00Z"/>
          <w:rFonts w:asciiTheme="minorHAnsi" w:hAnsiTheme="minorHAnsi" w:cstheme="minorBidi"/>
          <w:kern w:val="2"/>
          <w:sz w:val="21"/>
          <w:szCs w:val="22"/>
          <w:lang w:val="en-US" w:eastAsia="zh-CN"/>
        </w:rPr>
      </w:pPr>
      <w:ins w:id="137" w:author="Rapporteur" w:date="2022-04-14T16:53:00Z">
        <w:r>
          <w:rPr>
            <w:lang w:eastAsia="zh-CN"/>
          </w:rPr>
          <w:t>6.</w:t>
        </w:r>
        <w:r w:rsidRPr="006C52DA">
          <w:rPr>
            <w:rFonts w:eastAsia="宋体"/>
            <w:lang w:eastAsia="zh-CN"/>
          </w:rPr>
          <w:t>2</w:t>
        </w:r>
        <w:r>
          <w:rPr>
            <w:lang w:eastAsia="zh-CN"/>
          </w:rPr>
          <w:t>.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645 \h </w:instrText>
        </w:r>
      </w:ins>
      <w:r>
        <w:fldChar w:fldCharType="separate"/>
      </w:r>
      <w:ins w:id="138" w:author="Rapporteur" w:date="2022-04-14T16:53:00Z">
        <w:r>
          <w:t>23</w:t>
        </w:r>
        <w:r>
          <w:fldChar w:fldCharType="end"/>
        </w:r>
      </w:ins>
    </w:p>
    <w:p w14:paraId="1712F7F5" w14:textId="77777777" w:rsidR="004F6067" w:rsidRDefault="004F6067">
      <w:pPr>
        <w:pStyle w:val="20"/>
        <w:rPr>
          <w:ins w:id="139" w:author="Rapporteur" w:date="2022-04-14T16:53:00Z"/>
          <w:rFonts w:asciiTheme="minorHAnsi" w:hAnsiTheme="minorHAnsi" w:cstheme="minorBidi"/>
          <w:kern w:val="2"/>
          <w:sz w:val="21"/>
          <w:szCs w:val="22"/>
          <w:lang w:val="en-US" w:eastAsia="zh-CN"/>
        </w:rPr>
      </w:pPr>
      <w:ins w:id="140" w:author="Rapporteur" w:date="2022-04-14T16:53:00Z">
        <w:r>
          <w:rPr>
            <w:lang w:eastAsia="zh-CN"/>
          </w:rPr>
          <w:t>6.</w:t>
        </w:r>
        <w:r w:rsidRPr="006C52DA">
          <w:rPr>
            <w:rFonts w:eastAsia="宋体"/>
            <w:lang w:eastAsia="zh-CN"/>
          </w:rPr>
          <w:t>3</w:t>
        </w:r>
        <w:r>
          <w:rPr>
            <w:rFonts w:asciiTheme="minorHAnsi" w:hAnsiTheme="minorHAnsi" w:cstheme="minorBidi"/>
            <w:kern w:val="2"/>
            <w:sz w:val="21"/>
            <w:szCs w:val="22"/>
            <w:lang w:val="en-US" w:eastAsia="zh-CN"/>
          </w:rPr>
          <w:tab/>
        </w:r>
        <w:r>
          <w:t>Solution</w:t>
        </w:r>
        <w:r>
          <w:rPr>
            <w:lang w:eastAsia="zh-CN"/>
          </w:rPr>
          <w:t xml:space="preserve"> #</w:t>
        </w:r>
        <w:r w:rsidRPr="006C52DA">
          <w:rPr>
            <w:rFonts w:eastAsia="宋体"/>
            <w:lang w:eastAsia="zh-CN"/>
          </w:rPr>
          <w:t>3</w:t>
        </w:r>
        <w:r>
          <w:t>: Stateful UE-to-UE Layer-2 or Layer-3 Relay for Public Safety</w:t>
        </w:r>
        <w:r>
          <w:tab/>
        </w:r>
        <w:r>
          <w:fldChar w:fldCharType="begin"/>
        </w:r>
        <w:r>
          <w:instrText xml:space="preserve"> PAGEREF _Toc100847646 \h </w:instrText>
        </w:r>
      </w:ins>
      <w:r>
        <w:fldChar w:fldCharType="separate"/>
      </w:r>
      <w:ins w:id="141" w:author="Rapporteur" w:date="2022-04-14T16:53:00Z">
        <w:r>
          <w:t>23</w:t>
        </w:r>
        <w:r>
          <w:fldChar w:fldCharType="end"/>
        </w:r>
      </w:ins>
    </w:p>
    <w:p w14:paraId="4DBF373D" w14:textId="77777777" w:rsidR="004F6067" w:rsidRDefault="004F6067">
      <w:pPr>
        <w:pStyle w:val="30"/>
        <w:rPr>
          <w:ins w:id="142" w:author="Rapporteur" w:date="2022-04-14T16:53:00Z"/>
          <w:rFonts w:asciiTheme="minorHAnsi" w:hAnsiTheme="minorHAnsi" w:cstheme="minorBidi"/>
          <w:kern w:val="2"/>
          <w:sz w:val="21"/>
          <w:szCs w:val="22"/>
          <w:lang w:val="en-US" w:eastAsia="zh-CN"/>
        </w:rPr>
      </w:pPr>
      <w:ins w:id="143" w:author="Rapporteur" w:date="2022-04-14T16:53:00Z">
        <w:r>
          <w:t>6.</w:t>
        </w:r>
        <w:r w:rsidRPr="006C52DA">
          <w:rPr>
            <w:rFonts w:eastAsia="宋体"/>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0847647 \h </w:instrText>
        </w:r>
      </w:ins>
      <w:r>
        <w:fldChar w:fldCharType="separate"/>
      </w:r>
      <w:ins w:id="144" w:author="Rapporteur" w:date="2022-04-14T16:53:00Z">
        <w:r>
          <w:t>23</w:t>
        </w:r>
        <w:r>
          <w:fldChar w:fldCharType="end"/>
        </w:r>
      </w:ins>
    </w:p>
    <w:p w14:paraId="3BB6F2B5" w14:textId="77777777" w:rsidR="004F6067" w:rsidRDefault="004F6067">
      <w:pPr>
        <w:pStyle w:val="30"/>
        <w:rPr>
          <w:ins w:id="145" w:author="Rapporteur" w:date="2022-04-14T16:53:00Z"/>
          <w:rFonts w:asciiTheme="minorHAnsi" w:hAnsiTheme="minorHAnsi" w:cstheme="minorBidi"/>
          <w:kern w:val="2"/>
          <w:sz w:val="21"/>
          <w:szCs w:val="22"/>
          <w:lang w:val="en-US" w:eastAsia="zh-CN"/>
        </w:rPr>
      </w:pPr>
      <w:ins w:id="146" w:author="Rapporteur" w:date="2022-04-14T16:53:00Z">
        <w:r>
          <w:t>6.</w:t>
        </w:r>
        <w:r w:rsidRPr="006C52DA">
          <w:rPr>
            <w:rFonts w:eastAsia="宋体"/>
            <w:lang w:eastAsia="zh-CN"/>
          </w:rPr>
          <w:t>3</w:t>
        </w:r>
        <w:r>
          <w:t>.2</w:t>
        </w:r>
        <w:r>
          <w:rPr>
            <w:rFonts w:asciiTheme="minorHAnsi" w:hAnsiTheme="minorHAnsi" w:cstheme="minorBidi"/>
            <w:kern w:val="2"/>
            <w:sz w:val="21"/>
            <w:szCs w:val="22"/>
            <w:lang w:val="en-US" w:eastAsia="zh-CN"/>
          </w:rPr>
          <w:tab/>
        </w:r>
        <w:r>
          <w:t>Functional Description</w:t>
        </w:r>
        <w:r>
          <w:tab/>
        </w:r>
        <w:r>
          <w:fldChar w:fldCharType="begin"/>
        </w:r>
        <w:r>
          <w:instrText xml:space="preserve"> PAGEREF _Toc100847648 \h </w:instrText>
        </w:r>
      </w:ins>
      <w:r>
        <w:fldChar w:fldCharType="separate"/>
      </w:r>
      <w:ins w:id="147" w:author="Rapporteur" w:date="2022-04-14T16:53:00Z">
        <w:r>
          <w:t>24</w:t>
        </w:r>
        <w:r>
          <w:fldChar w:fldCharType="end"/>
        </w:r>
      </w:ins>
    </w:p>
    <w:p w14:paraId="7489D188" w14:textId="77777777" w:rsidR="004F6067" w:rsidRDefault="004F6067">
      <w:pPr>
        <w:pStyle w:val="30"/>
        <w:rPr>
          <w:ins w:id="148" w:author="Rapporteur" w:date="2022-04-14T16:53:00Z"/>
          <w:rFonts w:asciiTheme="minorHAnsi" w:hAnsiTheme="minorHAnsi" w:cstheme="minorBidi"/>
          <w:kern w:val="2"/>
          <w:sz w:val="21"/>
          <w:szCs w:val="22"/>
          <w:lang w:val="en-US" w:eastAsia="zh-CN"/>
        </w:rPr>
      </w:pPr>
      <w:ins w:id="149" w:author="Rapporteur" w:date="2022-04-14T16:53:00Z">
        <w:r>
          <w:t>6.</w:t>
        </w:r>
        <w:r w:rsidRPr="006C52DA">
          <w:rPr>
            <w:rFonts w:eastAsia="宋体"/>
            <w:lang w:eastAsia="zh-CN"/>
          </w:rPr>
          <w:t>3</w:t>
        </w:r>
        <w:r>
          <w:t>.</w:t>
        </w:r>
        <w:r>
          <w:rPr>
            <w:lang w:eastAsia="zh-CN"/>
          </w:rPr>
          <w:t>3</w:t>
        </w:r>
        <w:r>
          <w:rPr>
            <w:rFonts w:asciiTheme="minorHAnsi" w:hAnsiTheme="minorHAnsi" w:cstheme="minorBidi"/>
            <w:kern w:val="2"/>
            <w:sz w:val="21"/>
            <w:szCs w:val="22"/>
            <w:lang w:val="en-US" w:eastAsia="zh-CN"/>
          </w:rPr>
          <w:tab/>
        </w:r>
        <w:r>
          <w:t>Procedures</w:t>
        </w:r>
        <w:r>
          <w:tab/>
        </w:r>
        <w:r>
          <w:fldChar w:fldCharType="begin"/>
        </w:r>
        <w:r>
          <w:instrText xml:space="preserve"> PAGEREF _Toc100847649 \h </w:instrText>
        </w:r>
      </w:ins>
      <w:r>
        <w:fldChar w:fldCharType="separate"/>
      </w:r>
      <w:ins w:id="150" w:author="Rapporteur" w:date="2022-04-14T16:53:00Z">
        <w:r>
          <w:t>24</w:t>
        </w:r>
        <w:r>
          <w:fldChar w:fldCharType="end"/>
        </w:r>
      </w:ins>
    </w:p>
    <w:p w14:paraId="66384F0E" w14:textId="77777777" w:rsidR="004F6067" w:rsidRDefault="004F6067">
      <w:pPr>
        <w:pStyle w:val="40"/>
        <w:rPr>
          <w:ins w:id="151" w:author="Rapporteur" w:date="2022-04-14T16:53:00Z"/>
          <w:rFonts w:asciiTheme="minorHAnsi" w:hAnsiTheme="minorHAnsi" w:cstheme="minorBidi"/>
          <w:kern w:val="2"/>
          <w:sz w:val="21"/>
          <w:szCs w:val="22"/>
          <w:lang w:val="en-US" w:eastAsia="zh-CN"/>
        </w:rPr>
      </w:pPr>
      <w:ins w:id="152" w:author="Rapporteur" w:date="2022-04-14T16:53:00Z">
        <w:r>
          <w:t>6.</w:t>
        </w:r>
        <w:r w:rsidRPr="006C52DA">
          <w:rPr>
            <w:rFonts w:eastAsia="宋体"/>
            <w:lang w:eastAsia="zh-CN"/>
          </w:rPr>
          <w:t>3</w:t>
        </w:r>
        <w:r>
          <w:t>.3.1</w:t>
        </w:r>
        <w:r>
          <w:rPr>
            <w:rFonts w:asciiTheme="minorHAnsi" w:hAnsiTheme="minorHAnsi" w:cstheme="minorBidi"/>
            <w:kern w:val="2"/>
            <w:sz w:val="21"/>
            <w:szCs w:val="22"/>
            <w:lang w:val="en-US" w:eastAsia="zh-CN"/>
          </w:rPr>
          <w:tab/>
        </w:r>
        <w:r>
          <w:t>UE-to-UE Relay discovery</w:t>
        </w:r>
        <w:r>
          <w:tab/>
        </w:r>
        <w:r>
          <w:fldChar w:fldCharType="begin"/>
        </w:r>
        <w:r>
          <w:instrText xml:space="preserve"> PAGEREF _Toc100847650 \h </w:instrText>
        </w:r>
      </w:ins>
      <w:r>
        <w:fldChar w:fldCharType="separate"/>
      </w:r>
      <w:ins w:id="153" w:author="Rapporteur" w:date="2022-04-14T16:53:00Z">
        <w:r>
          <w:t>24</w:t>
        </w:r>
        <w:r>
          <w:fldChar w:fldCharType="end"/>
        </w:r>
      </w:ins>
    </w:p>
    <w:p w14:paraId="193DC7A5" w14:textId="77777777" w:rsidR="004F6067" w:rsidRDefault="004F6067">
      <w:pPr>
        <w:pStyle w:val="50"/>
        <w:rPr>
          <w:ins w:id="154" w:author="Rapporteur" w:date="2022-04-14T16:53:00Z"/>
          <w:rFonts w:asciiTheme="minorHAnsi" w:hAnsiTheme="minorHAnsi" w:cstheme="minorBidi"/>
          <w:kern w:val="2"/>
          <w:sz w:val="21"/>
          <w:szCs w:val="22"/>
          <w:lang w:val="en-US" w:eastAsia="zh-CN"/>
        </w:rPr>
      </w:pPr>
      <w:ins w:id="155" w:author="Rapporteur" w:date="2022-04-14T16:53:00Z">
        <w:r>
          <w:t>6.</w:t>
        </w:r>
        <w:r w:rsidRPr="006C52DA">
          <w:rPr>
            <w:rFonts w:eastAsia="宋体"/>
            <w:lang w:eastAsia="zh-CN"/>
          </w:rPr>
          <w:t>3</w:t>
        </w:r>
        <w:r>
          <w:t>.3.1.1</w:t>
        </w:r>
        <w:r>
          <w:rPr>
            <w:rFonts w:asciiTheme="minorHAnsi" w:hAnsiTheme="minorHAnsi" w:cstheme="minorBidi"/>
            <w:kern w:val="2"/>
            <w:sz w:val="21"/>
            <w:szCs w:val="22"/>
            <w:lang w:val="en-US" w:eastAsia="zh-CN"/>
          </w:rPr>
          <w:tab/>
        </w:r>
        <w:r>
          <w:t>Model A</w:t>
        </w:r>
        <w:r>
          <w:tab/>
        </w:r>
        <w:r>
          <w:fldChar w:fldCharType="begin"/>
        </w:r>
        <w:r>
          <w:instrText xml:space="preserve"> PAGEREF _Toc100847651 \h </w:instrText>
        </w:r>
      </w:ins>
      <w:r>
        <w:fldChar w:fldCharType="separate"/>
      </w:r>
      <w:ins w:id="156" w:author="Rapporteur" w:date="2022-04-14T16:53:00Z">
        <w:r>
          <w:t>24</w:t>
        </w:r>
        <w:r>
          <w:fldChar w:fldCharType="end"/>
        </w:r>
      </w:ins>
    </w:p>
    <w:p w14:paraId="7220CC92" w14:textId="77777777" w:rsidR="004F6067" w:rsidRDefault="004F6067">
      <w:pPr>
        <w:pStyle w:val="50"/>
        <w:rPr>
          <w:ins w:id="157" w:author="Rapporteur" w:date="2022-04-14T16:53:00Z"/>
          <w:rFonts w:asciiTheme="minorHAnsi" w:hAnsiTheme="minorHAnsi" w:cstheme="minorBidi"/>
          <w:kern w:val="2"/>
          <w:sz w:val="21"/>
          <w:szCs w:val="22"/>
          <w:lang w:val="en-US" w:eastAsia="zh-CN"/>
        </w:rPr>
      </w:pPr>
      <w:ins w:id="158" w:author="Rapporteur" w:date="2022-04-14T16:53:00Z">
        <w:r>
          <w:t>6.</w:t>
        </w:r>
        <w:r w:rsidRPr="006C52DA">
          <w:rPr>
            <w:rFonts w:eastAsia="宋体"/>
            <w:lang w:eastAsia="zh-CN"/>
          </w:rPr>
          <w:t>3</w:t>
        </w:r>
        <w:r>
          <w:t>.3.1.2</w:t>
        </w:r>
        <w:r>
          <w:rPr>
            <w:rFonts w:asciiTheme="minorHAnsi" w:hAnsiTheme="minorHAnsi" w:cstheme="minorBidi"/>
            <w:kern w:val="2"/>
            <w:sz w:val="21"/>
            <w:szCs w:val="22"/>
            <w:lang w:val="en-US" w:eastAsia="zh-CN"/>
          </w:rPr>
          <w:tab/>
        </w:r>
        <w:r>
          <w:t>Model B</w:t>
        </w:r>
        <w:r>
          <w:tab/>
        </w:r>
        <w:r>
          <w:fldChar w:fldCharType="begin"/>
        </w:r>
        <w:r>
          <w:instrText xml:space="preserve"> PAGEREF _Toc100847652 \h </w:instrText>
        </w:r>
      </w:ins>
      <w:r>
        <w:fldChar w:fldCharType="separate"/>
      </w:r>
      <w:ins w:id="159" w:author="Rapporteur" w:date="2022-04-14T16:53:00Z">
        <w:r>
          <w:t>25</w:t>
        </w:r>
        <w:r>
          <w:fldChar w:fldCharType="end"/>
        </w:r>
      </w:ins>
    </w:p>
    <w:p w14:paraId="6F54EFC0" w14:textId="77777777" w:rsidR="004F6067" w:rsidRDefault="004F6067">
      <w:pPr>
        <w:pStyle w:val="40"/>
        <w:rPr>
          <w:ins w:id="160" w:author="Rapporteur" w:date="2022-04-14T16:53:00Z"/>
          <w:rFonts w:asciiTheme="minorHAnsi" w:hAnsiTheme="minorHAnsi" w:cstheme="minorBidi"/>
          <w:kern w:val="2"/>
          <w:sz w:val="21"/>
          <w:szCs w:val="22"/>
          <w:lang w:val="en-US" w:eastAsia="zh-CN"/>
        </w:rPr>
      </w:pPr>
      <w:ins w:id="161" w:author="Rapporteur" w:date="2022-04-14T16:53:00Z">
        <w:r>
          <w:t>6.</w:t>
        </w:r>
        <w:r w:rsidRPr="006C52DA">
          <w:rPr>
            <w:rFonts w:eastAsia="宋体"/>
            <w:lang w:eastAsia="zh-CN"/>
          </w:rPr>
          <w:t>3</w:t>
        </w:r>
        <w:r>
          <w:t>.3.2</w:t>
        </w:r>
        <w:r>
          <w:rPr>
            <w:rFonts w:asciiTheme="minorHAnsi" w:hAnsiTheme="minorHAnsi" w:cstheme="minorBidi"/>
            <w:kern w:val="2"/>
            <w:sz w:val="21"/>
            <w:szCs w:val="22"/>
            <w:lang w:val="en-US" w:eastAsia="zh-CN"/>
          </w:rPr>
          <w:tab/>
        </w:r>
        <w:r>
          <w:t>Communication via the stateful UE-to-UE Relay</w:t>
        </w:r>
        <w:r>
          <w:tab/>
        </w:r>
        <w:r>
          <w:fldChar w:fldCharType="begin"/>
        </w:r>
        <w:r>
          <w:instrText xml:space="preserve"> PAGEREF _Toc100847653 \h </w:instrText>
        </w:r>
      </w:ins>
      <w:r>
        <w:fldChar w:fldCharType="separate"/>
      </w:r>
      <w:ins w:id="162" w:author="Rapporteur" w:date="2022-04-14T16:53:00Z">
        <w:r>
          <w:t>27</w:t>
        </w:r>
        <w:r>
          <w:fldChar w:fldCharType="end"/>
        </w:r>
      </w:ins>
    </w:p>
    <w:p w14:paraId="287E9C8D" w14:textId="77777777" w:rsidR="004F6067" w:rsidRDefault="004F6067">
      <w:pPr>
        <w:pStyle w:val="50"/>
        <w:rPr>
          <w:ins w:id="163" w:author="Rapporteur" w:date="2022-04-14T16:53:00Z"/>
          <w:rFonts w:asciiTheme="minorHAnsi" w:hAnsiTheme="minorHAnsi" w:cstheme="minorBidi"/>
          <w:kern w:val="2"/>
          <w:sz w:val="21"/>
          <w:szCs w:val="22"/>
          <w:lang w:val="en-US" w:eastAsia="zh-CN"/>
        </w:rPr>
      </w:pPr>
      <w:ins w:id="164" w:author="Rapporteur" w:date="2022-04-14T16:53:00Z">
        <w:r>
          <w:t>6.</w:t>
        </w:r>
        <w:r w:rsidRPr="006C52DA">
          <w:rPr>
            <w:rFonts w:eastAsia="宋体"/>
            <w:lang w:eastAsia="zh-CN"/>
          </w:rPr>
          <w:t>3</w:t>
        </w:r>
        <w:r>
          <w:t>.3.2.1</w:t>
        </w:r>
        <w:r>
          <w:rPr>
            <w:rFonts w:asciiTheme="minorHAnsi" w:hAnsiTheme="minorHAnsi" w:cstheme="minorBidi"/>
            <w:kern w:val="2"/>
            <w:sz w:val="21"/>
            <w:szCs w:val="22"/>
            <w:lang w:val="en-US" w:eastAsia="zh-CN"/>
          </w:rPr>
          <w:tab/>
        </w:r>
        <w:r>
          <w:t>General</w:t>
        </w:r>
        <w:r>
          <w:tab/>
        </w:r>
        <w:r>
          <w:fldChar w:fldCharType="begin"/>
        </w:r>
        <w:r>
          <w:instrText xml:space="preserve"> PAGEREF _Toc100847654 \h </w:instrText>
        </w:r>
      </w:ins>
      <w:r>
        <w:fldChar w:fldCharType="separate"/>
      </w:r>
      <w:ins w:id="165" w:author="Rapporteur" w:date="2022-04-14T16:53:00Z">
        <w:r>
          <w:t>27</w:t>
        </w:r>
        <w:r>
          <w:fldChar w:fldCharType="end"/>
        </w:r>
      </w:ins>
    </w:p>
    <w:p w14:paraId="1C48942F" w14:textId="77777777" w:rsidR="004F6067" w:rsidRDefault="004F6067">
      <w:pPr>
        <w:pStyle w:val="50"/>
        <w:rPr>
          <w:ins w:id="166" w:author="Rapporteur" w:date="2022-04-14T16:53:00Z"/>
          <w:rFonts w:asciiTheme="minorHAnsi" w:hAnsiTheme="minorHAnsi" w:cstheme="minorBidi"/>
          <w:kern w:val="2"/>
          <w:sz w:val="21"/>
          <w:szCs w:val="22"/>
          <w:lang w:val="en-US" w:eastAsia="zh-CN"/>
        </w:rPr>
      </w:pPr>
      <w:ins w:id="167" w:author="Rapporteur" w:date="2022-04-14T16:53:00Z">
        <w:r>
          <w:t>6.</w:t>
        </w:r>
        <w:r w:rsidRPr="006C52DA">
          <w:rPr>
            <w:rFonts w:eastAsia="宋体"/>
            <w:lang w:eastAsia="zh-CN"/>
          </w:rPr>
          <w:t>3</w:t>
        </w:r>
        <w:r>
          <w:t>.3.2.2</w:t>
        </w:r>
        <w:r>
          <w:rPr>
            <w:rFonts w:asciiTheme="minorHAnsi" w:hAnsiTheme="minorHAnsi" w:cstheme="minorBidi"/>
            <w:kern w:val="2"/>
            <w:sz w:val="21"/>
            <w:szCs w:val="22"/>
            <w:lang w:val="en-US" w:eastAsia="zh-CN"/>
          </w:rPr>
          <w:tab/>
        </w:r>
        <w:r>
          <w:t>Communication via stateful Layer-3 UE-to-UE Relay</w:t>
        </w:r>
        <w:r>
          <w:tab/>
        </w:r>
        <w:r>
          <w:fldChar w:fldCharType="begin"/>
        </w:r>
        <w:r>
          <w:instrText xml:space="preserve"> PAGEREF _Toc100847655 \h </w:instrText>
        </w:r>
      </w:ins>
      <w:r>
        <w:fldChar w:fldCharType="separate"/>
      </w:r>
      <w:ins w:id="168" w:author="Rapporteur" w:date="2022-04-14T16:53:00Z">
        <w:r>
          <w:t>27</w:t>
        </w:r>
        <w:r>
          <w:fldChar w:fldCharType="end"/>
        </w:r>
      </w:ins>
    </w:p>
    <w:p w14:paraId="27698314" w14:textId="77777777" w:rsidR="004F6067" w:rsidRDefault="004F6067">
      <w:pPr>
        <w:pStyle w:val="50"/>
        <w:rPr>
          <w:ins w:id="169" w:author="Rapporteur" w:date="2022-04-14T16:53:00Z"/>
          <w:rFonts w:asciiTheme="minorHAnsi" w:hAnsiTheme="minorHAnsi" w:cstheme="minorBidi"/>
          <w:kern w:val="2"/>
          <w:sz w:val="21"/>
          <w:szCs w:val="22"/>
          <w:lang w:val="en-US" w:eastAsia="zh-CN"/>
        </w:rPr>
      </w:pPr>
      <w:ins w:id="170" w:author="Rapporteur" w:date="2022-04-14T16:53:00Z">
        <w:r>
          <w:lastRenderedPageBreak/>
          <w:t>6.</w:t>
        </w:r>
        <w:r w:rsidRPr="006C52DA">
          <w:rPr>
            <w:rFonts w:eastAsia="宋体"/>
            <w:lang w:eastAsia="zh-CN"/>
          </w:rPr>
          <w:t>3</w:t>
        </w:r>
        <w:r>
          <w:t>.3.2.3</w:t>
        </w:r>
        <w:r>
          <w:rPr>
            <w:rFonts w:asciiTheme="minorHAnsi" w:hAnsiTheme="minorHAnsi" w:cstheme="minorBidi"/>
            <w:kern w:val="2"/>
            <w:sz w:val="21"/>
            <w:szCs w:val="22"/>
            <w:lang w:val="en-US" w:eastAsia="zh-CN"/>
          </w:rPr>
          <w:tab/>
        </w:r>
        <w:r>
          <w:t>Communication via stateful Layer-2 UE-to-UE Relay</w:t>
        </w:r>
        <w:r>
          <w:tab/>
        </w:r>
        <w:r>
          <w:fldChar w:fldCharType="begin"/>
        </w:r>
        <w:r>
          <w:instrText xml:space="preserve"> PAGEREF _Toc100847656 \h </w:instrText>
        </w:r>
      </w:ins>
      <w:r>
        <w:fldChar w:fldCharType="separate"/>
      </w:r>
      <w:ins w:id="171" w:author="Rapporteur" w:date="2022-04-14T16:53:00Z">
        <w:r>
          <w:t>27</w:t>
        </w:r>
        <w:r>
          <w:fldChar w:fldCharType="end"/>
        </w:r>
      </w:ins>
    </w:p>
    <w:p w14:paraId="15D64BFE" w14:textId="77777777" w:rsidR="004F6067" w:rsidRDefault="004F6067">
      <w:pPr>
        <w:pStyle w:val="30"/>
        <w:rPr>
          <w:ins w:id="172" w:author="Rapporteur" w:date="2022-04-14T16:53:00Z"/>
          <w:rFonts w:asciiTheme="minorHAnsi" w:hAnsiTheme="minorHAnsi" w:cstheme="minorBidi"/>
          <w:kern w:val="2"/>
          <w:sz w:val="21"/>
          <w:szCs w:val="22"/>
          <w:lang w:val="en-US" w:eastAsia="zh-CN"/>
        </w:rPr>
      </w:pPr>
      <w:ins w:id="173" w:author="Rapporteur" w:date="2022-04-14T16:53:00Z">
        <w:r>
          <w:t>6.</w:t>
        </w:r>
        <w:r w:rsidRPr="006C52DA">
          <w:rPr>
            <w:rFonts w:eastAsia="宋体"/>
            <w:lang w:eastAsia="zh-CN"/>
          </w:rPr>
          <w:t>3</w:t>
        </w:r>
        <w:r>
          <w:t>.</w:t>
        </w:r>
        <w:r>
          <w:rPr>
            <w:lang w:eastAsia="zh-CN"/>
          </w:rPr>
          <w:t>4</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657 \h </w:instrText>
        </w:r>
      </w:ins>
      <w:r>
        <w:fldChar w:fldCharType="separate"/>
      </w:r>
      <w:ins w:id="174" w:author="Rapporteur" w:date="2022-04-14T16:53:00Z">
        <w:r>
          <w:t>28</w:t>
        </w:r>
        <w:r>
          <w:fldChar w:fldCharType="end"/>
        </w:r>
      </w:ins>
    </w:p>
    <w:p w14:paraId="592E0BD0" w14:textId="77777777" w:rsidR="004F6067" w:rsidRDefault="004F6067">
      <w:pPr>
        <w:pStyle w:val="20"/>
        <w:rPr>
          <w:ins w:id="175" w:author="Rapporteur" w:date="2022-04-14T16:53:00Z"/>
          <w:rFonts w:asciiTheme="minorHAnsi" w:hAnsiTheme="minorHAnsi" w:cstheme="minorBidi"/>
          <w:kern w:val="2"/>
          <w:sz w:val="21"/>
          <w:szCs w:val="22"/>
          <w:lang w:val="en-US" w:eastAsia="zh-CN"/>
        </w:rPr>
      </w:pPr>
      <w:ins w:id="176" w:author="Rapporteur" w:date="2022-04-14T16:53:00Z">
        <w:r>
          <w:t>6.</w:t>
        </w:r>
        <w:r w:rsidRPr="006C52DA">
          <w:rPr>
            <w:rFonts w:eastAsia="宋体"/>
            <w:lang w:eastAsia="zh-CN"/>
          </w:rPr>
          <w:t>4</w:t>
        </w:r>
        <w:r>
          <w:rPr>
            <w:rFonts w:asciiTheme="minorHAnsi" w:hAnsiTheme="minorHAnsi" w:cstheme="minorBidi"/>
            <w:kern w:val="2"/>
            <w:sz w:val="21"/>
            <w:szCs w:val="22"/>
            <w:lang w:val="en-US" w:eastAsia="zh-CN"/>
          </w:rPr>
          <w:tab/>
        </w:r>
        <w:r>
          <w:t>Solution #</w:t>
        </w:r>
        <w:r w:rsidRPr="006C52DA">
          <w:rPr>
            <w:rFonts w:eastAsia="宋体"/>
            <w:lang w:eastAsia="zh-CN"/>
          </w:rPr>
          <w:t>4</w:t>
        </w:r>
        <w:r>
          <w:t>: QoS control for UE-to-UE Relay</w:t>
        </w:r>
        <w:r>
          <w:tab/>
        </w:r>
        <w:r>
          <w:fldChar w:fldCharType="begin"/>
        </w:r>
        <w:r>
          <w:instrText xml:space="preserve"> PAGEREF _Toc100847658 \h </w:instrText>
        </w:r>
      </w:ins>
      <w:r>
        <w:fldChar w:fldCharType="separate"/>
      </w:r>
      <w:ins w:id="177" w:author="Rapporteur" w:date="2022-04-14T16:53:00Z">
        <w:r>
          <w:t>28</w:t>
        </w:r>
        <w:r>
          <w:fldChar w:fldCharType="end"/>
        </w:r>
      </w:ins>
    </w:p>
    <w:p w14:paraId="568821C6" w14:textId="77777777" w:rsidR="004F6067" w:rsidRDefault="004F6067">
      <w:pPr>
        <w:pStyle w:val="30"/>
        <w:rPr>
          <w:ins w:id="178" w:author="Rapporteur" w:date="2022-04-14T16:53:00Z"/>
          <w:rFonts w:asciiTheme="minorHAnsi" w:hAnsiTheme="minorHAnsi" w:cstheme="minorBidi"/>
          <w:kern w:val="2"/>
          <w:sz w:val="21"/>
          <w:szCs w:val="22"/>
          <w:lang w:val="en-US" w:eastAsia="zh-CN"/>
        </w:rPr>
      </w:pPr>
      <w:ins w:id="179" w:author="Rapporteur" w:date="2022-04-14T16:53:00Z">
        <w:r>
          <w:t>6.</w:t>
        </w:r>
        <w:r w:rsidRPr="006C52DA">
          <w:rPr>
            <w:rFonts w:eastAsia="宋体"/>
            <w:lang w:eastAsia="zh-CN"/>
          </w:rPr>
          <w:t>4</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659 \h </w:instrText>
        </w:r>
      </w:ins>
      <w:r>
        <w:fldChar w:fldCharType="separate"/>
      </w:r>
      <w:ins w:id="180" w:author="Rapporteur" w:date="2022-04-14T16:53:00Z">
        <w:r>
          <w:t>28</w:t>
        </w:r>
        <w:r>
          <w:fldChar w:fldCharType="end"/>
        </w:r>
      </w:ins>
    </w:p>
    <w:p w14:paraId="3F848265" w14:textId="77777777" w:rsidR="004F6067" w:rsidRDefault="004F6067">
      <w:pPr>
        <w:pStyle w:val="30"/>
        <w:rPr>
          <w:ins w:id="181" w:author="Rapporteur" w:date="2022-04-14T16:53:00Z"/>
          <w:rFonts w:asciiTheme="minorHAnsi" w:hAnsiTheme="minorHAnsi" w:cstheme="minorBidi"/>
          <w:kern w:val="2"/>
          <w:sz w:val="21"/>
          <w:szCs w:val="22"/>
          <w:lang w:val="en-US" w:eastAsia="zh-CN"/>
        </w:rPr>
      </w:pPr>
      <w:ins w:id="182" w:author="Rapporteur" w:date="2022-04-14T16:53:00Z">
        <w:r>
          <w:t>6.</w:t>
        </w:r>
        <w:r w:rsidRPr="006C52DA">
          <w:rPr>
            <w:rFonts w:eastAsia="宋体"/>
            <w:lang w:eastAsia="zh-CN"/>
          </w:rPr>
          <w:t>4</w:t>
        </w:r>
        <w:r>
          <w:t>.2</w:t>
        </w:r>
        <w:r>
          <w:rPr>
            <w:rFonts w:asciiTheme="minorHAnsi" w:hAnsiTheme="minorHAnsi" w:cstheme="minorBidi"/>
            <w:kern w:val="2"/>
            <w:sz w:val="21"/>
            <w:szCs w:val="22"/>
            <w:lang w:val="en-US" w:eastAsia="zh-CN"/>
          </w:rPr>
          <w:tab/>
        </w:r>
        <w:r>
          <w:t>Procedures for Layer 3 UE-to-UE Relay</w:t>
        </w:r>
        <w:r>
          <w:tab/>
        </w:r>
        <w:r>
          <w:fldChar w:fldCharType="begin"/>
        </w:r>
        <w:r>
          <w:instrText xml:space="preserve"> PAGEREF _Toc100847660 \h </w:instrText>
        </w:r>
      </w:ins>
      <w:r>
        <w:fldChar w:fldCharType="separate"/>
      </w:r>
      <w:ins w:id="183" w:author="Rapporteur" w:date="2022-04-14T16:53:00Z">
        <w:r>
          <w:t>29</w:t>
        </w:r>
        <w:r>
          <w:fldChar w:fldCharType="end"/>
        </w:r>
      </w:ins>
    </w:p>
    <w:p w14:paraId="598B31E2" w14:textId="77777777" w:rsidR="004F6067" w:rsidRDefault="004F6067">
      <w:pPr>
        <w:pStyle w:val="30"/>
        <w:rPr>
          <w:ins w:id="184" w:author="Rapporteur" w:date="2022-04-14T16:53:00Z"/>
          <w:rFonts w:asciiTheme="minorHAnsi" w:hAnsiTheme="minorHAnsi" w:cstheme="minorBidi"/>
          <w:kern w:val="2"/>
          <w:sz w:val="21"/>
          <w:szCs w:val="22"/>
          <w:lang w:val="en-US" w:eastAsia="zh-CN"/>
        </w:rPr>
      </w:pPr>
      <w:ins w:id="185" w:author="Rapporteur" w:date="2022-04-14T16:53:00Z">
        <w:r>
          <w:t>6.</w:t>
        </w:r>
        <w:r w:rsidRPr="006C52DA">
          <w:rPr>
            <w:rFonts w:eastAsia="宋体"/>
            <w:lang w:eastAsia="zh-CN"/>
          </w:rPr>
          <w:t>4</w:t>
        </w:r>
        <w:r>
          <w:t>.3</w:t>
        </w:r>
        <w:r>
          <w:rPr>
            <w:rFonts w:asciiTheme="minorHAnsi" w:hAnsiTheme="minorHAnsi" w:cstheme="minorBidi"/>
            <w:kern w:val="2"/>
            <w:sz w:val="21"/>
            <w:szCs w:val="22"/>
            <w:lang w:val="en-US" w:eastAsia="zh-CN"/>
          </w:rPr>
          <w:tab/>
        </w:r>
        <w:r>
          <w:t>Procedures for Layer 2 UE-to-UE Relay</w:t>
        </w:r>
        <w:r>
          <w:tab/>
        </w:r>
        <w:r>
          <w:fldChar w:fldCharType="begin"/>
        </w:r>
        <w:r>
          <w:instrText xml:space="preserve"> PAGEREF _Toc100847661 \h </w:instrText>
        </w:r>
      </w:ins>
      <w:r>
        <w:fldChar w:fldCharType="separate"/>
      </w:r>
      <w:ins w:id="186" w:author="Rapporteur" w:date="2022-04-14T16:53:00Z">
        <w:r>
          <w:t>30</w:t>
        </w:r>
        <w:r>
          <w:fldChar w:fldCharType="end"/>
        </w:r>
      </w:ins>
    </w:p>
    <w:p w14:paraId="4C059919" w14:textId="77777777" w:rsidR="004F6067" w:rsidRDefault="004F6067">
      <w:pPr>
        <w:pStyle w:val="30"/>
        <w:rPr>
          <w:ins w:id="187" w:author="Rapporteur" w:date="2022-04-14T16:53:00Z"/>
          <w:rFonts w:asciiTheme="minorHAnsi" w:hAnsiTheme="minorHAnsi" w:cstheme="minorBidi"/>
          <w:kern w:val="2"/>
          <w:sz w:val="21"/>
          <w:szCs w:val="22"/>
          <w:lang w:val="en-US" w:eastAsia="zh-CN"/>
        </w:rPr>
      </w:pPr>
      <w:ins w:id="188" w:author="Rapporteur" w:date="2022-04-14T16:53:00Z">
        <w:r>
          <w:t>6.</w:t>
        </w:r>
        <w:r w:rsidRPr="006C52DA">
          <w:rPr>
            <w:rFonts w:eastAsia="宋体"/>
            <w:lang w:eastAsia="zh-CN"/>
          </w:rPr>
          <w:t>4</w:t>
        </w:r>
        <w:r>
          <w:t>.</w:t>
        </w:r>
        <w:r>
          <w:rPr>
            <w:lang w:eastAsia="zh-CN"/>
          </w:rPr>
          <w:t>4</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100847662 \h </w:instrText>
        </w:r>
      </w:ins>
      <w:r>
        <w:fldChar w:fldCharType="separate"/>
      </w:r>
      <w:ins w:id="189" w:author="Rapporteur" w:date="2022-04-14T16:53:00Z">
        <w:r>
          <w:t>31</w:t>
        </w:r>
        <w:r>
          <w:fldChar w:fldCharType="end"/>
        </w:r>
      </w:ins>
    </w:p>
    <w:p w14:paraId="0DCF2070" w14:textId="77777777" w:rsidR="004F6067" w:rsidRDefault="004F6067">
      <w:pPr>
        <w:pStyle w:val="20"/>
        <w:rPr>
          <w:ins w:id="190" w:author="Rapporteur" w:date="2022-04-14T16:53:00Z"/>
          <w:rFonts w:asciiTheme="minorHAnsi" w:hAnsiTheme="minorHAnsi" w:cstheme="minorBidi"/>
          <w:kern w:val="2"/>
          <w:sz w:val="21"/>
          <w:szCs w:val="22"/>
          <w:lang w:val="en-US" w:eastAsia="zh-CN"/>
        </w:rPr>
      </w:pPr>
      <w:ins w:id="191" w:author="Rapporteur" w:date="2022-04-14T16:53:00Z">
        <w:r>
          <w:t>6.</w:t>
        </w:r>
        <w:r w:rsidRPr="006C52DA">
          <w:rPr>
            <w:rFonts w:eastAsia="宋体"/>
            <w:lang w:eastAsia="zh-CN"/>
          </w:rPr>
          <w:t>5</w:t>
        </w:r>
        <w:r>
          <w:rPr>
            <w:rFonts w:asciiTheme="minorHAnsi" w:hAnsiTheme="minorHAnsi" w:cstheme="minorBidi"/>
            <w:kern w:val="2"/>
            <w:sz w:val="21"/>
            <w:szCs w:val="22"/>
            <w:lang w:val="en-US" w:eastAsia="zh-CN"/>
          </w:rPr>
          <w:tab/>
        </w:r>
        <w:r>
          <w:t>Solution #</w:t>
        </w:r>
        <w:r w:rsidRPr="006C52DA">
          <w:rPr>
            <w:rFonts w:eastAsia="宋体"/>
            <w:lang w:eastAsia="zh-CN"/>
          </w:rPr>
          <w:t>5</w:t>
        </w:r>
        <w:r>
          <w:t>: Support Layer-3 UE-to-UE Relay Based on IPv6 link-local addresses</w:t>
        </w:r>
        <w:r>
          <w:tab/>
        </w:r>
        <w:r>
          <w:fldChar w:fldCharType="begin"/>
        </w:r>
        <w:r>
          <w:instrText xml:space="preserve"> PAGEREF _Toc100847663 \h </w:instrText>
        </w:r>
      </w:ins>
      <w:r>
        <w:fldChar w:fldCharType="separate"/>
      </w:r>
      <w:ins w:id="192" w:author="Rapporteur" w:date="2022-04-14T16:53:00Z">
        <w:r>
          <w:t>31</w:t>
        </w:r>
        <w:r>
          <w:fldChar w:fldCharType="end"/>
        </w:r>
      </w:ins>
    </w:p>
    <w:p w14:paraId="5E1C1FAF" w14:textId="77777777" w:rsidR="004F6067" w:rsidRDefault="004F6067">
      <w:pPr>
        <w:pStyle w:val="30"/>
        <w:rPr>
          <w:ins w:id="193" w:author="Rapporteur" w:date="2022-04-14T16:53:00Z"/>
          <w:rFonts w:asciiTheme="minorHAnsi" w:hAnsiTheme="minorHAnsi" w:cstheme="minorBidi"/>
          <w:kern w:val="2"/>
          <w:sz w:val="21"/>
          <w:szCs w:val="22"/>
          <w:lang w:val="en-US" w:eastAsia="zh-CN"/>
        </w:rPr>
      </w:pPr>
      <w:ins w:id="194" w:author="Rapporteur" w:date="2022-04-14T16:53:00Z">
        <w:r>
          <w:t>6.</w:t>
        </w:r>
        <w:r w:rsidRPr="006C52DA">
          <w:rPr>
            <w:rFonts w:eastAsia="宋体"/>
            <w:lang w:eastAsia="zh-CN"/>
          </w:rPr>
          <w:t>5</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664 \h </w:instrText>
        </w:r>
      </w:ins>
      <w:r>
        <w:fldChar w:fldCharType="separate"/>
      </w:r>
      <w:ins w:id="195" w:author="Rapporteur" w:date="2022-04-14T16:53:00Z">
        <w:r>
          <w:t>31</w:t>
        </w:r>
        <w:r>
          <w:fldChar w:fldCharType="end"/>
        </w:r>
      </w:ins>
    </w:p>
    <w:p w14:paraId="77F862D9" w14:textId="77777777" w:rsidR="004F6067" w:rsidRDefault="004F6067">
      <w:pPr>
        <w:pStyle w:val="30"/>
        <w:rPr>
          <w:ins w:id="196" w:author="Rapporteur" w:date="2022-04-14T16:53:00Z"/>
          <w:rFonts w:asciiTheme="minorHAnsi" w:hAnsiTheme="minorHAnsi" w:cstheme="minorBidi"/>
          <w:kern w:val="2"/>
          <w:sz w:val="21"/>
          <w:szCs w:val="22"/>
          <w:lang w:val="en-US" w:eastAsia="zh-CN"/>
        </w:rPr>
      </w:pPr>
      <w:ins w:id="197" w:author="Rapporteur" w:date="2022-04-14T16:53:00Z">
        <w:r>
          <w:t>6.</w:t>
        </w:r>
        <w:r w:rsidRPr="006C52DA">
          <w:rPr>
            <w:rFonts w:eastAsia="宋体"/>
            <w:lang w:eastAsia="zh-CN"/>
          </w:rPr>
          <w:t>5</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665 \h </w:instrText>
        </w:r>
      </w:ins>
      <w:r>
        <w:fldChar w:fldCharType="separate"/>
      </w:r>
      <w:ins w:id="198" w:author="Rapporteur" w:date="2022-04-14T16:53:00Z">
        <w:r>
          <w:t>31</w:t>
        </w:r>
        <w:r>
          <w:fldChar w:fldCharType="end"/>
        </w:r>
      </w:ins>
    </w:p>
    <w:p w14:paraId="0EF51CB7" w14:textId="77777777" w:rsidR="004F6067" w:rsidRDefault="004F6067">
      <w:pPr>
        <w:pStyle w:val="40"/>
        <w:rPr>
          <w:ins w:id="199" w:author="Rapporteur" w:date="2022-04-14T16:53:00Z"/>
          <w:rFonts w:asciiTheme="minorHAnsi" w:hAnsiTheme="minorHAnsi" w:cstheme="minorBidi"/>
          <w:kern w:val="2"/>
          <w:sz w:val="21"/>
          <w:szCs w:val="22"/>
          <w:lang w:val="en-US" w:eastAsia="zh-CN"/>
        </w:rPr>
      </w:pPr>
      <w:ins w:id="200" w:author="Rapporteur" w:date="2022-04-14T16:53:00Z">
        <w:r>
          <w:t>6.</w:t>
        </w:r>
        <w:r w:rsidRPr="006C52DA">
          <w:rPr>
            <w:rFonts w:eastAsia="宋体"/>
            <w:lang w:eastAsia="zh-CN"/>
          </w:rPr>
          <w:t>5</w:t>
        </w:r>
        <w:r>
          <w:t>.2.1</w:t>
        </w:r>
        <w:r>
          <w:rPr>
            <w:rFonts w:asciiTheme="minorHAnsi" w:hAnsiTheme="minorHAnsi" w:cstheme="minorBidi"/>
            <w:kern w:val="2"/>
            <w:sz w:val="21"/>
            <w:szCs w:val="22"/>
            <w:lang w:val="en-US" w:eastAsia="zh-CN"/>
          </w:rPr>
          <w:tab/>
        </w:r>
        <w:r>
          <w:t>Relay path establishment procedure</w:t>
        </w:r>
        <w:r>
          <w:tab/>
        </w:r>
        <w:r>
          <w:fldChar w:fldCharType="begin"/>
        </w:r>
        <w:r>
          <w:instrText xml:space="preserve"> PAGEREF _Toc100847666 \h </w:instrText>
        </w:r>
      </w:ins>
      <w:r>
        <w:fldChar w:fldCharType="separate"/>
      </w:r>
      <w:ins w:id="201" w:author="Rapporteur" w:date="2022-04-14T16:53:00Z">
        <w:r>
          <w:t>31</w:t>
        </w:r>
        <w:r>
          <w:fldChar w:fldCharType="end"/>
        </w:r>
      </w:ins>
    </w:p>
    <w:p w14:paraId="6C5B51F3" w14:textId="77777777" w:rsidR="004F6067" w:rsidRDefault="004F6067">
      <w:pPr>
        <w:pStyle w:val="40"/>
        <w:rPr>
          <w:ins w:id="202" w:author="Rapporteur" w:date="2022-04-14T16:53:00Z"/>
          <w:rFonts w:asciiTheme="minorHAnsi" w:hAnsiTheme="minorHAnsi" w:cstheme="minorBidi"/>
          <w:kern w:val="2"/>
          <w:sz w:val="21"/>
          <w:szCs w:val="22"/>
          <w:lang w:val="en-US" w:eastAsia="zh-CN"/>
        </w:rPr>
      </w:pPr>
      <w:ins w:id="203" w:author="Rapporteur" w:date="2022-04-14T16:53:00Z">
        <w:r>
          <w:t>6.</w:t>
        </w:r>
        <w:r w:rsidRPr="006C52DA">
          <w:rPr>
            <w:rFonts w:eastAsia="宋体"/>
            <w:lang w:eastAsia="zh-CN"/>
          </w:rPr>
          <w:t>5</w:t>
        </w:r>
        <w:r>
          <w:t>.2.2</w:t>
        </w:r>
        <w:r>
          <w:rPr>
            <w:rFonts w:asciiTheme="minorHAnsi" w:hAnsiTheme="minorHAnsi" w:cstheme="minorBidi"/>
            <w:kern w:val="2"/>
            <w:sz w:val="21"/>
            <w:szCs w:val="22"/>
            <w:lang w:val="en-US" w:eastAsia="zh-CN"/>
          </w:rPr>
          <w:tab/>
        </w:r>
        <w:r>
          <w:t>Path switch from one UE-to-UE relay to another UE-to-UE relay</w:t>
        </w:r>
        <w:r>
          <w:tab/>
        </w:r>
        <w:r>
          <w:fldChar w:fldCharType="begin"/>
        </w:r>
        <w:r>
          <w:instrText xml:space="preserve"> PAGEREF _Toc100847667 \h </w:instrText>
        </w:r>
      </w:ins>
      <w:r>
        <w:fldChar w:fldCharType="separate"/>
      </w:r>
      <w:ins w:id="204" w:author="Rapporteur" w:date="2022-04-14T16:53:00Z">
        <w:r>
          <w:t>32</w:t>
        </w:r>
        <w:r>
          <w:fldChar w:fldCharType="end"/>
        </w:r>
      </w:ins>
    </w:p>
    <w:p w14:paraId="0663BD55" w14:textId="77777777" w:rsidR="004F6067" w:rsidRDefault="004F6067">
      <w:pPr>
        <w:pStyle w:val="30"/>
        <w:rPr>
          <w:ins w:id="205" w:author="Rapporteur" w:date="2022-04-14T16:53:00Z"/>
          <w:rFonts w:asciiTheme="minorHAnsi" w:hAnsiTheme="minorHAnsi" w:cstheme="minorBidi"/>
          <w:kern w:val="2"/>
          <w:sz w:val="21"/>
          <w:szCs w:val="22"/>
          <w:lang w:val="en-US" w:eastAsia="zh-CN"/>
        </w:rPr>
      </w:pPr>
      <w:ins w:id="206" w:author="Rapporteur" w:date="2022-04-14T16:53:00Z">
        <w:r>
          <w:rPr>
            <w:lang w:eastAsia="zh-CN"/>
          </w:rPr>
          <w:t>6.</w:t>
        </w:r>
        <w:r w:rsidRPr="006C52DA">
          <w:rPr>
            <w:rFonts w:eastAsia="宋体"/>
            <w:lang w:eastAsia="zh-CN"/>
          </w:rPr>
          <w:t>5</w:t>
        </w:r>
        <w:r>
          <w:rPr>
            <w:lang w:eastAsia="zh-CN"/>
          </w:rPr>
          <w:t>.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668 \h </w:instrText>
        </w:r>
      </w:ins>
      <w:r>
        <w:fldChar w:fldCharType="separate"/>
      </w:r>
      <w:ins w:id="207" w:author="Rapporteur" w:date="2022-04-14T16:53:00Z">
        <w:r>
          <w:t>33</w:t>
        </w:r>
        <w:r>
          <w:fldChar w:fldCharType="end"/>
        </w:r>
      </w:ins>
    </w:p>
    <w:p w14:paraId="3B63287E" w14:textId="77777777" w:rsidR="004F6067" w:rsidRDefault="004F6067">
      <w:pPr>
        <w:pStyle w:val="20"/>
        <w:rPr>
          <w:ins w:id="208" w:author="Rapporteur" w:date="2022-04-14T16:53:00Z"/>
          <w:rFonts w:asciiTheme="minorHAnsi" w:hAnsiTheme="minorHAnsi" w:cstheme="minorBidi"/>
          <w:kern w:val="2"/>
          <w:sz w:val="21"/>
          <w:szCs w:val="22"/>
          <w:lang w:val="en-US" w:eastAsia="zh-CN"/>
        </w:rPr>
      </w:pPr>
      <w:ins w:id="209" w:author="Rapporteur" w:date="2022-04-14T16:53:00Z">
        <w:r>
          <w:t>6.</w:t>
        </w:r>
        <w:r w:rsidRPr="006C52DA">
          <w:rPr>
            <w:rFonts w:eastAsia="宋体"/>
            <w:lang w:eastAsia="zh-CN"/>
          </w:rPr>
          <w:t>6</w:t>
        </w:r>
        <w:r>
          <w:rPr>
            <w:rFonts w:asciiTheme="minorHAnsi" w:hAnsiTheme="minorHAnsi" w:cstheme="minorBidi"/>
            <w:kern w:val="2"/>
            <w:sz w:val="21"/>
            <w:szCs w:val="22"/>
            <w:lang w:val="en-US" w:eastAsia="zh-CN"/>
          </w:rPr>
          <w:tab/>
        </w:r>
        <w:r>
          <w:t>Solution #</w:t>
        </w:r>
        <w:r w:rsidRPr="006C52DA">
          <w:rPr>
            <w:rFonts w:eastAsia="宋体"/>
            <w:lang w:eastAsia="zh-CN"/>
          </w:rPr>
          <w:t>6</w:t>
        </w:r>
        <w:r>
          <w:t>: Support Layer-3 UE-to-UE Relay to Handle Non-IP Traffic</w:t>
        </w:r>
        <w:r>
          <w:tab/>
        </w:r>
        <w:r>
          <w:fldChar w:fldCharType="begin"/>
        </w:r>
        <w:r>
          <w:instrText xml:space="preserve"> PAGEREF _Toc100847669 \h </w:instrText>
        </w:r>
      </w:ins>
      <w:r>
        <w:fldChar w:fldCharType="separate"/>
      </w:r>
      <w:ins w:id="210" w:author="Rapporteur" w:date="2022-04-14T16:53:00Z">
        <w:r>
          <w:t>34</w:t>
        </w:r>
        <w:r>
          <w:fldChar w:fldCharType="end"/>
        </w:r>
      </w:ins>
    </w:p>
    <w:p w14:paraId="66152F9B" w14:textId="77777777" w:rsidR="004F6067" w:rsidRDefault="004F6067">
      <w:pPr>
        <w:pStyle w:val="30"/>
        <w:rPr>
          <w:ins w:id="211" w:author="Rapporteur" w:date="2022-04-14T16:53:00Z"/>
          <w:rFonts w:asciiTheme="minorHAnsi" w:hAnsiTheme="minorHAnsi" w:cstheme="minorBidi"/>
          <w:kern w:val="2"/>
          <w:sz w:val="21"/>
          <w:szCs w:val="22"/>
          <w:lang w:val="en-US" w:eastAsia="zh-CN"/>
        </w:rPr>
      </w:pPr>
      <w:ins w:id="212" w:author="Rapporteur" w:date="2022-04-14T16:53:00Z">
        <w:r>
          <w:t>6.</w:t>
        </w:r>
        <w:r w:rsidRPr="006C52DA">
          <w:rPr>
            <w:rFonts w:eastAsia="宋体"/>
            <w:lang w:eastAsia="zh-CN"/>
          </w:rPr>
          <w:t>6</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670 \h </w:instrText>
        </w:r>
      </w:ins>
      <w:r>
        <w:fldChar w:fldCharType="separate"/>
      </w:r>
      <w:ins w:id="213" w:author="Rapporteur" w:date="2022-04-14T16:53:00Z">
        <w:r>
          <w:t>34</w:t>
        </w:r>
        <w:r>
          <w:fldChar w:fldCharType="end"/>
        </w:r>
      </w:ins>
    </w:p>
    <w:p w14:paraId="55D0323C" w14:textId="77777777" w:rsidR="004F6067" w:rsidRDefault="004F6067">
      <w:pPr>
        <w:pStyle w:val="40"/>
        <w:rPr>
          <w:ins w:id="214" w:author="Rapporteur" w:date="2022-04-14T16:53:00Z"/>
          <w:rFonts w:asciiTheme="minorHAnsi" w:hAnsiTheme="minorHAnsi" w:cstheme="minorBidi"/>
          <w:kern w:val="2"/>
          <w:sz w:val="21"/>
          <w:szCs w:val="22"/>
          <w:lang w:val="en-US" w:eastAsia="zh-CN"/>
        </w:rPr>
      </w:pPr>
      <w:ins w:id="215" w:author="Rapporteur" w:date="2022-04-14T16:53:00Z">
        <w:r>
          <w:t>6.</w:t>
        </w:r>
        <w:r w:rsidRPr="006C52DA">
          <w:rPr>
            <w:rFonts w:eastAsia="宋体"/>
            <w:lang w:eastAsia="zh-CN"/>
          </w:rPr>
          <w:t>6</w:t>
        </w:r>
        <w:r>
          <w:t>.1.1</w:t>
        </w:r>
        <w:r>
          <w:rPr>
            <w:rFonts w:asciiTheme="minorHAnsi" w:hAnsiTheme="minorHAnsi" w:cstheme="minorBidi"/>
            <w:kern w:val="2"/>
            <w:sz w:val="21"/>
            <w:szCs w:val="22"/>
            <w:lang w:val="en-US" w:eastAsia="zh-CN"/>
          </w:rPr>
          <w:tab/>
        </w:r>
        <w:r>
          <w:t>General</w:t>
        </w:r>
        <w:r>
          <w:tab/>
        </w:r>
        <w:r>
          <w:fldChar w:fldCharType="begin"/>
        </w:r>
        <w:r>
          <w:instrText xml:space="preserve"> PAGEREF _Toc100847671 \h </w:instrText>
        </w:r>
      </w:ins>
      <w:r>
        <w:fldChar w:fldCharType="separate"/>
      </w:r>
      <w:ins w:id="216" w:author="Rapporteur" w:date="2022-04-14T16:53:00Z">
        <w:r>
          <w:t>34</w:t>
        </w:r>
        <w:r>
          <w:fldChar w:fldCharType="end"/>
        </w:r>
      </w:ins>
    </w:p>
    <w:p w14:paraId="2F241B56" w14:textId="77777777" w:rsidR="004F6067" w:rsidRDefault="004F6067">
      <w:pPr>
        <w:pStyle w:val="40"/>
        <w:rPr>
          <w:ins w:id="217" w:author="Rapporteur" w:date="2022-04-14T16:53:00Z"/>
          <w:rFonts w:asciiTheme="minorHAnsi" w:hAnsiTheme="minorHAnsi" w:cstheme="minorBidi"/>
          <w:kern w:val="2"/>
          <w:sz w:val="21"/>
          <w:szCs w:val="22"/>
          <w:lang w:val="en-US" w:eastAsia="zh-CN"/>
        </w:rPr>
      </w:pPr>
      <w:ins w:id="218" w:author="Rapporteur" w:date="2022-04-14T16:53:00Z">
        <w:r>
          <w:t>6.</w:t>
        </w:r>
        <w:r w:rsidRPr="006C52DA">
          <w:rPr>
            <w:rFonts w:eastAsia="宋体"/>
            <w:lang w:eastAsia="zh-CN"/>
          </w:rPr>
          <w:t>6</w:t>
        </w:r>
        <w:r>
          <w:t>.1.2</w:t>
        </w:r>
        <w:r>
          <w:rPr>
            <w:rFonts w:asciiTheme="minorHAnsi" w:hAnsiTheme="minorHAnsi" w:cstheme="minorBidi"/>
            <w:kern w:val="2"/>
            <w:sz w:val="21"/>
            <w:szCs w:val="22"/>
            <w:lang w:val="en-US" w:eastAsia="zh-CN"/>
          </w:rPr>
          <w:tab/>
        </w:r>
        <w:r>
          <w:t>QoS handling</w:t>
        </w:r>
        <w:r>
          <w:tab/>
        </w:r>
        <w:r>
          <w:fldChar w:fldCharType="begin"/>
        </w:r>
        <w:r>
          <w:instrText xml:space="preserve"> PAGEREF _Toc100847672 \h </w:instrText>
        </w:r>
      </w:ins>
      <w:r>
        <w:fldChar w:fldCharType="separate"/>
      </w:r>
      <w:ins w:id="219" w:author="Rapporteur" w:date="2022-04-14T16:53:00Z">
        <w:r>
          <w:t>34</w:t>
        </w:r>
        <w:r>
          <w:fldChar w:fldCharType="end"/>
        </w:r>
      </w:ins>
    </w:p>
    <w:p w14:paraId="17398F88" w14:textId="77777777" w:rsidR="004F6067" w:rsidRDefault="004F6067">
      <w:pPr>
        <w:pStyle w:val="40"/>
        <w:rPr>
          <w:ins w:id="220" w:author="Rapporteur" w:date="2022-04-14T16:53:00Z"/>
          <w:rFonts w:asciiTheme="minorHAnsi" w:hAnsiTheme="minorHAnsi" w:cstheme="minorBidi"/>
          <w:kern w:val="2"/>
          <w:sz w:val="21"/>
          <w:szCs w:val="22"/>
          <w:lang w:val="en-US" w:eastAsia="zh-CN"/>
        </w:rPr>
      </w:pPr>
      <w:ins w:id="221" w:author="Rapporteur" w:date="2022-04-14T16:53:00Z">
        <w:r>
          <w:t>6.</w:t>
        </w:r>
        <w:r w:rsidRPr="006C52DA">
          <w:rPr>
            <w:rFonts w:eastAsia="宋体"/>
            <w:lang w:eastAsia="zh-CN"/>
          </w:rPr>
          <w:t>6</w:t>
        </w:r>
        <w:r>
          <w:t>.1.3</w:t>
        </w:r>
        <w:r>
          <w:rPr>
            <w:rFonts w:asciiTheme="minorHAnsi" w:hAnsiTheme="minorHAnsi" w:cstheme="minorBidi"/>
            <w:kern w:val="2"/>
            <w:sz w:val="21"/>
            <w:szCs w:val="22"/>
            <w:lang w:val="en-US" w:eastAsia="zh-CN"/>
          </w:rPr>
          <w:tab/>
        </w:r>
        <w:r>
          <w:t>Security</w:t>
        </w:r>
        <w:r>
          <w:tab/>
        </w:r>
        <w:r>
          <w:fldChar w:fldCharType="begin"/>
        </w:r>
        <w:r>
          <w:instrText xml:space="preserve"> PAGEREF _Toc100847673 \h </w:instrText>
        </w:r>
      </w:ins>
      <w:r>
        <w:fldChar w:fldCharType="separate"/>
      </w:r>
      <w:ins w:id="222" w:author="Rapporteur" w:date="2022-04-14T16:53:00Z">
        <w:r>
          <w:t>34</w:t>
        </w:r>
        <w:r>
          <w:fldChar w:fldCharType="end"/>
        </w:r>
      </w:ins>
    </w:p>
    <w:p w14:paraId="16440D5B" w14:textId="77777777" w:rsidR="004F6067" w:rsidRDefault="004F6067">
      <w:pPr>
        <w:pStyle w:val="30"/>
        <w:rPr>
          <w:ins w:id="223" w:author="Rapporteur" w:date="2022-04-14T16:53:00Z"/>
          <w:rFonts w:asciiTheme="minorHAnsi" w:hAnsiTheme="minorHAnsi" w:cstheme="minorBidi"/>
          <w:kern w:val="2"/>
          <w:sz w:val="21"/>
          <w:szCs w:val="22"/>
          <w:lang w:val="en-US" w:eastAsia="zh-CN"/>
        </w:rPr>
      </w:pPr>
      <w:ins w:id="224" w:author="Rapporteur" w:date="2022-04-14T16:53:00Z">
        <w:r>
          <w:t>6.</w:t>
        </w:r>
        <w:r w:rsidRPr="006C52DA">
          <w:rPr>
            <w:rFonts w:eastAsia="宋体"/>
            <w:lang w:eastAsia="zh-CN"/>
          </w:rPr>
          <w:t>6</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674 \h </w:instrText>
        </w:r>
      </w:ins>
      <w:r>
        <w:fldChar w:fldCharType="separate"/>
      </w:r>
      <w:ins w:id="225" w:author="Rapporteur" w:date="2022-04-14T16:53:00Z">
        <w:r>
          <w:t>35</w:t>
        </w:r>
        <w:r>
          <w:fldChar w:fldCharType="end"/>
        </w:r>
      </w:ins>
    </w:p>
    <w:p w14:paraId="4BC11155" w14:textId="77777777" w:rsidR="004F6067" w:rsidRDefault="004F6067">
      <w:pPr>
        <w:pStyle w:val="40"/>
        <w:rPr>
          <w:ins w:id="226" w:author="Rapporteur" w:date="2022-04-14T16:53:00Z"/>
          <w:rFonts w:asciiTheme="minorHAnsi" w:hAnsiTheme="minorHAnsi" w:cstheme="minorBidi"/>
          <w:kern w:val="2"/>
          <w:sz w:val="21"/>
          <w:szCs w:val="22"/>
          <w:lang w:val="en-US" w:eastAsia="zh-CN"/>
        </w:rPr>
      </w:pPr>
      <w:ins w:id="227" w:author="Rapporteur" w:date="2022-04-14T16:53:00Z">
        <w:r>
          <w:t>6.</w:t>
        </w:r>
        <w:r w:rsidRPr="006C52DA">
          <w:rPr>
            <w:rFonts w:eastAsia="宋体"/>
            <w:lang w:eastAsia="zh-CN"/>
          </w:rPr>
          <w:t>6</w:t>
        </w:r>
        <w:r>
          <w:t>.2.1</w:t>
        </w:r>
        <w:r>
          <w:rPr>
            <w:rFonts w:asciiTheme="minorHAnsi" w:hAnsiTheme="minorHAnsi" w:cstheme="minorBidi"/>
            <w:kern w:val="2"/>
            <w:sz w:val="21"/>
            <w:szCs w:val="22"/>
            <w:lang w:val="en-US" w:eastAsia="zh-CN"/>
          </w:rPr>
          <w:tab/>
        </w:r>
        <w:r>
          <w:t>Relay path establishment procedure</w:t>
        </w:r>
        <w:r>
          <w:tab/>
        </w:r>
        <w:r>
          <w:fldChar w:fldCharType="begin"/>
        </w:r>
        <w:r>
          <w:instrText xml:space="preserve"> PAGEREF _Toc100847675 \h </w:instrText>
        </w:r>
      </w:ins>
      <w:r>
        <w:fldChar w:fldCharType="separate"/>
      </w:r>
      <w:ins w:id="228" w:author="Rapporteur" w:date="2022-04-14T16:53:00Z">
        <w:r>
          <w:t>35</w:t>
        </w:r>
        <w:r>
          <w:fldChar w:fldCharType="end"/>
        </w:r>
      </w:ins>
    </w:p>
    <w:p w14:paraId="48C2C956" w14:textId="77777777" w:rsidR="004F6067" w:rsidRDefault="004F6067">
      <w:pPr>
        <w:pStyle w:val="40"/>
        <w:rPr>
          <w:ins w:id="229" w:author="Rapporteur" w:date="2022-04-14T16:53:00Z"/>
          <w:rFonts w:asciiTheme="minorHAnsi" w:hAnsiTheme="minorHAnsi" w:cstheme="minorBidi"/>
          <w:kern w:val="2"/>
          <w:sz w:val="21"/>
          <w:szCs w:val="22"/>
          <w:lang w:val="en-US" w:eastAsia="zh-CN"/>
        </w:rPr>
      </w:pPr>
      <w:ins w:id="230" w:author="Rapporteur" w:date="2022-04-14T16:53:00Z">
        <w:r>
          <w:t>6.</w:t>
        </w:r>
        <w:r w:rsidRPr="006C52DA">
          <w:rPr>
            <w:rFonts w:eastAsia="宋体"/>
            <w:lang w:eastAsia="zh-CN"/>
          </w:rPr>
          <w:t>6</w:t>
        </w:r>
        <w:r>
          <w:t>.</w:t>
        </w:r>
        <w:r>
          <w:rPr>
            <w:lang w:eastAsia="zh-CN"/>
          </w:rPr>
          <w:t>2</w:t>
        </w:r>
        <w:r>
          <w:t>.</w:t>
        </w:r>
        <w:r>
          <w:rPr>
            <w:lang w:eastAsia="zh-CN"/>
          </w:rPr>
          <w:t>2</w:t>
        </w:r>
        <w:r>
          <w:rPr>
            <w:rFonts w:asciiTheme="minorHAnsi" w:hAnsiTheme="minorHAnsi" w:cstheme="minorBidi"/>
            <w:kern w:val="2"/>
            <w:sz w:val="21"/>
            <w:szCs w:val="22"/>
            <w:lang w:val="en-US" w:eastAsia="zh-CN"/>
          </w:rPr>
          <w:tab/>
        </w:r>
        <w:r>
          <w:t>Layer-2 ID update procedure</w:t>
        </w:r>
        <w:r>
          <w:tab/>
        </w:r>
        <w:r>
          <w:fldChar w:fldCharType="begin"/>
        </w:r>
        <w:r>
          <w:instrText xml:space="preserve"> PAGEREF _Toc100847676 \h </w:instrText>
        </w:r>
      </w:ins>
      <w:r>
        <w:fldChar w:fldCharType="separate"/>
      </w:r>
      <w:ins w:id="231" w:author="Rapporteur" w:date="2022-04-14T16:53:00Z">
        <w:r>
          <w:t>36</w:t>
        </w:r>
        <w:r>
          <w:fldChar w:fldCharType="end"/>
        </w:r>
      </w:ins>
    </w:p>
    <w:p w14:paraId="73B2D1D0" w14:textId="77777777" w:rsidR="004F6067" w:rsidRDefault="004F6067">
      <w:pPr>
        <w:pStyle w:val="30"/>
        <w:rPr>
          <w:ins w:id="232" w:author="Rapporteur" w:date="2022-04-14T16:53:00Z"/>
          <w:rFonts w:asciiTheme="minorHAnsi" w:hAnsiTheme="minorHAnsi" w:cstheme="minorBidi"/>
          <w:kern w:val="2"/>
          <w:sz w:val="21"/>
          <w:szCs w:val="22"/>
          <w:lang w:val="en-US" w:eastAsia="zh-CN"/>
        </w:rPr>
      </w:pPr>
      <w:ins w:id="233" w:author="Rapporteur" w:date="2022-04-14T16:53:00Z">
        <w:r>
          <w:rPr>
            <w:lang w:eastAsia="zh-CN"/>
          </w:rPr>
          <w:t>6.</w:t>
        </w:r>
        <w:r w:rsidRPr="006C52DA">
          <w:rPr>
            <w:rFonts w:eastAsia="宋体"/>
            <w:lang w:eastAsia="zh-CN"/>
          </w:rPr>
          <w:t>6</w:t>
        </w:r>
        <w:r>
          <w:rPr>
            <w:lang w:eastAsia="zh-CN"/>
          </w:rPr>
          <w:t>.3</w:t>
        </w:r>
        <w:r>
          <w:rPr>
            <w:rFonts w:asciiTheme="minorHAnsi"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47677 \h </w:instrText>
        </w:r>
      </w:ins>
      <w:r>
        <w:fldChar w:fldCharType="separate"/>
      </w:r>
      <w:ins w:id="234" w:author="Rapporteur" w:date="2022-04-14T16:53:00Z">
        <w:r>
          <w:t>38</w:t>
        </w:r>
        <w:r>
          <w:fldChar w:fldCharType="end"/>
        </w:r>
      </w:ins>
    </w:p>
    <w:p w14:paraId="2E281625" w14:textId="77777777" w:rsidR="004F6067" w:rsidRDefault="004F6067">
      <w:pPr>
        <w:pStyle w:val="20"/>
        <w:rPr>
          <w:ins w:id="235" w:author="Rapporteur" w:date="2022-04-14T16:53:00Z"/>
          <w:rFonts w:asciiTheme="minorHAnsi" w:hAnsiTheme="minorHAnsi" w:cstheme="minorBidi"/>
          <w:kern w:val="2"/>
          <w:sz w:val="21"/>
          <w:szCs w:val="22"/>
          <w:lang w:val="en-US" w:eastAsia="zh-CN"/>
        </w:rPr>
      </w:pPr>
      <w:ins w:id="236" w:author="Rapporteur" w:date="2022-04-14T16:53:00Z">
        <w:r>
          <w:t>6.</w:t>
        </w:r>
        <w:r w:rsidRPr="006C52DA">
          <w:rPr>
            <w:rFonts w:eastAsia="宋体"/>
            <w:lang w:eastAsia="zh-CN"/>
          </w:rPr>
          <w:t>7</w:t>
        </w:r>
        <w:r>
          <w:rPr>
            <w:rFonts w:asciiTheme="minorHAnsi" w:hAnsiTheme="minorHAnsi" w:cstheme="minorBidi"/>
            <w:kern w:val="2"/>
            <w:sz w:val="21"/>
            <w:szCs w:val="22"/>
            <w:lang w:val="en-US" w:eastAsia="zh-CN"/>
          </w:rPr>
          <w:tab/>
        </w:r>
        <w:r>
          <w:t>Solution #</w:t>
        </w:r>
        <w:r w:rsidRPr="006C52DA">
          <w:rPr>
            <w:rFonts w:eastAsia="宋体"/>
            <w:lang w:eastAsia="zh-CN"/>
          </w:rPr>
          <w:t>7</w:t>
        </w:r>
        <w:r>
          <w:t>: Negotiated UE-to-UE Relay Reselection</w:t>
        </w:r>
        <w:r>
          <w:tab/>
        </w:r>
        <w:r>
          <w:fldChar w:fldCharType="begin"/>
        </w:r>
        <w:r>
          <w:instrText xml:space="preserve"> PAGEREF _Toc100847678 \h </w:instrText>
        </w:r>
      </w:ins>
      <w:r>
        <w:fldChar w:fldCharType="separate"/>
      </w:r>
      <w:ins w:id="237" w:author="Rapporteur" w:date="2022-04-14T16:53:00Z">
        <w:r>
          <w:t>38</w:t>
        </w:r>
        <w:r>
          <w:fldChar w:fldCharType="end"/>
        </w:r>
      </w:ins>
    </w:p>
    <w:p w14:paraId="52E64D67" w14:textId="77777777" w:rsidR="004F6067" w:rsidRDefault="004F6067">
      <w:pPr>
        <w:pStyle w:val="30"/>
        <w:rPr>
          <w:ins w:id="238" w:author="Rapporteur" w:date="2022-04-14T16:53:00Z"/>
          <w:rFonts w:asciiTheme="minorHAnsi" w:hAnsiTheme="minorHAnsi" w:cstheme="minorBidi"/>
          <w:kern w:val="2"/>
          <w:sz w:val="21"/>
          <w:szCs w:val="22"/>
          <w:lang w:val="en-US" w:eastAsia="zh-CN"/>
        </w:rPr>
      </w:pPr>
      <w:ins w:id="239" w:author="Rapporteur" w:date="2022-04-14T16:53:00Z">
        <w:r>
          <w:t>6.</w:t>
        </w:r>
        <w:r w:rsidRPr="006C52DA">
          <w:rPr>
            <w:rFonts w:eastAsia="宋体"/>
            <w:lang w:eastAsia="zh-CN"/>
          </w:rPr>
          <w:t>7</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679 \h </w:instrText>
        </w:r>
      </w:ins>
      <w:r>
        <w:fldChar w:fldCharType="separate"/>
      </w:r>
      <w:ins w:id="240" w:author="Rapporteur" w:date="2022-04-14T16:53:00Z">
        <w:r>
          <w:t>38</w:t>
        </w:r>
        <w:r>
          <w:fldChar w:fldCharType="end"/>
        </w:r>
      </w:ins>
    </w:p>
    <w:p w14:paraId="68343897" w14:textId="77777777" w:rsidR="004F6067" w:rsidRDefault="004F6067">
      <w:pPr>
        <w:pStyle w:val="30"/>
        <w:rPr>
          <w:ins w:id="241" w:author="Rapporteur" w:date="2022-04-14T16:53:00Z"/>
          <w:rFonts w:asciiTheme="minorHAnsi" w:hAnsiTheme="minorHAnsi" w:cstheme="minorBidi"/>
          <w:kern w:val="2"/>
          <w:sz w:val="21"/>
          <w:szCs w:val="22"/>
          <w:lang w:val="en-US" w:eastAsia="zh-CN"/>
        </w:rPr>
      </w:pPr>
      <w:ins w:id="242" w:author="Rapporteur" w:date="2022-04-14T16:53:00Z">
        <w:r>
          <w:t>6.</w:t>
        </w:r>
        <w:r w:rsidRPr="006C52DA">
          <w:rPr>
            <w:rFonts w:eastAsia="宋体"/>
            <w:lang w:eastAsia="zh-CN"/>
          </w:rPr>
          <w:t>7</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680 \h </w:instrText>
        </w:r>
      </w:ins>
      <w:r>
        <w:fldChar w:fldCharType="separate"/>
      </w:r>
      <w:ins w:id="243" w:author="Rapporteur" w:date="2022-04-14T16:53:00Z">
        <w:r>
          <w:t>38</w:t>
        </w:r>
        <w:r>
          <w:fldChar w:fldCharType="end"/>
        </w:r>
      </w:ins>
    </w:p>
    <w:p w14:paraId="366BE055" w14:textId="77777777" w:rsidR="004F6067" w:rsidRDefault="004F6067">
      <w:pPr>
        <w:pStyle w:val="40"/>
        <w:rPr>
          <w:ins w:id="244" w:author="Rapporteur" w:date="2022-04-14T16:53:00Z"/>
          <w:rFonts w:asciiTheme="minorHAnsi" w:hAnsiTheme="minorHAnsi" w:cstheme="minorBidi"/>
          <w:kern w:val="2"/>
          <w:sz w:val="21"/>
          <w:szCs w:val="22"/>
          <w:lang w:val="en-US" w:eastAsia="zh-CN"/>
        </w:rPr>
      </w:pPr>
      <w:ins w:id="245" w:author="Rapporteur" w:date="2022-04-14T16:53:00Z">
        <w:r>
          <w:t>6.</w:t>
        </w:r>
        <w:r w:rsidRPr="006C52DA">
          <w:rPr>
            <w:rFonts w:eastAsia="宋体"/>
            <w:lang w:eastAsia="zh-CN"/>
          </w:rPr>
          <w:t>7</w:t>
        </w:r>
        <w:r>
          <w:t>.2.1</w:t>
        </w:r>
        <w:r>
          <w:rPr>
            <w:rFonts w:asciiTheme="minorHAnsi" w:hAnsiTheme="minorHAnsi" w:cstheme="minorBidi"/>
            <w:kern w:val="2"/>
            <w:sz w:val="21"/>
            <w:szCs w:val="22"/>
            <w:lang w:val="en-US" w:eastAsia="zh-CN"/>
          </w:rPr>
          <w:tab/>
        </w:r>
        <w:r>
          <w:t>Layer-2 based UE-to-UE Relay Re-selection</w:t>
        </w:r>
        <w:r>
          <w:tab/>
        </w:r>
        <w:r>
          <w:fldChar w:fldCharType="begin"/>
        </w:r>
        <w:r>
          <w:instrText xml:space="preserve"> PAGEREF _Toc100847681 \h </w:instrText>
        </w:r>
      </w:ins>
      <w:r>
        <w:fldChar w:fldCharType="separate"/>
      </w:r>
      <w:ins w:id="246" w:author="Rapporteur" w:date="2022-04-14T16:53:00Z">
        <w:r>
          <w:t>39</w:t>
        </w:r>
        <w:r>
          <w:fldChar w:fldCharType="end"/>
        </w:r>
      </w:ins>
    </w:p>
    <w:p w14:paraId="6389F0CC" w14:textId="77777777" w:rsidR="004F6067" w:rsidRDefault="004F6067">
      <w:pPr>
        <w:pStyle w:val="40"/>
        <w:rPr>
          <w:ins w:id="247" w:author="Rapporteur" w:date="2022-04-14T16:53:00Z"/>
          <w:rFonts w:asciiTheme="minorHAnsi" w:hAnsiTheme="minorHAnsi" w:cstheme="minorBidi"/>
          <w:kern w:val="2"/>
          <w:sz w:val="21"/>
          <w:szCs w:val="22"/>
          <w:lang w:val="en-US" w:eastAsia="zh-CN"/>
        </w:rPr>
      </w:pPr>
      <w:ins w:id="248" w:author="Rapporteur" w:date="2022-04-14T16:53:00Z">
        <w:r>
          <w:t>6.</w:t>
        </w:r>
        <w:r w:rsidRPr="006C52DA">
          <w:rPr>
            <w:rFonts w:eastAsia="宋体"/>
            <w:lang w:eastAsia="zh-CN"/>
          </w:rPr>
          <w:t>7</w:t>
        </w:r>
        <w:r>
          <w:t>.2.2</w:t>
        </w:r>
        <w:r>
          <w:rPr>
            <w:rFonts w:asciiTheme="minorHAnsi" w:hAnsiTheme="minorHAnsi" w:cstheme="minorBidi"/>
            <w:kern w:val="2"/>
            <w:sz w:val="21"/>
            <w:szCs w:val="22"/>
            <w:lang w:val="en-US" w:eastAsia="zh-CN"/>
          </w:rPr>
          <w:tab/>
        </w:r>
        <w:r>
          <w:t>Layer-3 based UE-to-UE Relay Re-selection</w:t>
        </w:r>
        <w:r>
          <w:tab/>
        </w:r>
        <w:r>
          <w:fldChar w:fldCharType="begin"/>
        </w:r>
        <w:r>
          <w:instrText xml:space="preserve"> PAGEREF _Toc100847682 \h </w:instrText>
        </w:r>
      </w:ins>
      <w:r>
        <w:fldChar w:fldCharType="separate"/>
      </w:r>
      <w:ins w:id="249" w:author="Rapporteur" w:date="2022-04-14T16:53:00Z">
        <w:r>
          <w:t>41</w:t>
        </w:r>
        <w:r>
          <w:fldChar w:fldCharType="end"/>
        </w:r>
      </w:ins>
    </w:p>
    <w:p w14:paraId="3DE7ACBC" w14:textId="77777777" w:rsidR="004F6067" w:rsidRDefault="004F6067">
      <w:pPr>
        <w:pStyle w:val="30"/>
        <w:rPr>
          <w:ins w:id="250" w:author="Rapporteur" w:date="2022-04-14T16:53:00Z"/>
          <w:rFonts w:asciiTheme="minorHAnsi" w:hAnsiTheme="minorHAnsi" w:cstheme="minorBidi"/>
          <w:kern w:val="2"/>
          <w:sz w:val="21"/>
          <w:szCs w:val="22"/>
          <w:lang w:val="en-US" w:eastAsia="zh-CN"/>
        </w:rPr>
      </w:pPr>
      <w:ins w:id="251" w:author="Rapporteur" w:date="2022-04-14T16:53:00Z">
        <w:r>
          <w:t>6.</w:t>
        </w:r>
        <w:r w:rsidRPr="006C52DA">
          <w:rPr>
            <w:rFonts w:eastAsia="宋体"/>
            <w:lang w:eastAsia="zh-CN"/>
          </w:rPr>
          <w:t>7</w:t>
        </w:r>
        <w:r>
          <w:t>.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100847683 \h </w:instrText>
        </w:r>
      </w:ins>
      <w:r>
        <w:fldChar w:fldCharType="separate"/>
      </w:r>
      <w:ins w:id="252" w:author="Rapporteur" w:date="2022-04-14T16:53:00Z">
        <w:r>
          <w:t>42</w:t>
        </w:r>
        <w:r>
          <w:fldChar w:fldCharType="end"/>
        </w:r>
      </w:ins>
    </w:p>
    <w:p w14:paraId="7BDA6DFA" w14:textId="77777777" w:rsidR="004F6067" w:rsidRDefault="004F6067">
      <w:pPr>
        <w:pStyle w:val="20"/>
        <w:rPr>
          <w:ins w:id="253" w:author="Rapporteur" w:date="2022-04-14T16:53:00Z"/>
          <w:rFonts w:asciiTheme="minorHAnsi" w:hAnsiTheme="minorHAnsi" w:cstheme="minorBidi"/>
          <w:kern w:val="2"/>
          <w:sz w:val="21"/>
          <w:szCs w:val="22"/>
          <w:lang w:val="en-US" w:eastAsia="zh-CN"/>
        </w:rPr>
      </w:pPr>
      <w:ins w:id="254" w:author="Rapporteur" w:date="2022-04-14T16:53:00Z">
        <w:r w:rsidRPr="006C52DA">
          <w:rPr>
            <w:rFonts w:eastAsia="宋体"/>
            <w:lang w:eastAsia="zh-CN"/>
          </w:rPr>
          <w:t>6.8</w:t>
        </w:r>
        <w:r>
          <w:rPr>
            <w:rFonts w:asciiTheme="minorHAnsi" w:hAnsiTheme="minorHAnsi" w:cstheme="minorBidi"/>
            <w:kern w:val="2"/>
            <w:sz w:val="21"/>
            <w:szCs w:val="22"/>
            <w:lang w:val="en-US" w:eastAsia="zh-CN"/>
          </w:rPr>
          <w:tab/>
        </w:r>
        <w:r w:rsidRPr="006C52DA">
          <w:rPr>
            <w:rFonts w:eastAsia="宋体"/>
          </w:rPr>
          <w:t>Solution</w:t>
        </w:r>
        <w:r w:rsidRPr="006C52DA">
          <w:rPr>
            <w:rFonts w:eastAsia="宋体"/>
            <w:lang w:eastAsia="zh-CN"/>
          </w:rPr>
          <w:t xml:space="preserve"> #8</w:t>
        </w:r>
        <w:r w:rsidRPr="006C52DA">
          <w:rPr>
            <w:rFonts w:eastAsia="宋体"/>
          </w:rPr>
          <w:t>: Authorization for 5G ProSe UE-to-UE Relay Service</w:t>
        </w:r>
        <w:r>
          <w:tab/>
        </w:r>
        <w:r>
          <w:fldChar w:fldCharType="begin"/>
        </w:r>
        <w:r>
          <w:instrText xml:space="preserve"> PAGEREF _Toc100847684 \h </w:instrText>
        </w:r>
      </w:ins>
      <w:r>
        <w:fldChar w:fldCharType="separate"/>
      </w:r>
      <w:ins w:id="255" w:author="Rapporteur" w:date="2022-04-14T16:53:00Z">
        <w:r>
          <w:t>42</w:t>
        </w:r>
        <w:r>
          <w:fldChar w:fldCharType="end"/>
        </w:r>
      </w:ins>
    </w:p>
    <w:p w14:paraId="05BA0D2E" w14:textId="77777777" w:rsidR="004F6067" w:rsidRDefault="004F6067">
      <w:pPr>
        <w:pStyle w:val="30"/>
        <w:rPr>
          <w:ins w:id="256" w:author="Rapporteur" w:date="2022-04-14T16:53:00Z"/>
          <w:rFonts w:asciiTheme="minorHAnsi" w:hAnsiTheme="minorHAnsi" w:cstheme="minorBidi"/>
          <w:kern w:val="2"/>
          <w:sz w:val="21"/>
          <w:szCs w:val="22"/>
          <w:lang w:val="en-US" w:eastAsia="zh-CN"/>
        </w:rPr>
      </w:pPr>
      <w:ins w:id="257" w:author="Rapporteur" w:date="2022-04-14T16:53:00Z">
        <w:r w:rsidRPr="006C52DA">
          <w:rPr>
            <w:rFonts w:eastAsia="宋体"/>
          </w:rPr>
          <w:t>6.</w:t>
        </w:r>
        <w:r w:rsidRPr="006C52DA">
          <w:rPr>
            <w:rFonts w:eastAsia="宋体"/>
            <w:lang w:eastAsia="zh-CN"/>
          </w:rPr>
          <w:t>8</w:t>
        </w:r>
        <w:r w:rsidRPr="006C52DA">
          <w:rPr>
            <w:rFonts w:eastAsia="宋体"/>
          </w:rPr>
          <w:t>.1</w:t>
        </w:r>
        <w:r>
          <w:rPr>
            <w:rFonts w:asciiTheme="minorHAnsi" w:hAnsiTheme="minorHAnsi" w:cstheme="minorBidi"/>
            <w:kern w:val="2"/>
            <w:sz w:val="21"/>
            <w:szCs w:val="22"/>
            <w:lang w:val="en-US" w:eastAsia="zh-CN"/>
          </w:rPr>
          <w:tab/>
        </w:r>
        <w:r w:rsidRPr="006C52DA">
          <w:rPr>
            <w:rFonts w:eastAsia="宋体"/>
          </w:rPr>
          <w:t>Description</w:t>
        </w:r>
        <w:r>
          <w:tab/>
        </w:r>
        <w:r>
          <w:fldChar w:fldCharType="begin"/>
        </w:r>
        <w:r>
          <w:instrText xml:space="preserve"> PAGEREF _Toc100847685 \h </w:instrText>
        </w:r>
      </w:ins>
      <w:r>
        <w:fldChar w:fldCharType="separate"/>
      </w:r>
      <w:ins w:id="258" w:author="Rapporteur" w:date="2022-04-14T16:53:00Z">
        <w:r>
          <w:t>42</w:t>
        </w:r>
        <w:r>
          <w:fldChar w:fldCharType="end"/>
        </w:r>
      </w:ins>
    </w:p>
    <w:p w14:paraId="4D984CD7" w14:textId="77777777" w:rsidR="004F6067" w:rsidRDefault="004F6067">
      <w:pPr>
        <w:pStyle w:val="30"/>
        <w:rPr>
          <w:ins w:id="259" w:author="Rapporteur" w:date="2022-04-14T16:53:00Z"/>
          <w:rFonts w:asciiTheme="minorHAnsi" w:hAnsiTheme="minorHAnsi" w:cstheme="minorBidi"/>
          <w:kern w:val="2"/>
          <w:sz w:val="21"/>
          <w:szCs w:val="22"/>
          <w:lang w:val="en-US" w:eastAsia="zh-CN"/>
        </w:rPr>
      </w:pPr>
      <w:ins w:id="260" w:author="Rapporteur" w:date="2022-04-14T16:53:00Z">
        <w:r w:rsidRPr="006C52DA">
          <w:rPr>
            <w:rFonts w:eastAsia="宋体"/>
          </w:rPr>
          <w:t>6.</w:t>
        </w:r>
        <w:r w:rsidRPr="006C52DA">
          <w:rPr>
            <w:rFonts w:eastAsia="宋体"/>
            <w:lang w:eastAsia="zh-CN"/>
          </w:rPr>
          <w:t>8</w:t>
        </w:r>
        <w:r w:rsidRPr="006C52DA">
          <w:rPr>
            <w:rFonts w:eastAsia="宋体"/>
          </w:rPr>
          <w:t>.2</w:t>
        </w:r>
        <w:r>
          <w:rPr>
            <w:rFonts w:asciiTheme="minorHAnsi" w:hAnsiTheme="minorHAnsi" w:cstheme="minorBidi"/>
            <w:kern w:val="2"/>
            <w:sz w:val="21"/>
            <w:szCs w:val="22"/>
            <w:lang w:val="en-US" w:eastAsia="zh-CN"/>
          </w:rPr>
          <w:tab/>
        </w:r>
        <w:r w:rsidRPr="006C52DA">
          <w:rPr>
            <w:rFonts w:eastAsia="宋体"/>
          </w:rPr>
          <w:t>Procedures</w:t>
        </w:r>
        <w:r>
          <w:tab/>
        </w:r>
        <w:r>
          <w:fldChar w:fldCharType="begin"/>
        </w:r>
        <w:r>
          <w:instrText xml:space="preserve"> PAGEREF _Toc100847686 \h </w:instrText>
        </w:r>
      </w:ins>
      <w:r>
        <w:fldChar w:fldCharType="separate"/>
      </w:r>
      <w:ins w:id="261" w:author="Rapporteur" w:date="2022-04-14T16:53:00Z">
        <w:r>
          <w:t>43</w:t>
        </w:r>
        <w:r>
          <w:fldChar w:fldCharType="end"/>
        </w:r>
      </w:ins>
    </w:p>
    <w:p w14:paraId="66C8B79C" w14:textId="77777777" w:rsidR="004F6067" w:rsidRDefault="004F6067">
      <w:pPr>
        <w:pStyle w:val="40"/>
        <w:rPr>
          <w:ins w:id="262" w:author="Rapporteur" w:date="2022-04-14T16:53:00Z"/>
          <w:rFonts w:asciiTheme="minorHAnsi" w:hAnsiTheme="minorHAnsi" w:cstheme="minorBidi"/>
          <w:kern w:val="2"/>
          <w:sz w:val="21"/>
          <w:szCs w:val="22"/>
          <w:lang w:val="en-US" w:eastAsia="zh-CN"/>
        </w:rPr>
      </w:pPr>
      <w:ins w:id="263" w:author="Rapporteur" w:date="2022-04-14T16:53:00Z">
        <w:r w:rsidRPr="006C52DA">
          <w:rPr>
            <w:rFonts w:eastAsia="宋体"/>
          </w:rPr>
          <w:t>6.</w:t>
        </w:r>
        <w:r w:rsidRPr="006C52DA">
          <w:rPr>
            <w:rFonts w:eastAsia="宋体"/>
            <w:lang w:eastAsia="zh-CN"/>
          </w:rPr>
          <w:t>8</w:t>
        </w:r>
        <w:r w:rsidRPr="006C52DA">
          <w:rPr>
            <w:rFonts w:eastAsia="宋体"/>
          </w:rPr>
          <w:t>.2.1</w:t>
        </w:r>
        <w:r>
          <w:rPr>
            <w:rFonts w:asciiTheme="minorHAnsi" w:hAnsiTheme="minorHAnsi" w:cstheme="minorBidi"/>
            <w:kern w:val="2"/>
            <w:sz w:val="21"/>
            <w:szCs w:val="22"/>
            <w:lang w:val="en-US" w:eastAsia="zh-CN"/>
          </w:rPr>
          <w:tab/>
        </w:r>
        <w:r w:rsidRPr="006C52DA">
          <w:rPr>
            <w:rFonts w:eastAsia="宋体"/>
          </w:rPr>
          <w:t xml:space="preserve">Procedure Enhancement for Information Provisioning to a 5G ProSe </w:t>
        </w:r>
        <w:r w:rsidRPr="006C52DA">
          <w:rPr>
            <w:rFonts w:eastAsia="宋体"/>
            <w:lang w:eastAsia="zh-CN"/>
          </w:rPr>
          <w:t>Remote UE/</w:t>
        </w:r>
        <w:r w:rsidRPr="006C52DA">
          <w:rPr>
            <w:rFonts w:eastAsia="宋体"/>
          </w:rPr>
          <w:t>UE-to-UE Relay</w:t>
        </w:r>
        <w:r>
          <w:tab/>
        </w:r>
        <w:r>
          <w:fldChar w:fldCharType="begin"/>
        </w:r>
        <w:r>
          <w:instrText xml:space="preserve"> PAGEREF _Toc100847687 \h </w:instrText>
        </w:r>
      </w:ins>
      <w:r>
        <w:fldChar w:fldCharType="separate"/>
      </w:r>
      <w:ins w:id="264" w:author="Rapporteur" w:date="2022-04-14T16:53:00Z">
        <w:r>
          <w:t>43</w:t>
        </w:r>
        <w:r>
          <w:fldChar w:fldCharType="end"/>
        </w:r>
      </w:ins>
    </w:p>
    <w:p w14:paraId="3D38BDE7" w14:textId="77777777" w:rsidR="004F6067" w:rsidRDefault="004F6067">
      <w:pPr>
        <w:pStyle w:val="40"/>
        <w:rPr>
          <w:ins w:id="265" w:author="Rapporteur" w:date="2022-04-14T16:53:00Z"/>
          <w:rFonts w:asciiTheme="minorHAnsi" w:hAnsiTheme="minorHAnsi" w:cstheme="minorBidi"/>
          <w:kern w:val="2"/>
          <w:sz w:val="21"/>
          <w:szCs w:val="22"/>
          <w:lang w:val="en-US" w:eastAsia="zh-CN"/>
        </w:rPr>
      </w:pPr>
      <w:ins w:id="266" w:author="Rapporteur" w:date="2022-04-14T16:53:00Z">
        <w:r w:rsidRPr="006C52DA">
          <w:rPr>
            <w:rFonts w:eastAsia="宋体"/>
          </w:rPr>
          <w:t>6.</w:t>
        </w:r>
        <w:r w:rsidRPr="006C52DA">
          <w:rPr>
            <w:rFonts w:eastAsia="宋体"/>
            <w:lang w:eastAsia="zh-CN"/>
          </w:rPr>
          <w:t>8</w:t>
        </w:r>
        <w:r w:rsidRPr="006C52DA">
          <w:rPr>
            <w:rFonts w:eastAsia="宋体"/>
          </w:rPr>
          <w:t>.2.2</w:t>
        </w:r>
        <w:r>
          <w:rPr>
            <w:rFonts w:asciiTheme="minorHAnsi" w:hAnsiTheme="minorHAnsi" w:cstheme="minorBidi"/>
            <w:kern w:val="2"/>
            <w:sz w:val="21"/>
            <w:szCs w:val="22"/>
            <w:lang w:val="en-US" w:eastAsia="zh-CN"/>
          </w:rPr>
          <w:tab/>
        </w:r>
        <w:r w:rsidRPr="006C52DA">
          <w:rPr>
            <w:rFonts w:eastAsia="宋体"/>
          </w:rPr>
          <w:t>The Policy/parameter to a 5G ProSe UE-to-UE Relay</w:t>
        </w:r>
        <w:r>
          <w:tab/>
        </w:r>
        <w:r>
          <w:fldChar w:fldCharType="begin"/>
        </w:r>
        <w:r>
          <w:instrText xml:space="preserve"> PAGEREF _Toc100847688 \h </w:instrText>
        </w:r>
      </w:ins>
      <w:r>
        <w:fldChar w:fldCharType="separate"/>
      </w:r>
      <w:ins w:id="267" w:author="Rapporteur" w:date="2022-04-14T16:53:00Z">
        <w:r>
          <w:t>44</w:t>
        </w:r>
        <w:r>
          <w:fldChar w:fldCharType="end"/>
        </w:r>
      </w:ins>
    </w:p>
    <w:p w14:paraId="44DA25C7" w14:textId="77777777" w:rsidR="004F6067" w:rsidRDefault="004F6067">
      <w:pPr>
        <w:pStyle w:val="40"/>
        <w:rPr>
          <w:ins w:id="268" w:author="Rapporteur" w:date="2022-04-14T16:53:00Z"/>
          <w:rFonts w:asciiTheme="minorHAnsi" w:hAnsiTheme="minorHAnsi" w:cstheme="minorBidi"/>
          <w:kern w:val="2"/>
          <w:sz w:val="21"/>
          <w:szCs w:val="22"/>
          <w:lang w:val="en-US" w:eastAsia="zh-CN"/>
        </w:rPr>
      </w:pPr>
      <w:ins w:id="269" w:author="Rapporteur" w:date="2022-04-14T16:53:00Z">
        <w:r w:rsidRPr="006C52DA">
          <w:rPr>
            <w:rFonts w:eastAsia="宋体"/>
          </w:rPr>
          <w:t>6.</w:t>
        </w:r>
        <w:r w:rsidRPr="006C52DA">
          <w:rPr>
            <w:rFonts w:eastAsia="宋体"/>
            <w:lang w:eastAsia="zh-CN"/>
          </w:rPr>
          <w:t>8</w:t>
        </w:r>
        <w:r w:rsidRPr="006C52DA">
          <w:rPr>
            <w:rFonts w:eastAsia="宋体"/>
          </w:rPr>
          <w:t>.2.3</w:t>
        </w:r>
        <w:r>
          <w:rPr>
            <w:rFonts w:asciiTheme="minorHAnsi" w:hAnsiTheme="minorHAnsi" w:cstheme="minorBidi"/>
            <w:kern w:val="2"/>
            <w:sz w:val="21"/>
            <w:szCs w:val="22"/>
            <w:lang w:val="en-US" w:eastAsia="zh-CN"/>
          </w:rPr>
          <w:tab/>
        </w:r>
        <w:r w:rsidRPr="006C52DA">
          <w:rPr>
            <w:rFonts w:eastAsia="宋体"/>
          </w:rPr>
          <w:t>The Policy/parameter to a 5G ProSe Remote UE</w:t>
        </w:r>
        <w:r>
          <w:tab/>
        </w:r>
        <w:r>
          <w:fldChar w:fldCharType="begin"/>
        </w:r>
        <w:r>
          <w:instrText xml:space="preserve"> PAGEREF _Toc100847689 \h </w:instrText>
        </w:r>
      </w:ins>
      <w:r>
        <w:fldChar w:fldCharType="separate"/>
      </w:r>
      <w:ins w:id="270" w:author="Rapporteur" w:date="2022-04-14T16:53:00Z">
        <w:r>
          <w:t>44</w:t>
        </w:r>
        <w:r>
          <w:fldChar w:fldCharType="end"/>
        </w:r>
      </w:ins>
    </w:p>
    <w:p w14:paraId="7FE81B7B" w14:textId="77777777" w:rsidR="004F6067" w:rsidRDefault="004F6067">
      <w:pPr>
        <w:pStyle w:val="40"/>
        <w:rPr>
          <w:ins w:id="271" w:author="Rapporteur" w:date="2022-04-14T16:53:00Z"/>
          <w:rFonts w:asciiTheme="minorHAnsi" w:hAnsiTheme="minorHAnsi" w:cstheme="minorBidi"/>
          <w:kern w:val="2"/>
          <w:sz w:val="21"/>
          <w:szCs w:val="22"/>
          <w:lang w:val="en-US" w:eastAsia="zh-CN"/>
        </w:rPr>
      </w:pPr>
      <w:ins w:id="272" w:author="Rapporteur" w:date="2022-04-14T16:53:00Z">
        <w:r w:rsidRPr="006C52DA">
          <w:rPr>
            <w:rFonts w:eastAsia="宋体"/>
          </w:rPr>
          <w:t>6.</w:t>
        </w:r>
        <w:r w:rsidRPr="006C52DA">
          <w:rPr>
            <w:rFonts w:eastAsia="宋体"/>
            <w:lang w:eastAsia="zh-CN"/>
          </w:rPr>
          <w:t>8</w:t>
        </w:r>
        <w:r w:rsidRPr="006C52DA">
          <w:rPr>
            <w:rFonts w:eastAsia="宋体"/>
          </w:rPr>
          <w:t>.2.4</w:t>
        </w:r>
        <w:r>
          <w:rPr>
            <w:rFonts w:asciiTheme="minorHAnsi" w:hAnsiTheme="minorHAnsi" w:cstheme="minorBidi"/>
            <w:kern w:val="2"/>
            <w:sz w:val="21"/>
            <w:szCs w:val="22"/>
            <w:lang w:val="en-US" w:eastAsia="zh-CN"/>
          </w:rPr>
          <w:tab/>
        </w:r>
        <w:r w:rsidRPr="006C52DA">
          <w:rPr>
            <w:rFonts w:eastAsia="宋体"/>
          </w:rPr>
          <w:t>5G ProSe UE-to-UE Relay Discovery parameters</w:t>
        </w:r>
        <w:r>
          <w:tab/>
        </w:r>
        <w:r>
          <w:fldChar w:fldCharType="begin"/>
        </w:r>
        <w:r>
          <w:instrText xml:space="preserve"> PAGEREF _Toc100847690 \h </w:instrText>
        </w:r>
      </w:ins>
      <w:r>
        <w:fldChar w:fldCharType="separate"/>
      </w:r>
      <w:ins w:id="273" w:author="Rapporteur" w:date="2022-04-14T16:53:00Z">
        <w:r>
          <w:t>45</w:t>
        </w:r>
        <w:r>
          <w:fldChar w:fldCharType="end"/>
        </w:r>
      </w:ins>
    </w:p>
    <w:p w14:paraId="067335DF" w14:textId="77777777" w:rsidR="004F6067" w:rsidRDefault="004F6067">
      <w:pPr>
        <w:pStyle w:val="30"/>
        <w:rPr>
          <w:ins w:id="274" w:author="Rapporteur" w:date="2022-04-14T16:53:00Z"/>
          <w:rFonts w:asciiTheme="minorHAnsi" w:hAnsiTheme="minorHAnsi" w:cstheme="minorBidi"/>
          <w:kern w:val="2"/>
          <w:sz w:val="21"/>
          <w:szCs w:val="22"/>
          <w:lang w:val="en-US" w:eastAsia="zh-CN"/>
        </w:rPr>
      </w:pPr>
      <w:ins w:id="275" w:author="Rapporteur" w:date="2022-04-14T16:53:00Z">
        <w:r w:rsidRPr="006C52DA">
          <w:rPr>
            <w:rFonts w:eastAsia="宋体"/>
            <w:lang w:eastAsia="zh-CN"/>
          </w:rPr>
          <w:t>6.8.3</w:t>
        </w:r>
        <w:r>
          <w:rPr>
            <w:rFonts w:asciiTheme="minorHAnsi" w:hAnsiTheme="minorHAnsi" w:cstheme="minorBidi"/>
            <w:kern w:val="2"/>
            <w:sz w:val="21"/>
            <w:szCs w:val="22"/>
            <w:lang w:val="en-US" w:eastAsia="zh-CN"/>
          </w:rPr>
          <w:tab/>
        </w:r>
        <w:r w:rsidRPr="006C52DA">
          <w:rPr>
            <w:rFonts w:eastAsia="宋体"/>
          </w:rPr>
          <w:t xml:space="preserve">Impacts on </w:t>
        </w:r>
        <w:r w:rsidRPr="006C52DA">
          <w:rPr>
            <w:rFonts w:eastAsia="宋体"/>
            <w:lang w:eastAsia="zh-CN"/>
          </w:rPr>
          <w:t>services,</w:t>
        </w:r>
        <w:r w:rsidRPr="006C52DA">
          <w:rPr>
            <w:rFonts w:eastAsia="宋体"/>
          </w:rPr>
          <w:t xml:space="preserve"> entities and interfaces</w:t>
        </w:r>
        <w:r>
          <w:tab/>
        </w:r>
        <w:r>
          <w:fldChar w:fldCharType="begin"/>
        </w:r>
        <w:r>
          <w:instrText xml:space="preserve"> PAGEREF _Toc100847691 \h </w:instrText>
        </w:r>
      </w:ins>
      <w:r>
        <w:fldChar w:fldCharType="separate"/>
      </w:r>
      <w:ins w:id="276" w:author="Rapporteur" w:date="2022-04-14T16:53:00Z">
        <w:r>
          <w:t>45</w:t>
        </w:r>
        <w:r>
          <w:fldChar w:fldCharType="end"/>
        </w:r>
      </w:ins>
    </w:p>
    <w:p w14:paraId="0CE66CFA" w14:textId="77777777" w:rsidR="004F6067" w:rsidRDefault="004F6067">
      <w:pPr>
        <w:pStyle w:val="20"/>
        <w:rPr>
          <w:ins w:id="277" w:author="Rapporteur" w:date="2022-04-14T16:53:00Z"/>
          <w:rFonts w:asciiTheme="minorHAnsi" w:hAnsiTheme="minorHAnsi" w:cstheme="minorBidi"/>
          <w:kern w:val="2"/>
          <w:sz w:val="21"/>
          <w:szCs w:val="22"/>
          <w:lang w:val="en-US" w:eastAsia="zh-CN"/>
        </w:rPr>
      </w:pPr>
      <w:ins w:id="278" w:author="Rapporteur" w:date="2022-04-14T16:53:00Z">
        <w:r>
          <w:t>6.</w:t>
        </w:r>
        <w:r>
          <w:rPr>
            <w:lang w:eastAsia="zh-CN"/>
          </w:rPr>
          <w:t>9</w:t>
        </w:r>
        <w:r>
          <w:rPr>
            <w:rFonts w:asciiTheme="minorHAnsi" w:hAnsiTheme="minorHAnsi" w:cstheme="minorBidi"/>
            <w:kern w:val="2"/>
            <w:sz w:val="21"/>
            <w:szCs w:val="22"/>
            <w:lang w:val="en-US" w:eastAsia="zh-CN"/>
          </w:rPr>
          <w:tab/>
        </w:r>
        <w:r>
          <w:t>Solution #</w:t>
        </w:r>
        <w:r>
          <w:rPr>
            <w:lang w:eastAsia="zh-CN"/>
          </w:rPr>
          <w:t>9</w:t>
        </w:r>
        <w:r>
          <w:t>: Model A discovery for 5G ProSe Layer-3 UE-to-UE Relay scenario</w:t>
        </w:r>
        <w:r>
          <w:tab/>
        </w:r>
        <w:r>
          <w:fldChar w:fldCharType="begin"/>
        </w:r>
        <w:r>
          <w:instrText xml:space="preserve"> PAGEREF _Toc100847692 \h </w:instrText>
        </w:r>
      </w:ins>
      <w:r>
        <w:fldChar w:fldCharType="separate"/>
      </w:r>
      <w:ins w:id="279" w:author="Rapporteur" w:date="2022-04-14T16:53:00Z">
        <w:r>
          <w:t>46</w:t>
        </w:r>
        <w:r>
          <w:fldChar w:fldCharType="end"/>
        </w:r>
      </w:ins>
    </w:p>
    <w:p w14:paraId="7EEF78CD" w14:textId="77777777" w:rsidR="004F6067" w:rsidRDefault="004F6067">
      <w:pPr>
        <w:pStyle w:val="30"/>
        <w:rPr>
          <w:ins w:id="280" w:author="Rapporteur" w:date="2022-04-14T16:53:00Z"/>
          <w:rFonts w:asciiTheme="minorHAnsi" w:hAnsiTheme="minorHAnsi" w:cstheme="minorBidi"/>
          <w:kern w:val="2"/>
          <w:sz w:val="21"/>
          <w:szCs w:val="22"/>
          <w:lang w:val="en-US" w:eastAsia="zh-CN"/>
        </w:rPr>
      </w:pPr>
      <w:ins w:id="281" w:author="Rapporteur" w:date="2022-04-14T16:53:00Z">
        <w:r>
          <w:t>6.</w:t>
        </w:r>
        <w:r>
          <w:rPr>
            <w:lang w:eastAsia="zh-CN"/>
          </w:rPr>
          <w:t>9</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693 \h </w:instrText>
        </w:r>
      </w:ins>
      <w:r>
        <w:fldChar w:fldCharType="separate"/>
      </w:r>
      <w:ins w:id="282" w:author="Rapporteur" w:date="2022-04-14T16:53:00Z">
        <w:r>
          <w:t>46</w:t>
        </w:r>
        <w:r>
          <w:fldChar w:fldCharType="end"/>
        </w:r>
      </w:ins>
    </w:p>
    <w:p w14:paraId="43FA4356" w14:textId="77777777" w:rsidR="004F6067" w:rsidRDefault="004F6067">
      <w:pPr>
        <w:pStyle w:val="30"/>
        <w:rPr>
          <w:ins w:id="283" w:author="Rapporteur" w:date="2022-04-14T16:53:00Z"/>
          <w:rFonts w:asciiTheme="minorHAnsi" w:hAnsiTheme="minorHAnsi" w:cstheme="minorBidi"/>
          <w:kern w:val="2"/>
          <w:sz w:val="21"/>
          <w:szCs w:val="22"/>
          <w:lang w:val="en-US" w:eastAsia="zh-CN"/>
        </w:rPr>
      </w:pPr>
      <w:ins w:id="284" w:author="Rapporteur" w:date="2022-04-14T16:53:00Z">
        <w:r>
          <w:t>6.</w:t>
        </w:r>
        <w:r>
          <w:rPr>
            <w:lang w:eastAsia="zh-CN"/>
          </w:rPr>
          <w:t>9</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694 \h </w:instrText>
        </w:r>
      </w:ins>
      <w:r>
        <w:fldChar w:fldCharType="separate"/>
      </w:r>
      <w:ins w:id="285" w:author="Rapporteur" w:date="2022-04-14T16:53:00Z">
        <w:r>
          <w:t>46</w:t>
        </w:r>
        <w:r>
          <w:fldChar w:fldCharType="end"/>
        </w:r>
      </w:ins>
    </w:p>
    <w:p w14:paraId="72F6259D" w14:textId="77777777" w:rsidR="004F6067" w:rsidRDefault="004F6067">
      <w:pPr>
        <w:pStyle w:val="30"/>
        <w:rPr>
          <w:ins w:id="286" w:author="Rapporteur" w:date="2022-04-14T16:53:00Z"/>
          <w:rFonts w:asciiTheme="minorHAnsi" w:hAnsiTheme="minorHAnsi" w:cstheme="minorBidi"/>
          <w:kern w:val="2"/>
          <w:sz w:val="21"/>
          <w:szCs w:val="22"/>
          <w:lang w:val="en-US" w:eastAsia="zh-CN"/>
        </w:rPr>
      </w:pPr>
      <w:ins w:id="287" w:author="Rapporteur" w:date="2022-04-14T16:53:00Z">
        <w:r>
          <w:rPr>
            <w:lang w:eastAsia="zh-CN"/>
          </w:rPr>
          <w:t>6.9.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695 \h </w:instrText>
        </w:r>
      </w:ins>
      <w:r>
        <w:fldChar w:fldCharType="separate"/>
      </w:r>
      <w:ins w:id="288" w:author="Rapporteur" w:date="2022-04-14T16:53:00Z">
        <w:r>
          <w:t>47</w:t>
        </w:r>
        <w:r>
          <w:fldChar w:fldCharType="end"/>
        </w:r>
      </w:ins>
    </w:p>
    <w:p w14:paraId="680DDD09" w14:textId="77777777" w:rsidR="004F6067" w:rsidRDefault="004F6067">
      <w:pPr>
        <w:pStyle w:val="20"/>
        <w:rPr>
          <w:ins w:id="289" w:author="Rapporteur" w:date="2022-04-14T16:53:00Z"/>
          <w:rFonts w:asciiTheme="minorHAnsi" w:hAnsiTheme="minorHAnsi" w:cstheme="minorBidi"/>
          <w:kern w:val="2"/>
          <w:sz w:val="21"/>
          <w:szCs w:val="22"/>
          <w:lang w:val="en-US" w:eastAsia="zh-CN"/>
        </w:rPr>
      </w:pPr>
      <w:ins w:id="290" w:author="Rapporteur" w:date="2022-04-14T16:53:00Z">
        <w:r>
          <w:t>6.</w:t>
        </w:r>
        <w:r>
          <w:rPr>
            <w:lang w:eastAsia="zh-CN"/>
          </w:rPr>
          <w:t>10</w:t>
        </w:r>
        <w:r>
          <w:rPr>
            <w:rFonts w:asciiTheme="minorHAnsi" w:hAnsiTheme="minorHAnsi" w:cstheme="minorBidi"/>
            <w:kern w:val="2"/>
            <w:sz w:val="21"/>
            <w:szCs w:val="22"/>
            <w:lang w:val="en-US" w:eastAsia="zh-CN"/>
          </w:rPr>
          <w:tab/>
        </w:r>
        <w:r>
          <w:t>Solution #</w:t>
        </w:r>
        <w:r>
          <w:rPr>
            <w:lang w:eastAsia="zh-CN"/>
          </w:rPr>
          <w:t>10</w:t>
        </w:r>
        <w:r>
          <w:t>: Consolidated Solution for UE-to-UE Relay discovery and selection based on Model A and Model B discovery</w:t>
        </w:r>
        <w:r>
          <w:tab/>
        </w:r>
        <w:r>
          <w:fldChar w:fldCharType="begin"/>
        </w:r>
        <w:r>
          <w:instrText xml:space="preserve"> PAGEREF _Toc100847696 \h </w:instrText>
        </w:r>
      </w:ins>
      <w:r>
        <w:fldChar w:fldCharType="separate"/>
      </w:r>
      <w:ins w:id="291" w:author="Rapporteur" w:date="2022-04-14T16:53:00Z">
        <w:r>
          <w:t>47</w:t>
        </w:r>
        <w:r>
          <w:fldChar w:fldCharType="end"/>
        </w:r>
      </w:ins>
    </w:p>
    <w:p w14:paraId="76E59CC6" w14:textId="77777777" w:rsidR="004F6067" w:rsidRDefault="004F6067">
      <w:pPr>
        <w:pStyle w:val="30"/>
        <w:rPr>
          <w:ins w:id="292" w:author="Rapporteur" w:date="2022-04-14T16:53:00Z"/>
          <w:rFonts w:asciiTheme="minorHAnsi" w:hAnsiTheme="minorHAnsi" w:cstheme="minorBidi"/>
          <w:kern w:val="2"/>
          <w:sz w:val="21"/>
          <w:szCs w:val="22"/>
          <w:lang w:val="en-US" w:eastAsia="zh-CN"/>
        </w:rPr>
      </w:pPr>
      <w:ins w:id="293" w:author="Rapporteur" w:date="2022-04-14T16:53:00Z">
        <w:r>
          <w:t>6.</w:t>
        </w:r>
        <w:r>
          <w:rPr>
            <w:lang w:eastAsia="zh-CN"/>
          </w:rPr>
          <w:t>10</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697 \h </w:instrText>
        </w:r>
      </w:ins>
      <w:r>
        <w:fldChar w:fldCharType="separate"/>
      </w:r>
      <w:ins w:id="294" w:author="Rapporteur" w:date="2022-04-14T16:53:00Z">
        <w:r>
          <w:t>47</w:t>
        </w:r>
        <w:r>
          <w:fldChar w:fldCharType="end"/>
        </w:r>
      </w:ins>
    </w:p>
    <w:p w14:paraId="61BC5775" w14:textId="77777777" w:rsidR="004F6067" w:rsidRDefault="004F6067">
      <w:pPr>
        <w:pStyle w:val="30"/>
        <w:rPr>
          <w:ins w:id="295" w:author="Rapporteur" w:date="2022-04-14T16:53:00Z"/>
          <w:rFonts w:asciiTheme="minorHAnsi" w:hAnsiTheme="minorHAnsi" w:cstheme="minorBidi"/>
          <w:kern w:val="2"/>
          <w:sz w:val="21"/>
          <w:szCs w:val="22"/>
          <w:lang w:val="en-US" w:eastAsia="zh-CN"/>
        </w:rPr>
      </w:pPr>
      <w:ins w:id="296" w:author="Rapporteur" w:date="2022-04-14T16:53:00Z">
        <w:r>
          <w:t>6.</w:t>
        </w:r>
        <w:r>
          <w:rPr>
            <w:lang w:eastAsia="zh-CN"/>
          </w:rPr>
          <w:t>10</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698 \h </w:instrText>
        </w:r>
      </w:ins>
      <w:r>
        <w:fldChar w:fldCharType="separate"/>
      </w:r>
      <w:ins w:id="297" w:author="Rapporteur" w:date="2022-04-14T16:53:00Z">
        <w:r>
          <w:t>48</w:t>
        </w:r>
        <w:r>
          <w:fldChar w:fldCharType="end"/>
        </w:r>
      </w:ins>
    </w:p>
    <w:p w14:paraId="11740331" w14:textId="77777777" w:rsidR="004F6067" w:rsidRDefault="004F6067">
      <w:pPr>
        <w:pStyle w:val="40"/>
        <w:rPr>
          <w:ins w:id="298" w:author="Rapporteur" w:date="2022-04-14T16:53:00Z"/>
          <w:rFonts w:asciiTheme="minorHAnsi" w:hAnsiTheme="minorHAnsi" w:cstheme="minorBidi"/>
          <w:kern w:val="2"/>
          <w:sz w:val="21"/>
          <w:szCs w:val="22"/>
          <w:lang w:val="en-US" w:eastAsia="zh-CN"/>
        </w:rPr>
      </w:pPr>
      <w:ins w:id="299" w:author="Rapporteur" w:date="2022-04-14T16:53:00Z">
        <w:r>
          <w:t>6.</w:t>
        </w:r>
        <w:r>
          <w:rPr>
            <w:lang w:eastAsia="zh-CN"/>
          </w:rPr>
          <w:t>10</w:t>
        </w:r>
        <w:r>
          <w:t>.2.1</w:t>
        </w:r>
        <w:r>
          <w:rPr>
            <w:rFonts w:asciiTheme="minorHAnsi" w:hAnsiTheme="minorHAnsi" w:cstheme="minorBidi"/>
            <w:kern w:val="2"/>
            <w:sz w:val="21"/>
            <w:szCs w:val="22"/>
            <w:lang w:val="en-US" w:eastAsia="zh-CN"/>
          </w:rPr>
          <w:tab/>
        </w:r>
        <w:r>
          <w:t>Model A discovery</w:t>
        </w:r>
        <w:r>
          <w:tab/>
        </w:r>
        <w:r>
          <w:fldChar w:fldCharType="begin"/>
        </w:r>
        <w:r>
          <w:instrText xml:space="preserve"> PAGEREF _Toc100847699 \h </w:instrText>
        </w:r>
      </w:ins>
      <w:r>
        <w:fldChar w:fldCharType="separate"/>
      </w:r>
      <w:ins w:id="300" w:author="Rapporteur" w:date="2022-04-14T16:53:00Z">
        <w:r>
          <w:t>48</w:t>
        </w:r>
        <w:r>
          <w:fldChar w:fldCharType="end"/>
        </w:r>
      </w:ins>
    </w:p>
    <w:p w14:paraId="2AAB208E" w14:textId="77777777" w:rsidR="004F6067" w:rsidRDefault="004F6067">
      <w:pPr>
        <w:pStyle w:val="40"/>
        <w:rPr>
          <w:ins w:id="301" w:author="Rapporteur" w:date="2022-04-14T16:53:00Z"/>
          <w:rFonts w:asciiTheme="minorHAnsi" w:hAnsiTheme="minorHAnsi" w:cstheme="minorBidi"/>
          <w:kern w:val="2"/>
          <w:sz w:val="21"/>
          <w:szCs w:val="22"/>
          <w:lang w:val="en-US" w:eastAsia="zh-CN"/>
        </w:rPr>
      </w:pPr>
      <w:ins w:id="302" w:author="Rapporteur" w:date="2022-04-14T16:53:00Z">
        <w:r>
          <w:t>6.</w:t>
        </w:r>
        <w:r>
          <w:rPr>
            <w:lang w:eastAsia="zh-CN"/>
          </w:rPr>
          <w:t>10</w:t>
        </w:r>
        <w:r>
          <w:t>.2.2</w:t>
        </w:r>
        <w:r>
          <w:rPr>
            <w:rFonts w:asciiTheme="minorHAnsi" w:hAnsiTheme="minorHAnsi" w:cstheme="minorBidi"/>
            <w:kern w:val="2"/>
            <w:sz w:val="21"/>
            <w:szCs w:val="22"/>
            <w:lang w:val="en-US" w:eastAsia="zh-CN"/>
          </w:rPr>
          <w:tab/>
        </w:r>
        <w:r>
          <w:t>Model B discovery</w:t>
        </w:r>
        <w:r>
          <w:tab/>
        </w:r>
        <w:r>
          <w:fldChar w:fldCharType="begin"/>
        </w:r>
        <w:r>
          <w:instrText xml:space="preserve"> PAGEREF _Toc100847700 \h </w:instrText>
        </w:r>
      </w:ins>
      <w:r>
        <w:fldChar w:fldCharType="separate"/>
      </w:r>
      <w:ins w:id="303" w:author="Rapporteur" w:date="2022-04-14T16:53:00Z">
        <w:r>
          <w:t>49</w:t>
        </w:r>
        <w:r>
          <w:fldChar w:fldCharType="end"/>
        </w:r>
      </w:ins>
    </w:p>
    <w:p w14:paraId="020CB272" w14:textId="77777777" w:rsidR="004F6067" w:rsidRDefault="004F6067">
      <w:pPr>
        <w:pStyle w:val="30"/>
        <w:rPr>
          <w:ins w:id="304" w:author="Rapporteur" w:date="2022-04-14T16:53:00Z"/>
          <w:rFonts w:asciiTheme="minorHAnsi" w:hAnsiTheme="minorHAnsi" w:cstheme="minorBidi"/>
          <w:kern w:val="2"/>
          <w:sz w:val="21"/>
          <w:szCs w:val="22"/>
          <w:lang w:val="en-US" w:eastAsia="zh-CN"/>
        </w:rPr>
      </w:pPr>
      <w:ins w:id="305" w:author="Rapporteur" w:date="2022-04-14T16:53:00Z">
        <w:r>
          <w:rPr>
            <w:lang w:eastAsia="zh-CN"/>
          </w:rPr>
          <w:t>6.10.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701 \h </w:instrText>
        </w:r>
      </w:ins>
      <w:r>
        <w:fldChar w:fldCharType="separate"/>
      </w:r>
      <w:ins w:id="306" w:author="Rapporteur" w:date="2022-04-14T16:53:00Z">
        <w:r>
          <w:t>50</w:t>
        </w:r>
        <w:r>
          <w:fldChar w:fldCharType="end"/>
        </w:r>
      </w:ins>
    </w:p>
    <w:p w14:paraId="3C265E23" w14:textId="77777777" w:rsidR="004F6067" w:rsidRDefault="004F6067">
      <w:pPr>
        <w:pStyle w:val="20"/>
        <w:rPr>
          <w:ins w:id="307" w:author="Rapporteur" w:date="2022-04-14T16:53:00Z"/>
          <w:rFonts w:asciiTheme="minorHAnsi" w:hAnsiTheme="minorHAnsi" w:cstheme="minorBidi"/>
          <w:kern w:val="2"/>
          <w:sz w:val="21"/>
          <w:szCs w:val="22"/>
          <w:lang w:val="en-US" w:eastAsia="zh-CN"/>
        </w:rPr>
      </w:pPr>
      <w:ins w:id="308" w:author="Rapporteur" w:date="2022-04-14T16:53:00Z">
        <w:r>
          <w:t>6.</w:t>
        </w:r>
        <w:r>
          <w:rPr>
            <w:lang w:eastAsia="zh-CN"/>
          </w:rPr>
          <w:t>11</w:t>
        </w:r>
        <w:r>
          <w:rPr>
            <w:rFonts w:asciiTheme="minorHAnsi" w:hAnsiTheme="minorHAnsi" w:cstheme="minorBidi"/>
            <w:kern w:val="2"/>
            <w:sz w:val="21"/>
            <w:szCs w:val="22"/>
            <w:lang w:val="en-US" w:eastAsia="zh-CN"/>
          </w:rPr>
          <w:tab/>
        </w:r>
        <w:r>
          <w:t>Solution #</w:t>
        </w:r>
        <w:r>
          <w:rPr>
            <w:lang w:eastAsia="zh-CN"/>
          </w:rPr>
          <w:t>11</w:t>
        </w:r>
        <w:r>
          <w:t>: Consolidated Solution for Layer-3 UE-to-UE Relay communication setup after Model A and Model B discovery</w:t>
        </w:r>
        <w:r>
          <w:tab/>
        </w:r>
        <w:r>
          <w:fldChar w:fldCharType="begin"/>
        </w:r>
        <w:r>
          <w:instrText xml:space="preserve"> PAGEREF _Toc100847702 \h </w:instrText>
        </w:r>
      </w:ins>
      <w:r>
        <w:fldChar w:fldCharType="separate"/>
      </w:r>
      <w:ins w:id="309" w:author="Rapporteur" w:date="2022-04-14T16:53:00Z">
        <w:r>
          <w:t>50</w:t>
        </w:r>
        <w:r>
          <w:fldChar w:fldCharType="end"/>
        </w:r>
      </w:ins>
    </w:p>
    <w:p w14:paraId="26F62A54" w14:textId="77777777" w:rsidR="004F6067" w:rsidRDefault="004F6067">
      <w:pPr>
        <w:pStyle w:val="30"/>
        <w:rPr>
          <w:ins w:id="310" w:author="Rapporteur" w:date="2022-04-14T16:53:00Z"/>
          <w:rFonts w:asciiTheme="minorHAnsi" w:hAnsiTheme="minorHAnsi" w:cstheme="minorBidi"/>
          <w:kern w:val="2"/>
          <w:sz w:val="21"/>
          <w:szCs w:val="22"/>
          <w:lang w:val="en-US" w:eastAsia="zh-CN"/>
        </w:rPr>
      </w:pPr>
      <w:ins w:id="311" w:author="Rapporteur" w:date="2022-04-14T16:53:00Z">
        <w:r>
          <w:t>6.</w:t>
        </w:r>
        <w:r>
          <w:rPr>
            <w:lang w:eastAsia="zh-CN"/>
          </w:rPr>
          <w:t>11</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03 \h </w:instrText>
        </w:r>
      </w:ins>
      <w:r>
        <w:fldChar w:fldCharType="separate"/>
      </w:r>
      <w:ins w:id="312" w:author="Rapporteur" w:date="2022-04-14T16:53:00Z">
        <w:r>
          <w:t>50</w:t>
        </w:r>
        <w:r>
          <w:fldChar w:fldCharType="end"/>
        </w:r>
      </w:ins>
    </w:p>
    <w:p w14:paraId="4CC2992E" w14:textId="77777777" w:rsidR="004F6067" w:rsidRDefault="004F6067">
      <w:pPr>
        <w:pStyle w:val="30"/>
        <w:rPr>
          <w:ins w:id="313" w:author="Rapporteur" w:date="2022-04-14T16:53:00Z"/>
          <w:rFonts w:asciiTheme="minorHAnsi" w:hAnsiTheme="minorHAnsi" w:cstheme="minorBidi"/>
          <w:kern w:val="2"/>
          <w:sz w:val="21"/>
          <w:szCs w:val="22"/>
          <w:lang w:val="en-US" w:eastAsia="zh-CN"/>
        </w:rPr>
      </w:pPr>
      <w:ins w:id="314" w:author="Rapporteur" w:date="2022-04-14T16:53:00Z">
        <w:r>
          <w:t>6.</w:t>
        </w:r>
        <w:r>
          <w:rPr>
            <w:lang w:eastAsia="zh-CN"/>
          </w:rPr>
          <w:t>11</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04 \h </w:instrText>
        </w:r>
      </w:ins>
      <w:r>
        <w:fldChar w:fldCharType="separate"/>
      </w:r>
      <w:ins w:id="315" w:author="Rapporteur" w:date="2022-04-14T16:53:00Z">
        <w:r>
          <w:t>50</w:t>
        </w:r>
        <w:r>
          <w:fldChar w:fldCharType="end"/>
        </w:r>
      </w:ins>
    </w:p>
    <w:p w14:paraId="607B4A2F" w14:textId="77777777" w:rsidR="004F6067" w:rsidRDefault="004F6067">
      <w:pPr>
        <w:pStyle w:val="30"/>
        <w:rPr>
          <w:ins w:id="316" w:author="Rapporteur" w:date="2022-04-14T16:53:00Z"/>
          <w:rFonts w:asciiTheme="minorHAnsi" w:hAnsiTheme="minorHAnsi" w:cstheme="minorBidi"/>
          <w:kern w:val="2"/>
          <w:sz w:val="21"/>
          <w:szCs w:val="22"/>
          <w:lang w:val="en-US" w:eastAsia="zh-CN"/>
        </w:rPr>
      </w:pPr>
      <w:ins w:id="317" w:author="Rapporteur" w:date="2022-04-14T16:53:00Z">
        <w:r>
          <w:rPr>
            <w:lang w:eastAsia="zh-CN"/>
          </w:rPr>
          <w:t>6.11.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705 \h </w:instrText>
        </w:r>
      </w:ins>
      <w:r>
        <w:fldChar w:fldCharType="separate"/>
      </w:r>
      <w:ins w:id="318" w:author="Rapporteur" w:date="2022-04-14T16:53:00Z">
        <w:r>
          <w:t>52</w:t>
        </w:r>
        <w:r>
          <w:fldChar w:fldCharType="end"/>
        </w:r>
      </w:ins>
    </w:p>
    <w:p w14:paraId="74D9CA0F" w14:textId="77777777" w:rsidR="004F6067" w:rsidRDefault="004F6067">
      <w:pPr>
        <w:pStyle w:val="20"/>
        <w:rPr>
          <w:ins w:id="319" w:author="Rapporteur" w:date="2022-04-14T16:53:00Z"/>
          <w:rFonts w:asciiTheme="minorHAnsi" w:hAnsiTheme="minorHAnsi" w:cstheme="minorBidi"/>
          <w:kern w:val="2"/>
          <w:sz w:val="21"/>
          <w:szCs w:val="22"/>
          <w:lang w:val="en-US" w:eastAsia="zh-CN"/>
        </w:rPr>
      </w:pPr>
      <w:ins w:id="320" w:author="Rapporteur" w:date="2022-04-14T16:53:00Z">
        <w:r>
          <w:t>6.</w:t>
        </w:r>
        <w:r>
          <w:rPr>
            <w:lang w:eastAsia="zh-CN"/>
          </w:rPr>
          <w:t>12</w:t>
        </w:r>
        <w:r>
          <w:rPr>
            <w:rFonts w:asciiTheme="minorHAnsi" w:hAnsiTheme="minorHAnsi" w:cstheme="minorBidi"/>
            <w:kern w:val="2"/>
            <w:sz w:val="21"/>
            <w:szCs w:val="22"/>
            <w:lang w:val="en-US" w:eastAsia="zh-CN"/>
          </w:rPr>
          <w:tab/>
        </w:r>
        <w:r>
          <w:t>Solution #</w:t>
        </w:r>
        <w:r>
          <w:rPr>
            <w:lang w:eastAsia="zh-CN"/>
          </w:rPr>
          <w:t>12</w:t>
        </w:r>
        <w:r>
          <w:t xml:space="preserve">: </w:t>
        </w:r>
        <w:r>
          <w:rPr>
            <w:lang w:eastAsia="zh-CN"/>
          </w:rPr>
          <w:t>Layer-3 UE-to-UE Relay discovery and communication</w:t>
        </w:r>
        <w:r>
          <w:tab/>
        </w:r>
        <w:r>
          <w:fldChar w:fldCharType="begin"/>
        </w:r>
        <w:r>
          <w:instrText xml:space="preserve"> PAGEREF _Toc100847706 \h </w:instrText>
        </w:r>
      </w:ins>
      <w:r>
        <w:fldChar w:fldCharType="separate"/>
      </w:r>
      <w:ins w:id="321" w:author="Rapporteur" w:date="2022-04-14T16:53:00Z">
        <w:r>
          <w:t>53</w:t>
        </w:r>
        <w:r>
          <w:fldChar w:fldCharType="end"/>
        </w:r>
      </w:ins>
    </w:p>
    <w:p w14:paraId="62298B3F" w14:textId="77777777" w:rsidR="004F6067" w:rsidRDefault="004F6067">
      <w:pPr>
        <w:pStyle w:val="30"/>
        <w:rPr>
          <w:ins w:id="322" w:author="Rapporteur" w:date="2022-04-14T16:53:00Z"/>
          <w:rFonts w:asciiTheme="minorHAnsi" w:hAnsiTheme="minorHAnsi" w:cstheme="minorBidi"/>
          <w:kern w:val="2"/>
          <w:sz w:val="21"/>
          <w:szCs w:val="22"/>
          <w:lang w:val="en-US" w:eastAsia="zh-CN"/>
        </w:rPr>
      </w:pPr>
      <w:ins w:id="323" w:author="Rapporteur" w:date="2022-04-14T16:53:00Z">
        <w:r>
          <w:t>6.</w:t>
        </w:r>
        <w:r>
          <w:rPr>
            <w:lang w:eastAsia="zh-CN"/>
          </w:rPr>
          <w:t>12</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07 \h </w:instrText>
        </w:r>
      </w:ins>
      <w:r>
        <w:fldChar w:fldCharType="separate"/>
      </w:r>
      <w:ins w:id="324" w:author="Rapporteur" w:date="2022-04-14T16:53:00Z">
        <w:r>
          <w:t>53</w:t>
        </w:r>
        <w:r>
          <w:fldChar w:fldCharType="end"/>
        </w:r>
      </w:ins>
    </w:p>
    <w:p w14:paraId="6ECFDC01" w14:textId="77777777" w:rsidR="004F6067" w:rsidRDefault="004F6067">
      <w:pPr>
        <w:pStyle w:val="30"/>
        <w:rPr>
          <w:ins w:id="325" w:author="Rapporteur" w:date="2022-04-14T16:53:00Z"/>
          <w:rFonts w:asciiTheme="minorHAnsi" w:hAnsiTheme="minorHAnsi" w:cstheme="minorBidi"/>
          <w:kern w:val="2"/>
          <w:sz w:val="21"/>
          <w:szCs w:val="22"/>
          <w:lang w:val="en-US" w:eastAsia="zh-CN"/>
        </w:rPr>
      </w:pPr>
      <w:ins w:id="326" w:author="Rapporteur" w:date="2022-04-14T16:53:00Z">
        <w:r>
          <w:t>6.</w:t>
        </w:r>
        <w:r>
          <w:rPr>
            <w:lang w:eastAsia="zh-CN"/>
          </w:rPr>
          <w:t>12</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08 \h </w:instrText>
        </w:r>
      </w:ins>
      <w:r>
        <w:fldChar w:fldCharType="separate"/>
      </w:r>
      <w:ins w:id="327" w:author="Rapporteur" w:date="2022-04-14T16:53:00Z">
        <w:r>
          <w:t>54</w:t>
        </w:r>
        <w:r>
          <w:fldChar w:fldCharType="end"/>
        </w:r>
      </w:ins>
    </w:p>
    <w:p w14:paraId="373816B0" w14:textId="77777777" w:rsidR="004F6067" w:rsidRDefault="004F6067">
      <w:pPr>
        <w:pStyle w:val="40"/>
        <w:rPr>
          <w:ins w:id="328" w:author="Rapporteur" w:date="2022-04-14T16:53:00Z"/>
          <w:rFonts w:asciiTheme="minorHAnsi" w:hAnsiTheme="minorHAnsi" w:cstheme="minorBidi"/>
          <w:kern w:val="2"/>
          <w:sz w:val="21"/>
          <w:szCs w:val="22"/>
          <w:lang w:val="en-US" w:eastAsia="zh-CN"/>
        </w:rPr>
      </w:pPr>
      <w:ins w:id="329" w:author="Rapporteur" w:date="2022-04-14T16:53:00Z">
        <w:r>
          <w:t>6.</w:t>
        </w:r>
        <w:r>
          <w:rPr>
            <w:lang w:eastAsia="zh-CN"/>
          </w:rPr>
          <w:t>12</w:t>
        </w:r>
        <w:r>
          <w:t>.2.1</w:t>
        </w:r>
        <w:r>
          <w:rPr>
            <w:rFonts w:asciiTheme="minorHAnsi" w:hAnsiTheme="minorHAnsi" w:cstheme="minorBidi"/>
            <w:kern w:val="2"/>
            <w:sz w:val="21"/>
            <w:szCs w:val="22"/>
            <w:lang w:val="en-US" w:eastAsia="zh-CN"/>
          </w:rPr>
          <w:tab/>
        </w:r>
        <w:r>
          <w:t>Procedures for UE-to-UE Relay discovery</w:t>
        </w:r>
        <w:r>
          <w:tab/>
        </w:r>
        <w:r>
          <w:fldChar w:fldCharType="begin"/>
        </w:r>
        <w:r>
          <w:instrText xml:space="preserve"> PAGEREF _Toc100847709 \h </w:instrText>
        </w:r>
      </w:ins>
      <w:r>
        <w:fldChar w:fldCharType="separate"/>
      </w:r>
      <w:ins w:id="330" w:author="Rapporteur" w:date="2022-04-14T16:53:00Z">
        <w:r>
          <w:t>54</w:t>
        </w:r>
        <w:r>
          <w:fldChar w:fldCharType="end"/>
        </w:r>
      </w:ins>
    </w:p>
    <w:p w14:paraId="7DCB2F3B" w14:textId="77777777" w:rsidR="004F6067" w:rsidRDefault="004F6067">
      <w:pPr>
        <w:pStyle w:val="50"/>
        <w:rPr>
          <w:ins w:id="331" w:author="Rapporteur" w:date="2022-04-14T16:53:00Z"/>
          <w:rFonts w:asciiTheme="minorHAnsi" w:hAnsiTheme="minorHAnsi" w:cstheme="minorBidi"/>
          <w:kern w:val="2"/>
          <w:sz w:val="21"/>
          <w:szCs w:val="22"/>
          <w:lang w:val="en-US" w:eastAsia="zh-CN"/>
        </w:rPr>
      </w:pPr>
      <w:ins w:id="332" w:author="Rapporteur" w:date="2022-04-14T16:53:00Z">
        <w:r>
          <w:rPr>
            <w:lang w:eastAsia="zh-CN"/>
          </w:rPr>
          <w:t>6.12.2.1.1</w:t>
        </w:r>
        <w:r>
          <w:rPr>
            <w:rFonts w:asciiTheme="minorHAnsi" w:hAnsiTheme="minorHAnsi" w:cstheme="minorBidi"/>
            <w:kern w:val="2"/>
            <w:sz w:val="21"/>
            <w:szCs w:val="22"/>
            <w:lang w:val="en-US" w:eastAsia="zh-CN"/>
          </w:rPr>
          <w:tab/>
        </w:r>
        <w:r>
          <w:rPr>
            <w:lang w:eastAsia="zh-CN"/>
          </w:rPr>
          <w:t>Procedure for UE-to-UE Relay discovery with Model A</w:t>
        </w:r>
        <w:r>
          <w:tab/>
        </w:r>
        <w:r>
          <w:fldChar w:fldCharType="begin"/>
        </w:r>
        <w:r>
          <w:instrText xml:space="preserve"> PAGEREF _Toc100847710 \h </w:instrText>
        </w:r>
      </w:ins>
      <w:r>
        <w:fldChar w:fldCharType="separate"/>
      </w:r>
      <w:ins w:id="333" w:author="Rapporteur" w:date="2022-04-14T16:53:00Z">
        <w:r>
          <w:t>54</w:t>
        </w:r>
        <w:r>
          <w:fldChar w:fldCharType="end"/>
        </w:r>
      </w:ins>
    </w:p>
    <w:p w14:paraId="76DFEDB4" w14:textId="77777777" w:rsidR="004F6067" w:rsidRDefault="004F6067">
      <w:pPr>
        <w:pStyle w:val="50"/>
        <w:rPr>
          <w:ins w:id="334" w:author="Rapporteur" w:date="2022-04-14T16:53:00Z"/>
          <w:rFonts w:asciiTheme="minorHAnsi" w:hAnsiTheme="minorHAnsi" w:cstheme="minorBidi"/>
          <w:kern w:val="2"/>
          <w:sz w:val="21"/>
          <w:szCs w:val="22"/>
          <w:lang w:val="en-US" w:eastAsia="zh-CN"/>
        </w:rPr>
      </w:pPr>
      <w:ins w:id="335" w:author="Rapporteur" w:date="2022-04-14T16:53:00Z">
        <w:r>
          <w:rPr>
            <w:lang w:eastAsia="zh-CN"/>
          </w:rPr>
          <w:t>6.12.2.1.2</w:t>
        </w:r>
        <w:r>
          <w:rPr>
            <w:rFonts w:asciiTheme="minorHAnsi" w:hAnsiTheme="minorHAnsi" w:cstheme="minorBidi"/>
            <w:kern w:val="2"/>
            <w:sz w:val="21"/>
            <w:szCs w:val="22"/>
            <w:lang w:val="en-US" w:eastAsia="zh-CN"/>
          </w:rPr>
          <w:tab/>
        </w:r>
        <w:r>
          <w:rPr>
            <w:lang w:eastAsia="zh-CN"/>
          </w:rPr>
          <w:t>Procedure for UE-to-UE Relay discovery with Model B</w:t>
        </w:r>
        <w:r>
          <w:tab/>
        </w:r>
        <w:r>
          <w:fldChar w:fldCharType="begin"/>
        </w:r>
        <w:r>
          <w:instrText xml:space="preserve"> PAGEREF _Toc100847711 \h </w:instrText>
        </w:r>
      </w:ins>
      <w:r>
        <w:fldChar w:fldCharType="separate"/>
      </w:r>
      <w:ins w:id="336" w:author="Rapporteur" w:date="2022-04-14T16:53:00Z">
        <w:r>
          <w:t>55</w:t>
        </w:r>
        <w:r>
          <w:fldChar w:fldCharType="end"/>
        </w:r>
      </w:ins>
    </w:p>
    <w:p w14:paraId="07AF1B97" w14:textId="77777777" w:rsidR="004F6067" w:rsidRDefault="004F6067">
      <w:pPr>
        <w:pStyle w:val="40"/>
        <w:rPr>
          <w:ins w:id="337" w:author="Rapporteur" w:date="2022-04-14T16:53:00Z"/>
          <w:rFonts w:asciiTheme="minorHAnsi" w:hAnsiTheme="minorHAnsi" w:cstheme="minorBidi"/>
          <w:kern w:val="2"/>
          <w:sz w:val="21"/>
          <w:szCs w:val="22"/>
          <w:lang w:val="en-US" w:eastAsia="zh-CN"/>
        </w:rPr>
      </w:pPr>
      <w:ins w:id="338" w:author="Rapporteur" w:date="2022-04-14T16:53:00Z">
        <w:r>
          <w:t>6.</w:t>
        </w:r>
        <w:r>
          <w:rPr>
            <w:lang w:eastAsia="zh-CN"/>
          </w:rPr>
          <w:t>12</w:t>
        </w:r>
        <w:r>
          <w:t>.2.</w:t>
        </w:r>
        <w:r>
          <w:rPr>
            <w:lang w:eastAsia="zh-CN"/>
          </w:rPr>
          <w:t>2</w:t>
        </w:r>
        <w:r>
          <w:rPr>
            <w:rFonts w:asciiTheme="minorHAnsi" w:hAnsiTheme="minorHAnsi" w:cstheme="minorBidi"/>
            <w:kern w:val="2"/>
            <w:sz w:val="21"/>
            <w:szCs w:val="22"/>
            <w:lang w:val="en-US" w:eastAsia="zh-CN"/>
          </w:rPr>
          <w:tab/>
        </w:r>
        <w:r>
          <w:t xml:space="preserve">Procedures for UE-to-UE Relay </w:t>
        </w:r>
        <w:r>
          <w:rPr>
            <w:lang w:eastAsia="zh-CN"/>
          </w:rPr>
          <w:t>communication</w:t>
        </w:r>
        <w:r>
          <w:tab/>
        </w:r>
        <w:r>
          <w:fldChar w:fldCharType="begin"/>
        </w:r>
        <w:r>
          <w:instrText xml:space="preserve"> PAGEREF _Toc100847712 \h </w:instrText>
        </w:r>
      </w:ins>
      <w:r>
        <w:fldChar w:fldCharType="separate"/>
      </w:r>
      <w:ins w:id="339" w:author="Rapporteur" w:date="2022-04-14T16:53:00Z">
        <w:r>
          <w:t>56</w:t>
        </w:r>
        <w:r>
          <w:fldChar w:fldCharType="end"/>
        </w:r>
      </w:ins>
    </w:p>
    <w:p w14:paraId="63C21372" w14:textId="77777777" w:rsidR="004F6067" w:rsidRDefault="004F6067">
      <w:pPr>
        <w:pStyle w:val="30"/>
        <w:rPr>
          <w:ins w:id="340" w:author="Rapporteur" w:date="2022-04-14T16:53:00Z"/>
          <w:rFonts w:asciiTheme="minorHAnsi" w:hAnsiTheme="minorHAnsi" w:cstheme="minorBidi"/>
          <w:kern w:val="2"/>
          <w:sz w:val="21"/>
          <w:szCs w:val="22"/>
          <w:lang w:val="en-US" w:eastAsia="zh-CN"/>
        </w:rPr>
      </w:pPr>
      <w:ins w:id="341" w:author="Rapporteur" w:date="2022-04-14T16:53:00Z">
        <w:r>
          <w:rPr>
            <w:lang w:eastAsia="zh-CN"/>
          </w:rPr>
          <w:t>6.12.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713 \h </w:instrText>
        </w:r>
      </w:ins>
      <w:r>
        <w:fldChar w:fldCharType="separate"/>
      </w:r>
      <w:ins w:id="342" w:author="Rapporteur" w:date="2022-04-14T16:53:00Z">
        <w:r>
          <w:t>57</w:t>
        </w:r>
        <w:r>
          <w:fldChar w:fldCharType="end"/>
        </w:r>
      </w:ins>
    </w:p>
    <w:p w14:paraId="2770E0F8" w14:textId="77777777" w:rsidR="004F6067" w:rsidRDefault="004F6067">
      <w:pPr>
        <w:pStyle w:val="20"/>
        <w:rPr>
          <w:ins w:id="343" w:author="Rapporteur" w:date="2022-04-14T16:53:00Z"/>
          <w:rFonts w:asciiTheme="minorHAnsi" w:hAnsiTheme="minorHAnsi" w:cstheme="minorBidi"/>
          <w:kern w:val="2"/>
          <w:sz w:val="21"/>
          <w:szCs w:val="22"/>
          <w:lang w:val="en-US" w:eastAsia="zh-CN"/>
        </w:rPr>
      </w:pPr>
      <w:ins w:id="344" w:author="Rapporteur" w:date="2022-04-14T16:53:00Z">
        <w:r>
          <w:t>6.</w:t>
        </w:r>
        <w:r>
          <w:rPr>
            <w:lang w:eastAsia="zh-CN"/>
          </w:rPr>
          <w:t>13</w:t>
        </w:r>
        <w:r>
          <w:rPr>
            <w:rFonts w:asciiTheme="minorHAnsi" w:hAnsiTheme="minorHAnsi" w:cstheme="minorBidi"/>
            <w:kern w:val="2"/>
            <w:sz w:val="21"/>
            <w:szCs w:val="22"/>
            <w:lang w:val="en-US" w:eastAsia="zh-CN"/>
          </w:rPr>
          <w:tab/>
        </w:r>
        <w:r>
          <w:t>Solution #1</w:t>
        </w:r>
        <w:r>
          <w:rPr>
            <w:lang w:eastAsia="zh-CN"/>
          </w:rPr>
          <w:t>3</w:t>
        </w:r>
        <w:r>
          <w:t>: Layer-2 UE-to-UE Relay</w:t>
        </w:r>
        <w:r>
          <w:tab/>
        </w:r>
        <w:r>
          <w:fldChar w:fldCharType="begin"/>
        </w:r>
        <w:r>
          <w:instrText xml:space="preserve"> PAGEREF _Toc100847714 \h </w:instrText>
        </w:r>
      </w:ins>
      <w:r>
        <w:fldChar w:fldCharType="separate"/>
      </w:r>
      <w:ins w:id="345" w:author="Rapporteur" w:date="2022-04-14T16:53:00Z">
        <w:r>
          <w:t>58</w:t>
        </w:r>
        <w:r>
          <w:fldChar w:fldCharType="end"/>
        </w:r>
      </w:ins>
    </w:p>
    <w:p w14:paraId="30735ACB" w14:textId="77777777" w:rsidR="004F6067" w:rsidRDefault="004F6067">
      <w:pPr>
        <w:pStyle w:val="30"/>
        <w:rPr>
          <w:ins w:id="346" w:author="Rapporteur" w:date="2022-04-14T16:53:00Z"/>
          <w:rFonts w:asciiTheme="minorHAnsi" w:hAnsiTheme="minorHAnsi" w:cstheme="minorBidi"/>
          <w:kern w:val="2"/>
          <w:sz w:val="21"/>
          <w:szCs w:val="22"/>
          <w:lang w:val="en-US" w:eastAsia="zh-CN"/>
        </w:rPr>
      </w:pPr>
      <w:ins w:id="347" w:author="Rapporteur" w:date="2022-04-14T16:53:00Z">
        <w:r>
          <w:rPr>
            <w:lang w:eastAsia="zh-CN"/>
          </w:rPr>
          <w:lastRenderedPageBreak/>
          <w:t>6.13.1</w:t>
        </w:r>
        <w:r>
          <w:rPr>
            <w:rFonts w:asciiTheme="minorHAnsi" w:hAnsiTheme="minorHAnsi" w:cstheme="minorBidi"/>
            <w:kern w:val="2"/>
            <w:sz w:val="21"/>
            <w:szCs w:val="22"/>
            <w:lang w:val="en-US" w:eastAsia="zh-CN"/>
          </w:rPr>
          <w:tab/>
        </w:r>
        <w:r>
          <w:rPr>
            <w:lang w:eastAsia="zh-CN"/>
          </w:rPr>
          <w:t>Description</w:t>
        </w:r>
        <w:r>
          <w:tab/>
        </w:r>
        <w:r>
          <w:fldChar w:fldCharType="begin"/>
        </w:r>
        <w:r>
          <w:instrText xml:space="preserve"> PAGEREF _Toc100847715 \h </w:instrText>
        </w:r>
      </w:ins>
      <w:r>
        <w:fldChar w:fldCharType="separate"/>
      </w:r>
      <w:ins w:id="348" w:author="Rapporteur" w:date="2022-04-14T16:53:00Z">
        <w:r>
          <w:t>58</w:t>
        </w:r>
        <w:r>
          <w:fldChar w:fldCharType="end"/>
        </w:r>
      </w:ins>
    </w:p>
    <w:p w14:paraId="546EE946" w14:textId="77777777" w:rsidR="004F6067" w:rsidRDefault="004F6067">
      <w:pPr>
        <w:pStyle w:val="40"/>
        <w:rPr>
          <w:ins w:id="349" w:author="Rapporteur" w:date="2022-04-14T16:53:00Z"/>
          <w:rFonts w:asciiTheme="minorHAnsi" w:hAnsiTheme="minorHAnsi" w:cstheme="minorBidi"/>
          <w:kern w:val="2"/>
          <w:sz w:val="21"/>
          <w:szCs w:val="22"/>
          <w:lang w:val="en-US" w:eastAsia="zh-CN"/>
        </w:rPr>
      </w:pPr>
      <w:ins w:id="350" w:author="Rapporteur" w:date="2022-04-14T16:53:00Z">
        <w:r>
          <w:t>6.</w:t>
        </w:r>
        <w:r>
          <w:rPr>
            <w:lang w:eastAsia="zh-CN"/>
          </w:rPr>
          <w:t>13</w:t>
        </w:r>
        <w:r>
          <w:t>.1.1</w:t>
        </w:r>
        <w:r>
          <w:rPr>
            <w:rFonts w:asciiTheme="minorHAnsi" w:hAnsiTheme="minorHAnsi" w:cstheme="minorBidi"/>
            <w:kern w:val="2"/>
            <w:sz w:val="21"/>
            <w:szCs w:val="22"/>
            <w:lang w:val="en-US" w:eastAsia="zh-CN"/>
          </w:rPr>
          <w:tab/>
        </w:r>
        <w:r>
          <w:t>General</w:t>
        </w:r>
        <w:r>
          <w:tab/>
        </w:r>
        <w:r>
          <w:fldChar w:fldCharType="begin"/>
        </w:r>
        <w:r>
          <w:instrText xml:space="preserve"> PAGEREF _Toc100847716 \h </w:instrText>
        </w:r>
      </w:ins>
      <w:r>
        <w:fldChar w:fldCharType="separate"/>
      </w:r>
      <w:ins w:id="351" w:author="Rapporteur" w:date="2022-04-14T16:53:00Z">
        <w:r>
          <w:t>58</w:t>
        </w:r>
        <w:r>
          <w:fldChar w:fldCharType="end"/>
        </w:r>
      </w:ins>
    </w:p>
    <w:p w14:paraId="3DF7FFDE" w14:textId="77777777" w:rsidR="004F6067" w:rsidRDefault="004F6067">
      <w:pPr>
        <w:pStyle w:val="40"/>
        <w:rPr>
          <w:ins w:id="352" w:author="Rapporteur" w:date="2022-04-14T16:53:00Z"/>
          <w:rFonts w:asciiTheme="minorHAnsi" w:hAnsiTheme="minorHAnsi" w:cstheme="minorBidi"/>
          <w:kern w:val="2"/>
          <w:sz w:val="21"/>
          <w:szCs w:val="22"/>
          <w:lang w:val="en-US" w:eastAsia="zh-CN"/>
        </w:rPr>
      </w:pPr>
      <w:ins w:id="353" w:author="Rapporteur" w:date="2022-04-14T16:53:00Z">
        <w:r>
          <w:t>6.</w:t>
        </w:r>
        <w:r>
          <w:rPr>
            <w:lang w:eastAsia="zh-CN"/>
          </w:rPr>
          <w:t>13</w:t>
        </w:r>
        <w:r>
          <w:t>.1.2</w:t>
        </w:r>
        <w:r>
          <w:rPr>
            <w:rFonts w:asciiTheme="minorHAnsi" w:hAnsiTheme="minorHAnsi" w:cstheme="minorBidi"/>
            <w:kern w:val="2"/>
            <w:sz w:val="21"/>
            <w:szCs w:val="22"/>
            <w:lang w:val="en-US" w:eastAsia="zh-CN"/>
          </w:rPr>
          <w:tab/>
        </w:r>
        <w:r>
          <w:t>Control and User Plane Protocol Stacks</w:t>
        </w:r>
        <w:r>
          <w:tab/>
        </w:r>
        <w:r>
          <w:fldChar w:fldCharType="begin"/>
        </w:r>
        <w:r>
          <w:instrText xml:space="preserve"> PAGEREF _Toc100847717 \h </w:instrText>
        </w:r>
      </w:ins>
      <w:r>
        <w:fldChar w:fldCharType="separate"/>
      </w:r>
      <w:ins w:id="354" w:author="Rapporteur" w:date="2022-04-14T16:53:00Z">
        <w:r>
          <w:t>58</w:t>
        </w:r>
        <w:r>
          <w:fldChar w:fldCharType="end"/>
        </w:r>
      </w:ins>
    </w:p>
    <w:p w14:paraId="6E1FAE87" w14:textId="77777777" w:rsidR="004F6067" w:rsidRDefault="004F6067">
      <w:pPr>
        <w:pStyle w:val="30"/>
        <w:rPr>
          <w:ins w:id="355" w:author="Rapporteur" w:date="2022-04-14T16:53:00Z"/>
          <w:rFonts w:asciiTheme="minorHAnsi" w:hAnsiTheme="minorHAnsi" w:cstheme="minorBidi"/>
          <w:kern w:val="2"/>
          <w:sz w:val="21"/>
          <w:szCs w:val="22"/>
          <w:lang w:val="en-US" w:eastAsia="zh-CN"/>
        </w:rPr>
      </w:pPr>
      <w:ins w:id="356" w:author="Rapporteur" w:date="2022-04-14T16:53:00Z">
        <w:r>
          <w:rPr>
            <w:lang w:eastAsia="zh-CN"/>
          </w:rPr>
          <w:t>6.13.2</w:t>
        </w:r>
        <w:r>
          <w:rPr>
            <w:rFonts w:asciiTheme="minorHAnsi" w:hAnsiTheme="minorHAnsi" w:cstheme="minorBidi"/>
            <w:kern w:val="2"/>
            <w:sz w:val="21"/>
            <w:szCs w:val="22"/>
            <w:lang w:val="en-US" w:eastAsia="zh-CN"/>
          </w:rPr>
          <w:tab/>
        </w:r>
        <w:r>
          <w:rPr>
            <w:lang w:eastAsia="zh-CN"/>
          </w:rPr>
          <w:t>Procedures</w:t>
        </w:r>
        <w:r>
          <w:tab/>
        </w:r>
        <w:r>
          <w:fldChar w:fldCharType="begin"/>
        </w:r>
        <w:r>
          <w:instrText xml:space="preserve"> PAGEREF _Toc100847718 \h </w:instrText>
        </w:r>
      </w:ins>
      <w:r>
        <w:fldChar w:fldCharType="separate"/>
      </w:r>
      <w:ins w:id="357" w:author="Rapporteur" w:date="2022-04-14T16:53:00Z">
        <w:r>
          <w:t>59</w:t>
        </w:r>
        <w:r>
          <w:fldChar w:fldCharType="end"/>
        </w:r>
      </w:ins>
    </w:p>
    <w:p w14:paraId="50776ACD" w14:textId="77777777" w:rsidR="004F6067" w:rsidRDefault="004F6067">
      <w:pPr>
        <w:pStyle w:val="30"/>
        <w:rPr>
          <w:ins w:id="358" w:author="Rapporteur" w:date="2022-04-14T16:53:00Z"/>
          <w:rFonts w:asciiTheme="minorHAnsi" w:hAnsiTheme="minorHAnsi" w:cstheme="minorBidi"/>
          <w:kern w:val="2"/>
          <w:sz w:val="21"/>
          <w:szCs w:val="22"/>
          <w:lang w:val="en-US" w:eastAsia="zh-CN"/>
        </w:rPr>
      </w:pPr>
      <w:ins w:id="359" w:author="Rapporteur" w:date="2022-04-14T16:53:00Z">
        <w:r>
          <w:rPr>
            <w:lang w:eastAsia="zh-CN"/>
          </w:rPr>
          <w:t>6.13.3</w:t>
        </w:r>
        <w:r>
          <w:rPr>
            <w:rFonts w:asciiTheme="minorHAnsi"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100847719 \h </w:instrText>
        </w:r>
      </w:ins>
      <w:r>
        <w:fldChar w:fldCharType="separate"/>
      </w:r>
      <w:ins w:id="360" w:author="Rapporteur" w:date="2022-04-14T16:53:00Z">
        <w:r>
          <w:t>61</w:t>
        </w:r>
        <w:r>
          <w:fldChar w:fldCharType="end"/>
        </w:r>
      </w:ins>
    </w:p>
    <w:p w14:paraId="10491AC2" w14:textId="77777777" w:rsidR="004F6067" w:rsidRDefault="004F6067">
      <w:pPr>
        <w:pStyle w:val="20"/>
        <w:rPr>
          <w:ins w:id="361" w:author="Rapporteur" w:date="2022-04-14T16:53:00Z"/>
          <w:rFonts w:asciiTheme="minorHAnsi" w:hAnsiTheme="minorHAnsi" w:cstheme="minorBidi"/>
          <w:kern w:val="2"/>
          <w:sz w:val="21"/>
          <w:szCs w:val="22"/>
          <w:lang w:val="en-US" w:eastAsia="zh-CN"/>
        </w:rPr>
      </w:pPr>
      <w:ins w:id="362" w:author="Rapporteur" w:date="2022-04-14T16:53:00Z">
        <w:r>
          <w:t>6.</w:t>
        </w:r>
        <w:r w:rsidRPr="006C52DA">
          <w:rPr>
            <w:rFonts w:eastAsia="宋体"/>
            <w:lang w:eastAsia="zh-CN"/>
          </w:rPr>
          <w:t>14</w:t>
        </w:r>
        <w:r>
          <w:rPr>
            <w:rFonts w:asciiTheme="minorHAnsi" w:hAnsiTheme="minorHAnsi" w:cstheme="minorBidi"/>
            <w:kern w:val="2"/>
            <w:sz w:val="21"/>
            <w:szCs w:val="22"/>
            <w:lang w:val="en-US" w:eastAsia="zh-CN"/>
          </w:rPr>
          <w:tab/>
        </w:r>
        <w:r>
          <w:t>Solution #</w:t>
        </w:r>
        <w:r w:rsidRPr="006C52DA">
          <w:rPr>
            <w:rFonts w:eastAsia="宋体"/>
            <w:lang w:eastAsia="zh-CN"/>
          </w:rPr>
          <w:t>14</w:t>
        </w:r>
        <w:r>
          <w:t>: Criteria for two indirect network path switches</w:t>
        </w:r>
        <w:r>
          <w:tab/>
        </w:r>
        <w:r>
          <w:fldChar w:fldCharType="begin"/>
        </w:r>
        <w:r>
          <w:instrText xml:space="preserve"> PAGEREF _Toc100847720 \h </w:instrText>
        </w:r>
      </w:ins>
      <w:r>
        <w:fldChar w:fldCharType="separate"/>
      </w:r>
      <w:ins w:id="363" w:author="Rapporteur" w:date="2022-04-14T16:53:00Z">
        <w:r>
          <w:t>61</w:t>
        </w:r>
        <w:r>
          <w:fldChar w:fldCharType="end"/>
        </w:r>
      </w:ins>
    </w:p>
    <w:p w14:paraId="5F94479C" w14:textId="77777777" w:rsidR="004F6067" w:rsidRDefault="004F6067">
      <w:pPr>
        <w:pStyle w:val="30"/>
        <w:rPr>
          <w:ins w:id="364" w:author="Rapporteur" w:date="2022-04-14T16:53:00Z"/>
          <w:rFonts w:asciiTheme="minorHAnsi" w:hAnsiTheme="minorHAnsi" w:cstheme="minorBidi"/>
          <w:kern w:val="2"/>
          <w:sz w:val="21"/>
          <w:szCs w:val="22"/>
          <w:lang w:val="en-US" w:eastAsia="zh-CN"/>
        </w:rPr>
      </w:pPr>
      <w:ins w:id="365" w:author="Rapporteur" w:date="2022-04-14T16:53:00Z">
        <w:r>
          <w:t>6.</w:t>
        </w:r>
        <w:r w:rsidRPr="006C52DA">
          <w:rPr>
            <w:rFonts w:eastAsia="宋体"/>
            <w:lang w:eastAsia="zh-CN"/>
          </w:rPr>
          <w:t>14</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21 \h </w:instrText>
        </w:r>
      </w:ins>
      <w:r>
        <w:fldChar w:fldCharType="separate"/>
      </w:r>
      <w:ins w:id="366" w:author="Rapporteur" w:date="2022-04-14T16:53:00Z">
        <w:r>
          <w:t>61</w:t>
        </w:r>
        <w:r>
          <w:fldChar w:fldCharType="end"/>
        </w:r>
      </w:ins>
    </w:p>
    <w:p w14:paraId="568C2248" w14:textId="77777777" w:rsidR="004F6067" w:rsidRDefault="004F6067">
      <w:pPr>
        <w:pStyle w:val="30"/>
        <w:rPr>
          <w:ins w:id="367" w:author="Rapporteur" w:date="2022-04-14T16:53:00Z"/>
          <w:rFonts w:asciiTheme="minorHAnsi" w:hAnsiTheme="minorHAnsi" w:cstheme="minorBidi"/>
          <w:kern w:val="2"/>
          <w:sz w:val="21"/>
          <w:szCs w:val="22"/>
          <w:lang w:val="en-US" w:eastAsia="zh-CN"/>
        </w:rPr>
      </w:pPr>
      <w:ins w:id="368" w:author="Rapporteur" w:date="2022-04-14T16:53:00Z">
        <w:r>
          <w:t>6.</w:t>
        </w:r>
        <w:r w:rsidRPr="006C52DA">
          <w:rPr>
            <w:rFonts w:eastAsia="宋体"/>
            <w:lang w:eastAsia="zh-CN"/>
          </w:rPr>
          <w:t>14</w:t>
        </w:r>
        <w:r>
          <w:t>.2</w:t>
        </w:r>
        <w:r>
          <w:rPr>
            <w:rFonts w:asciiTheme="minorHAnsi" w:hAnsiTheme="minorHAnsi" w:cstheme="minorBidi"/>
            <w:kern w:val="2"/>
            <w:sz w:val="21"/>
            <w:szCs w:val="22"/>
            <w:lang w:val="en-US" w:eastAsia="zh-CN"/>
          </w:rPr>
          <w:tab/>
        </w:r>
        <w:r>
          <w:t>Criteria for path switching for 5G ProSe Layer-3 relay without N3IWF</w:t>
        </w:r>
        <w:r>
          <w:tab/>
        </w:r>
        <w:r>
          <w:fldChar w:fldCharType="begin"/>
        </w:r>
        <w:r>
          <w:instrText xml:space="preserve"> PAGEREF _Toc100847722 \h </w:instrText>
        </w:r>
      </w:ins>
      <w:r>
        <w:fldChar w:fldCharType="separate"/>
      </w:r>
      <w:ins w:id="369" w:author="Rapporteur" w:date="2022-04-14T16:53:00Z">
        <w:r>
          <w:t>61</w:t>
        </w:r>
        <w:r>
          <w:fldChar w:fldCharType="end"/>
        </w:r>
      </w:ins>
    </w:p>
    <w:p w14:paraId="590C1299" w14:textId="77777777" w:rsidR="004F6067" w:rsidRDefault="004F6067">
      <w:pPr>
        <w:pStyle w:val="30"/>
        <w:rPr>
          <w:ins w:id="370" w:author="Rapporteur" w:date="2022-04-14T16:53:00Z"/>
          <w:rFonts w:asciiTheme="minorHAnsi" w:hAnsiTheme="minorHAnsi" w:cstheme="minorBidi"/>
          <w:kern w:val="2"/>
          <w:sz w:val="21"/>
          <w:szCs w:val="22"/>
          <w:lang w:val="en-US" w:eastAsia="zh-CN"/>
        </w:rPr>
      </w:pPr>
      <w:ins w:id="371" w:author="Rapporteur" w:date="2022-04-14T16:53:00Z">
        <w:r>
          <w:t>6.</w:t>
        </w:r>
        <w:r w:rsidRPr="006C52DA">
          <w:rPr>
            <w:rFonts w:eastAsia="宋体"/>
            <w:lang w:eastAsia="zh-CN"/>
          </w:rPr>
          <w:t>14</w:t>
        </w:r>
        <w:r>
          <w:t>.3</w:t>
        </w:r>
        <w:r>
          <w:rPr>
            <w:rFonts w:asciiTheme="minorHAnsi" w:hAnsiTheme="minorHAnsi" w:cstheme="minorBidi"/>
            <w:kern w:val="2"/>
            <w:sz w:val="21"/>
            <w:szCs w:val="22"/>
            <w:lang w:val="en-US" w:eastAsia="zh-CN"/>
          </w:rPr>
          <w:tab/>
        </w:r>
        <w:r>
          <w:t>Criteria for path switching for 5G ProSe Layer-3 relay with N3IWF</w:t>
        </w:r>
        <w:r>
          <w:tab/>
        </w:r>
        <w:r>
          <w:fldChar w:fldCharType="begin"/>
        </w:r>
        <w:r>
          <w:instrText xml:space="preserve"> PAGEREF _Toc100847723 \h </w:instrText>
        </w:r>
      </w:ins>
      <w:r>
        <w:fldChar w:fldCharType="separate"/>
      </w:r>
      <w:ins w:id="372" w:author="Rapporteur" w:date="2022-04-14T16:53:00Z">
        <w:r>
          <w:t>62</w:t>
        </w:r>
        <w:r>
          <w:fldChar w:fldCharType="end"/>
        </w:r>
      </w:ins>
    </w:p>
    <w:p w14:paraId="3F326DBF" w14:textId="77777777" w:rsidR="004F6067" w:rsidRDefault="004F6067">
      <w:pPr>
        <w:pStyle w:val="30"/>
        <w:rPr>
          <w:ins w:id="373" w:author="Rapporteur" w:date="2022-04-14T16:53:00Z"/>
          <w:rFonts w:asciiTheme="minorHAnsi" w:hAnsiTheme="minorHAnsi" w:cstheme="minorBidi"/>
          <w:kern w:val="2"/>
          <w:sz w:val="21"/>
          <w:szCs w:val="22"/>
          <w:lang w:val="en-US" w:eastAsia="zh-CN"/>
        </w:rPr>
      </w:pPr>
      <w:ins w:id="374" w:author="Rapporteur" w:date="2022-04-14T16:53:00Z">
        <w:r>
          <w:t>6.</w:t>
        </w:r>
        <w:r w:rsidRPr="006C52DA">
          <w:rPr>
            <w:rFonts w:eastAsia="宋体"/>
            <w:lang w:eastAsia="zh-CN"/>
          </w:rPr>
          <w:t>14</w:t>
        </w:r>
        <w:r>
          <w:t>.4</w:t>
        </w:r>
        <w:r>
          <w:rPr>
            <w:rFonts w:asciiTheme="minorHAnsi" w:hAnsiTheme="minorHAnsi" w:cstheme="minorBidi"/>
            <w:kern w:val="2"/>
            <w:sz w:val="21"/>
            <w:szCs w:val="22"/>
            <w:lang w:val="en-US" w:eastAsia="zh-CN"/>
          </w:rPr>
          <w:tab/>
        </w:r>
        <w:r>
          <w:t>Criteria for path switching for 5G ProSe Layer-2 relay</w:t>
        </w:r>
        <w:r>
          <w:tab/>
        </w:r>
        <w:r>
          <w:fldChar w:fldCharType="begin"/>
        </w:r>
        <w:r>
          <w:instrText xml:space="preserve"> PAGEREF _Toc100847724 \h </w:instrText>
        </w:r>
      </w:ins>
      <w:r>
        <w:fldChar w:fldCharType="separate"/>
      </w:r>
      <w:ins w:id="375" w:author="Rapporteur" w:date="2022-04-14T16:53:00Z">
        <w:r>
          <w:t>62</w:t>
        </w:r>
        <w:r>
          <w:fldChar w:fldCharType="end"/>
        </w:r>
      </w:ins>
    </w:p>
    <w:p w14:paraId="0CA8FD06" w14:textId="77777777" w:rsidR="004F6067" w:rsidRDefault="004F6067">
      <w:pPr>
        <w:pStyle w:val="30"/>
        <w:rPr>
          <w:ins w:id="376" w:author="Rapporteur" w:date="2022-04-14T16:53:00Z"/>
          <w:rFonts w:asciiTheme="minorHAnsi" w:hAnsiTheme="minorHAnsi" w:cstheme="minorBidi"/>
          <w:kern w:val="2"/>
          <w:sz w:val="21"/>
          <w:szCs w:val="22"/>
          <w:lang w:val="en-US" w:eastAsia="zh-CN"/>
        </w:rPr>
      </w:pPr>
      <w:ins w:id="377" w:author="Rapporteur" w:date="2022-04-14T16:53:00Z">
        <w:r>
          <w:rPr>
            <w:lang w:eastAsia="zh-CN"/>
          </w:rPr>
          <w:t>6.</w:t>
        </w:r>
        <w:r w:rsidRPr="006C52DA">
          <w:rPr>
            <w:rFonts w:eastAsia="宋体"/>
            <w:lang w:eastAsia="zh-CN"/>
          </w:rPr>
          <w:t>14</w:t>
        </w:r>
        <w:r>
          <w:rPr>
            <w:lang w:eastAsia="zh-CN"/>
          </w:rPr>
          <w:t>.5</w:t>
        </w:r>
        <w:r>
          <w:rPr>
            <w:rFonts w:asciiTheme="minorHAnsi"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47725 \h </w:instrText>
        </w:r>
      </w:ins>
      <w:r>
        <w:fldChar w:fldCharType="separate"/>
      </w:r>
      <w:ins w:id="378" w:author="Rapporteur" w:date="2022-04-14T16:53:00Z">
        <w:r>
          <w:t>63</w:t>
        </w:r>
        <w:r>
          <w:fldChar w:fldCharType="end"/>
        </w:r>
      </w:ins>
    </w:p>
    <w:p w14:paraId="49FF9157" w14:textId="77777777" w:rsidR="004F6067" w:rsidRDefault="004F6067">
      <w:pPr>
        <w:pStyle w:val="20"/>
        <w:rPr>
          <w:ins w:id="379" w:author="Rapporteur" w:date="2022-04-14T16:53:00Z"/>
          <w:rFonts w:asciiTheme="minorHAnsi" w:hAnsiTheme="minorHAnsi" w:cstheme="minorBidi"/>
          <w:kern w:val="2"/>
          <w:sz w:val="21"/>
          <w:szCs w:val="22"/>
          <w:lang w:val="en-US" w:eastAsia="zh-CN"/>
        </w:rPr>
      </w:pPr>
      <w:ins w:id="380" w:author="Rapporteur" w:date="2022-04-14T16:53:00Z">
        <w:r>
          <w:t>6.</w:t>
        </w:r>
        <w:r>
          <w:rPr>
            <w:lang w:eastAsia="zh-CN"/>
          </w:rPr>
          <w:t>15</w:t>
        </w:r>
        <w:r>
          <w:rPr>
            <w:rFonts w:asciiTheme="minorHAnsi" w:hAnsiTheme="minorHAnsi" w:cstheme="minorBidi"/>
            <w:kern w:val="2"/>
            <w:sz w:val="21"/>
            <w:szCs w:val="22"/>
            <w:lang w:val="en-US" w:eastAsia="zh-CN"/>
          </w:rPr>
          <w:tab/>
        </w:r>
        <w:r>
          <w:t>Solution #</w:t>
        </w:r>
        <w:r>
          <w:rPr>
            <w:lang w:eastAsia="zh-CN"/>
          </w:rPr>
          <w:t>15</w:t>
        </w:r>
        <w:r>
          <w:t>: Service continuity support for path switch between two indirect network communication paths</w:t>
        </w:r>
        <w:r>
          <w:tab/>
        </w:r>
        <w:r>
          <w:fldChar w:fldCharType="begin"/>
        </w:r>
        <w:r>
          <w:instrText xml:space="preserve"> PAGEREF _Toc100847726 \h </w:instrText>
        </w:r>
      </w:ins>
      <w:r>
        <w:fldChar w:fldCharType="separate"/>
      </w:r>
      <w:ins w:id="381" w:author="Rapporteur" w:date="2022-04-14T16:53:00Z">
        <w:r>
          <w:t>63</w:t>
        </w:r>
        <w:r>
          <w:fldChar w:fldCharType="end"/>
        </w:r>
      </w:ins>
    </w:p>
    <w:p w14:paraId="6C779F5A" w14:textId="77777777" w:rsidR="004F6067" w:rsidRDefault="004F6067">
      <w:pPr>
        <w:pStyle w:val="30"/>
        <w:rPr>
          <w:ins w:id="382" w:author="Rapporteur" w:date="2022-04-14T16:53:00Z"/>
          <w:rFonts w:asciiTheme="minorHAnsi" w:hAnsiTheme="minorHAnsi" w:cstheme="minorBidi"/>
          <w:kern w:val="2"/>
          <w:sz w:val="21"/>
          <w:szCs w:val="22"/>
          <w:lang w:val="en-US" w:eastAsia="zh-CN"/>
        </w:rPr>
      </w:pPr>
      <w:ins w:id="383" w:author="Rapporteur" w:date="2022-04-14T16:53:00Z">
        <w:r>
          <w:t>6.</w:t>
        </w:r>
        <w:r>
          <w:rPr>
            <w:lang w:eastAsia="zh-CN"/>
          </w:rPr>
          <w:t>15</w:t>
        </w:r>
        <w:r>
          <w:t>.1</w:t>
        </w:r>
        <w:r>
          <w:rPr>
            <w:rFonts w:asciiTheme="minorHAnsi"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100847727 \h </w:instrText>
        </w:r>
      </w:ins>
      <w:r>
        <w:fldChar w:fldCharType="separate"/>
      </w:r>
      <w:ins w:id="384" w:author="Rapporteur" w:date="2022-04-14T16:53:00Z">
        <w:r>
          <w:t>63</w:t>
        </w:r>
        <w:r>
          <w:fldChar w:fldCharType="end"/>
        </w:r>
      </w:ins>
    </w:p>
    <w:p w14:paraId="44293D5A" w14:textId="77777777" w:rsidR="004F6067" w:rsidRDefault="004F6067">
      <w:pPr>
        <w:pStyle w:val="30"/>
        <w:rPr>
          <w:ins w:id="385" w:author="Rapporteur" w:date="2022-04-14T16:53:00Z"/>
          <w:rFonts w:asciiTheme="minorHAnsi" w:hAnsiTheme="minorHAnsi" w:cstheme="minorBidi"/>
          <w:kern w:val="2"/>
          <w:sz w:val="21"/>
          <w:szCs w:val="22"/>
          <w:lang w:val="en-US" w:eastAsia="zh-CN"/>
        </w:rPr>
      </w:pPr>
      <w:ins w:id="386" w:author="Rapporteur" w:date="2022-04-14T16:53:00Z">
        <w:r>
          <w:t>6.</w:t>
        </w:r>
        <w:r>
          <w:rPr>
            <w:lang w:eastAsia="zh-CN"/>
          </w:rPr>
          <w:t>15</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28 \h </w:instrText>
        </w:r>
      </w:ins>
      <w:r>
        <w:fldChar w:fldCharType="separate"/>
      </w:r>
      <w:ins w:id="387" w:author="Rapporteur" w:date="2022-04-14T16:53:00Z">
        <w:r>
          <w:t>63</w:t>
        </w:r>
        <w:r>
          <w:fldChar w:fldCharType="end"/>
        </w:r>
      </w:ins>
    </w:p>
    <w:p w14:paraId="7D2370B2" w14:textId="77777777" w:rsidR="004F6067" w:rsidRDefault="004F6067">
      <w:pPr>
        <w:pStyle w:val="40"/>
        <w:rPr>
          <w:ins w:id="388" w:author="Rapporteur" w:date="2022-04-14T16:53:00Z"/>
          <w:rFonts w:asciiTheme="minorHAnsi" w:hAnsiTheme="minorHAnsi" w:cstheme="minorBidi"/>
          <w:kern w:val="2"/>
          <w:sz w:val="21"/>
          <w:szCs w:val="22"/>
          <w:lang w:val="en-US" w:eastAsia="zh-CN"/>
        </w:rPr>
      </w:pPr>
      <w:ins w:id="389" w:author="Rapporteur" w:date="2022-04-14T16:53:00Z">
        <w:r>
          <w:t>6.</w:t>
        </w:r>
        <w:r>
          <w:rPr>
            <w:lang w:eastAsia="zh-CN"/>
          </w:rPr>
          <w:t>15</w:t>
        </w:r>
        <w:r>
          <w:t xml:space="preserve">.2.1 </w:t>
        </w:r>
        <w:r>
          <w:rPr>
            <w:rFonts w:asciiTheme="minorHAnsi" w:hAnsiTheme="minorHAnsi" w:cstheme="minorBidi"/>
            <w:kern w:val="2"/>
            <w:sz w:val="21"/>
            <w:szCs w:val="22"/>
            <w:lang w:val="en-US" w:eastAsia="zh-CN"/>
          </w:rPr>
          <w:tab/>
        </w:r>
        <w:r>
          <w:t>Relay (re)selection</w:t>
        </w:r>
        <w:r>
          <w:tab/>
        </w:r>
        <w:r>
          <w:fldChar w:fldCharType="begin"/>
        </w:r>
        <w:r>
          <w:instrText xml:space="preserve"> PAGEREF _Toc100847729 \h </w:instrText>
        </w:r>
      </w:ins>
      <w:r>
        <w:fldChar w:fldCharType="separate"/>
      </w:r>
      <w:ins w:id="390" w:author="Rapporteur" w:date="2022-04-14T16:53:00Z">
        <w:r>
          <w:t>63</w:t>
        </w:r>
        <w:r>
          <w:fldChar w:fldCharType="end"/>
        </w:r>
      </w:ins>
    </w:p>
    <w:p w14:paraId="53A7560C" w14:textId="77777777" w:rsidR="004F6067" w:rsidRDefault="004F6067">
      <w:pPr>
        <w:pStyle w:val="40"/>
        <w:rPr>
          <w:ins w:id="391" w:author="Rapporteur" w:date="2022-04-14T16:53:00Z"/>
          <w:rFonts w:asciiTheme="minorHAnsi" w:hAnsiTheme="minorHAnsi" w:cstheme="minorBidi"/>
          <w:kern w:val="2"/>
          <w:sz w:val="21"/>
          <w:szCs w:val="22"/>
          <w:lang w:val="en-US" w:eastAsia="zh-CN"/>
        </w:rPr>
      </w:pPr>
      <w:ins w:id="392" w:author="Rapporteur" w:date="2022-04-14T16:53:00Z">
        <w:r>
          <w:t>6.</w:t>
        </w:r>
        <w:r>
          <w:rPr>
            <w:lang w:eastAsia="zh-CN"/>
          </w:rPr>
          <w:t>15</w:t>
        </w:r>
        <w:r>
          <w:t>.2.2</w:t>
        </w:r>
        <w:r>
          <w:rPr>
            <w:rFonts w:asciiTheme="minorHAnsi" w:hAnsiTheme="minorHAnsi" w:cstheme="minorBidi"/>
            <w:kern w:val="2"/>
            <w:sz w:val="21"/>
            <w:szCs w:val="22"/>
            <w:lang w:val="en-US" w:eastAsia="zh-CN"/>
          </w:rPr>
          <w:tab/>
        </w:r>
        <w:r>
          <w:t>Service Continuity</w:t>
        </w:r>
        <w:r>
          <w:tab/>
        </w:r>
        <w:r>
          <w:fldChar w:fldCharType="begin"/>
        </w:r>
        <w:r>
          <w:instrText xml:space="preserve"> PAGEREF _Toc100847730 \h </w:instrText>
        </w:r>
      </w:ins>
      <w:r>
        <w:fldChar w:fldCharType="separate"/>
      </w:r>
      <w:ins w:id="393" w:author="Rapporteur" w:date="2022-04-14T16:53:00Z">
        <w:r>
          <w:t>64</w:t>
        </w:r>
        <w:r>
          <w:fldChar w:fldCharType="end"/>
        </w:r>
      </w:ins>
    </w:p>
    <w:p w14:paraId="559CEE17" w14:textId="77777777" w:rsidR="004F6067" w:rsidRDefault="004F6067">
      <w:pPr>
        <w:pStyle w:val="30"/>
        <w:rPr>
          <w:ins w:id="394" w:author="Rapporteur" w:date="2022-04-14T16:53:00Z"/>
          <w:rFonts w:asciiTheme="minorHAnsi" w:hAnsiTheme="minorHAnsi" w:cstheme="minorBidi"/>
          <w:kern w:val="2"/>
          <w:sz w:val="21"/>
          <w:szCs w:val="22"/>
          <w:lang w:val="en-US" w:eastAsia="zh-CN"/>
        </w:rPr>
      </w:pPr>
      <w:ins w:id="395" w:author="Rapporteur" w:date="2022-04-14T16:53:00Z">
        <w:r>
          <w:rPr>
            <w:lang w:eastAsia="zh-CN"/>
          </w:rPr>
          <w:t>6.15.3</w:t>
        </w:r>
        <w:r>
          <w:rPr>
            <w:rFonts w:asciiTheme="minorHAnsi"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47731 \h </w:instrText>
        </w:r>
      </w:ins>
      <w:r>
        <w:fldChar w:fldCharType="separate"/>
      </w:r>
      <w:ins w:id="396" w:author="Rapporteur" w:date="2022-04-14T16:53:00Z">
        <w:r>
          <w:t>64</w:t>
        </w:r>
        <w:r>
          <w:fldChar w:fldCharType="end"/>
        </w:r>
      </w:ins>
    </w:p>
    <w:p w14:paraId="0066B922" w14:textId="77777777" w:rsidR="004F6067" w:rsidRDefault="004F6067">
      <w:pPr>
        <w:pStyle w:val="20"/>
        <w:rPr>
          <w:ins w:id="397" w:author="Rapporteur" w:date="2022-04-14T16:53:00Z"/>
          <w:rFonts w:asciiTheme="minorHAnsi" w:hAnsiTheme="minorHAnsi" w:cstheme="minorBidi"/>
          <w:kern w:val="2"/>
          <w:sz w:val="21"/>
          <w:szCs w:val="22"/>
          <w:lang w:val="en-US" w:eastAsia="zh-CN"/>
        </w:rPr>
      </w:pPr>
      <w:ins w:id="398" w:author="Rapporteur" w:date="2022-04-14T16:53:00Z">
        <w:r>
          <w:t>6.</w:t>
        </w:r>
        <w:r w:rsidRPr="006C52DA">
          <w:rPr>
            <w:rFonts w:eastAsia="宋体"/>
            <w:lang w:eastAsia="zh-CN"/>
          </w:rPr>
          <w:t>16</w:t>
        </w:r>
        <w:r>
          <w:rPr>
            <w:rFonts w:asciiTheme="minorHAnsi" w:hAnsiTheme="minorHAnsi" w:cstheme="minorBidi"/>
            <w:kern w:val="2"/>
            <w:sz w:val="21"/>
            <w:szCs w:val="22"/>
            <w:lang w:val="en-US" w:eastAsia="zh-CN"/>
          </w:rPr>
          <w:tab/>
        </w:r>
        <w:r>
          <w:t>Solution #</w:t>
        </w:r>
        <w:r w:rsidRPr="006C52DA">
          <w:rPr>
            <w:rFonts w:eastAsia="宋体"/>
            <w:lang w:eastAsia="zh-CN"/>
          </w:rPr>
          <w:t>16</w:t>
        </w:r>
        <w:r>
          <w:t xml:space="preserve">: </w:t>
        </w:r>
        <w:r>
          <w:rPr>
            <w:lang w:eastAsia="zh-CN"/>
          </w:rPr>
          <w:t xml:space="preserve">Provisioning policy </w:t>
        </w:r>
        <w:r w:rsidRPr="006C52DA">
          <w:rPr>
            <w:rFonts w:eastAsia="宋体"/>
            <w:lang w:eastAsia="zh-CN"/>
          </w:rPr>
          <w:t>based</w:t>
        </w:r>
        <w:r>
          <w:rPr>
            <w:lang w:eastAsia="zh-CN"/>
          </w:rPr>
          <w:t xml:space="preserve"> </w:t>
        </w:r>
        <w:r w:rsidRPr="006C52DA">
          <w:rPr>
            <w:rFonts w:eastAsia="宋体"/>
            <w:lang w:eastAsia="zh-CN"/>
          </w:rPr>
          <w:t>direct c</w:t>
        </w:r>
        <w:r>
          <w:rPr>
            <w:lang w:eastAsia="zh-CN"/>
          </w:rPr>
          <w:t xml:space="preserve">ommunication path </w:t>
        </w:r>
        <w:r w:rsidRPr="006C52DA">
          <w:rPr>
            <w:rFonts w:eastAsia="宋体"/>
            <w:lang w:eastAsia="zh-CN"/>
          </w:rPr>
          <w:t>switching</w:t>
        </w:r>
        <w:r>
          <w:rPr>
            <w:lang w:eastAsia="zh-CN"/>
          </w:rPr>
          <w:t xml:space="preserve"> between PC5 and Uu reference points</w:t>
        </w:r>
        <w:r>
          <w:tab/>
        </w:r>
        <w:r>
          <w:fldChar w:fldCharType="begin"/>
        </w:r>
        <w:r>
          <w:instrText xml:space="preserve"> PAGEREF _Toc100847732 \h </w:instrText>
        </w:r>
      </w:ins>
      <w:r>
        <w:fldChar w:fldCharType="separate"/>
      </w:r>
      <w:ins w:id="399" w:author="Rapporteur" w:date="2022-04-14T16:53:00Z">
        <w:r>
          <w:t>65</w:t>
        </w:r>
        <w:r>
          <w:fldChar w:fldCharType="end"/>
        </w:r>
      </w:ins>
    </w:p>
    <w:p w14:paraId="7FD8F97B" w14:textId="77777777" w:rsidR="004F6067" w:rsidRDefault="004F6067">
      <w:pPr>
        <w:pStyle w:val="30"/>
        <w:rPr>
          <w:ins w:id="400" w:author="Rapporteur" w:date="2022-04-14T16:53:00Z"/>
          <w:rFonts w:asciiTheme="minorHAnsi" w:hAnsiTheme="minorHAnsi" w:cstheme="minorBidi"/>
          <w:kern w:val="2"/>
          <w:sz w:val="21"/>
          <w:szCs w:val="22"/>
          <w:lang w:val="en-US" w:eastAsia="zh-CN"/>
        </w:rPr>
      </w:pPr>
      <w:ins w:id="401" w:author="Rapporteur" w:date="2022-04-14T16:53:00Z">
        <w:r>
          <w:t>6.</w:t>
        </w:r>
        <w:r w:rsidRPr="006C52DA">
          <w:rPr>
            <w:rFonts w:eastAsia="宋体"/>
            <w:lang w:eastAsia="zh-CN"/>
          </w:rPr>
          <w:t>16</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33 \h </w:instrText>
        </w:r>
      </w:ins>
      <w:r>
        <w:fldChar w:fldCharType="separate"/>
      </w:r>
      <w:ins w:id="402" w:author="Rapporteur" w:date="2022-04-14T16:53:00Z">
        <w:r>
          <w:t>65</w:t>
        </w:r>
        <w:r>
          <w:fldChar w:fldCharType="end"/>
        </w:r>
      </w:ins>
    </w:p>
    <w:p w14:paraId="41E7E35D" w14:textId="77777777" w:rsidR="004F6067" w:rsidRDefault="004F6067">
      <w:pPr>
        <w:pStyle w:val="30"/>
        <w:rPr>
          <w:ins w:id="403" w:author="Rapporteur" w:date="2022-04-14T16:53:00Z"/>
          <w:rFonts w:asciiTheme="minorHAnsi" w:hAnsiTheme="minorHAnsi" w:cstheme="minorBidi"/>
          <w:kern w:val="2"/>
          <w:sz w:val="21"/>
          <w:szCs w:val="22"/>
          <w:lang w:val="en-US" w:eastAsia="zh-CN"/>
        </w:rPr>
      </w:pPr>
      <w:ins w:id="404" w:author="Rapporteur" w:date="2022-04-14T16:53:00Z">
        <w:r>
          <w:t>6.</w:t>
        </w:r>
        <w:r w:rsidRPr="006C52DA">
          <w:rPr>
            <w:rFonts w:eastAsia="宋体"/>
            <w:lang w:eastAsia="zh-CN"/>
          </w:rPr>
          <w:t>16</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34 \h </w:instrText>
        </w:r>
      </w:ins>
      <w:r>
        <w:fldChar w:fldCharType="separate"/>
      </w:r>
      <w:ins w:id="405" w:author="Rapporteur" w:date="2022-04-14T16:53:00Z">
        <w:r>
          <w:t>66</w:t>
        </w:r>
        <w:r>
          <w:fldChar w:fldCharType="end"/>
        </w:r>
      </w:ins>
    </w:p>
    <w:p w14:paraId="780A3C6D" w14:textId="77777777" w:rsidR="004F6067" w:rsidRDefault="004F6067">
      <w:pPr>
        <w:pStyle w:val="30"/>
        <w:rPr>
          <w:ins w:id="406" w:author="Rapporteur" w:date="2022-04-14T16:53:00Z"/>
          <w:rFonts w:asciiTheme="minorHAnsi" w:hAnsiTheme="minorHAnsi" w:cstheme="minorBidi"/>
          <w:kern w:val="2"/>
          <w:sz w:val="21"/>
          <w:szCs w:val="22"/>
          <w:lang w:val="en-US" w:eastAsia="zh-CN"/>
        </w:rPr>
      </w:pPr>
      <w:ins w:id="407" w:author="Rapporteur" w:date="2022-04-14T16:53:00Z">
        <w:r>
          <w:rPr>
            <w:lang w:eastAsia="zh-CN"/>
          </w:rPr>
          <w:t>6.</w:t>
        </w:r>
        <w:r w:rsidRPr="006C52DA">
          <w:rPr>
            <w:rFonts w:eastAsia="宋体"/>
            <w:lang w:eastAsia="zh-CN"/>
          </w:rPr>
          <w:t>16</w:t>
        </w:r>
        <w:r>
          <w:rPr>
            <w:lang w:eastAsia="zh-CN"/>
          </w:rPr>
          <w:t>.3</w:t>
        </w:r>
        <w:r>
          <w:rPr>
            <w:rFonts w:asciiTheme="minorHAnsi"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47735 \h </w:instrText>
        </w:r>
      </w:ins>
      <w:r>
        <w:fldChar w:fldCharType="separate"/>
      </w:r>
      <w:ins w:id="408" w:author="Rapporteur" w:date="2022-04-14T16:53:00Z">
        <w:r>
          <w:t>67</w:t>
        </w:r>
        <w:r>
          <w:fldChar w:fldCharType="end"/>
        </w:r>
      </w:ins>
    </w:p>
    <w:p w14:paraId="3BBD130A" w14:textId="77777777" w:rsidR="004F6067" w:rsidRDefault="004F6067">
      <w:pPr>
        <w:pStyle w:val="20"/>
        <w:rPr>
          <w:ins w:id="409" w:author="Rapporteur" w:date="2022-04-14T16:53:00Z"/>
          <w:rFonts w:asciiTheme="minorHAnsi" w:hAnsiTheme="minorHAnsi" w:cstheme="minorBidi"/>
          <w:kern w:val="2"/>
          <w:sz w:val="21"/>
          <w:szCs w:val="22"/>
          <w:lang w:val="en-US" w:eastAsia="zh-CN"/>
        </w:rPr>
      </w:pPr>
      <w:ins w:id="410" w:author="Rapporteur" w:date="2022-04-14T16:53:00Z">
        <w:r>
          <w:t>6.</w:t>
        </w:r>
        <w:r>
          <w:rPr>
            <w:lang w:eastAsia="zh-CN"/>
          </w:rPr>
          <w:t>17</w:t>
        </w:r>
        <w:r>
          <w:rPr>
            <w:rFonts w:asciiTheme="minorHAnsi" w:hAnsiTheme="minorHAnsi" w:cstheme="minorBidi"/>
            <w:kern w:val="2"/>
            <w:sz w:val="21"/>
            <w:szCs w:val="22"/>
            <w:lang w:val="en-US" w:eastAsia="zh-CN"/>
          </w:rPr>
          <w:tab/>
        </w:r>
        <w:r>
          <w:t>Solution #</w:t>
        </w:r>
        <w:r>
          <w:rPr>
            <w:lang w:eastAsia="zh-CN"/>
          </w:rPr>
          <w:t>17</w:t>
        </w:r>
        <w:r>
          <w:t xml:space="preserve">: Path switching </w:t>
        </w:r>
        <w:r>
          <w:rPr>
            <w:lang w:eastAsia="zh-CN"/>
          </w:rPr>
          <w:t>from</w:t>
        </w:r>
        <w:r>
          <w:t xml:space="preserve"> PC5 path </w:t>
        </w:r>
        <w:r>
          <w:rPr>
            <w:lang w:eastAsia="zh-CN"/>
          </w:rPr>
          <w:t>to</w:t>
        </w:r>
        <w:r>
          <w:t xml:space="preserve"> Uu path</w:t>
        </w:r>
        <w:r>
          <w:tab/>
        </w:r>
        <w:r>
          <w:fldChar w:fldCharType="begin"/>
        </w:r>
        <w:r>
          <w:instrText xml:space="preserve"> PAGEREF _Toc100847736 \h </w:instrText>
        </w:r>
      </w:ins>
      <w:r>
        <w:fldChar w:fldCharType="separate"/>
      </w:r>
      <w:ins w:id="411" w:author="Rapporteur" w:date="2022-04-14T16:53:00Z">
        <w:r>
          <w:t>67</w:t>
        </w:r>
        <w:r>
          <w:fldChar w:fldCharType="end"/>
        </w:r>
      </w:ins>
    </w:p>
    <w:p w14:paraId="5F90409F" w14:textId="77777777" w:rsidR="004F6067" w:rsidRDefault="004F6067">
      <w:pPr>
        <w:pStyle w:val="30"/>
        <w:rPr>
          <w:ins w:id="412" w:author="Rapporteur" w:date="2022-04-14T16:53:00Z"/>
          <w:rFonts w:asciiTheme="minorHAnsi" w:hAnsiTheme="minorHAnsi" w:cstheme="minorBidi"/>
          <w:kern w:val="2"/>
          <w:sz w:val="21"/>
          <w:szCs w:val="22"/>
          <w:lang w:val="en-US" w:eastAsia="zh-CN"/>
        </w:rPr>
      </w:pPr>
      <w:ins w:id="413" w:author="Rapporteur" w:date="2022-04-14T16:53:00Z">
        <w:r>
          <w:t>6.</w:t>
        </w:r>
        <w:r>
          <w:rPr>
            <w:lang w:eastAsia="zh-CN"/>
          </w:rPr>
          <w:t>17</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37 \h </w:instrText>
        </w:r>
      </w:ins>
      <w:r>
        <w:fldChar w:fldCharType="separate"/>
      </w:r>
      <w:ins w:id="414" w:author="Rapporteur" w:date="2022-04-14T16:53:00Z">
        <w:r>
          <w:t>67</w:t>
        </w:r>
        <w:r>
          <w:fldChar w:fldCharType="end"/>
        </w:r>
      </w:ins>
    </w:p>
    <w:p w14:paraId="3C0BF35F" w14:textId="77777777" w:rsidR="004F6067" w:rsidRDefault="004F6067">
      <w:pPr>
        <w:pStyle w:val="30"/>
        <w:rPr>
          <w:ins w:id="415" w:author="Rapporteur" w:date="2022-04-14T16:53:00Z"/>
          <w:rFonts w:asciiTheme="minorHAnsi" w:hAnsiTheme="minorHAnsi" w:cstheme="minorBidi"/>
          <w:kern w:val="2"/>
          <w:sz w:val="21"/>
          <w:szCs w:val="22"/>
          <w:lang w:val="en-US" w:eastAsia="zh-CN"/>
        </w:rPr>
      </w:pPr>
      <w:ins w:id="416" w:author="Rapporteur" w:date="2022-04-14T16:53:00Z">
        <w:r>
          <w:t>6.</w:t>
        </w:r>
        <w:r>
          <w:rPr>
            <w:lang w:eastAsia="zh-CN"/>
          </w:rPr>
          <w:t>17</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38 \h </w:instrText>
        </w:r>
      </w:ins>
      <w:r>
        <w:fldChar w:fldCharType="separate"/>
      </w:r>
      <w:ins w:id="417" w:author="Rapporteur" w:date="2022-04-14T16:53:00Z">
        <w:r>
          <w:t>68</w:t>
        </w:r>
        <w:r>
          <w:fldChar w:fldCharType="end"/>
        </w:r>
      </w:ins>
    </w:p>
    <w:p w14:paraId="318454A9" w14:textId="77777777" w:rsidR="004F6067" w:rsidRDefault="004F6067">
      <w:pPr>
        <w:pStyle w:val="30"/>
        <w:rPr>
          <w:ins w:id="418" w:author="Rapporteur" w:date="2022-04-14T16:53:00Z"/>
          <w:rFonts w:asciiTheme="minorHAnsi" w:hAnsiTheme="minorHAnsi" w:cstheme="minorBidi"/>
          <w:kern w:val="2"/>
          <w:sz w:val="21"/>
          <w:szCs w:val="22"/>
          <w:lang w:val="en-US" w:eastAsia="zh-CN"/>
        </w:rPr>
      </w:pPr>
      <w:ins w:id="419" w:author="Rapporteur" w:date="2022-04-14T16:53:00Z">
        <w:r>
          <w:rPr>
            <w:lang w:eastAsia="zh-CN"/>
          </w:rPr>
          <w:t>6.17.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739 \h </w:instrText>
        </w:r>
      </w:ins>
      <w:r>
        <w:fldChar w:fldCharType="separate"/>
      </w:r>
      <w:ins w:id="420" w:author="Rapporteur" w:date="2022-04-14T16:53:00Z">
        <w:r>
          <w:t>69</w:t>
        </w:r>
        <w:r>
          <w:fldChar w:fldCharType="end"/>
        </w:r>
      </w:ins>
    </w:p>
    <w:p w14:paraId="3CB0A65F" w14:textId="77777777" w:rsidR="004F6067" w:rsidRDefault="004F6067">
      <w:pPr>
        <w:pStyle w:val="20"/>
        <w:rPr>
          <w:ins w:id="421" w:author="Rapporteur" w:date="2022-04-14T16:53:00Z"/>
          <w:rFonts w:asciiTheme="minorHAnsi" w:hAnsiTheme="minorHAnsi" w:cstheme="minorBidi"/>
          <w:kern w:val="2"/>
          <w:sz w:val="21"/>
          <w:szCs w:val="22"/>
          <w:lang w:val="en-US" w:eastAsia="zh-CN"/>
        </w:rPr>
      </w:pPr>
      <w:ins w:id="422" w:author="Rapporteur" w:date="2022-04-14T16:53:00Z">
        <w:r>
          <w:t>6.</w:t>
        </w:r>
        <w:r w:rsidRPr="006C52DA">
          <w:rPr>
            <w:rFonts w:eastAsia="宋体"/>
            <w:lang w:eastAsia="zh-CN"/>
          </w:rPr>
          <w:t>18</w:t>
        </w:r>
        <w:r>
          <w:rPr>
            <w:rFonts w:asciiTheme="minorHAnsi" w:hAnsiTheme="minorHAnsi" w:cstheme="minorBidi"/>
            <w:kern w:val="2"/>
            <w:sz w:val="21"/>
            <w:szCs w:val="22"/>
            <w:lang w:val="en-US" w:eastAsia="zh-CN"/>
          </w:rPr>
          <w:tab/>
        </w:r>
        <w:r>
          <w:t>Solution #</w:t>
        </w:r>
        <w:r w:rsidRPr="006C52DA">
          <w:rPr>
            <w:rFonts w:eastAsia="宋体"/>
            <w:lang w:eastAsia="zh-CN"/>
          </w:rPr>
          <w:t>18</w:t>
        </w:r>
        <w:r>
          <w:t xml:space="preserve">: UE </w:t>
        </w:r>
        <w:r>
          <w:rPr>
            <w:lang w:eastAsia="zh-CN"/>
          </w:rPr>
          <w:t>Negotiation-based path switching from PC5 to Uu</w:t>
        </w:r>
        <w:r>
          <w:tab/>
        </w:r>
        <w:r>
          <w:fldChar w:fldCharType="begin"/>
        </w:r>
        <w:r>
          <w:instrText xml:space="preserve"> PAGEREF _Toc100847740 \h </w:instrText>
        </w:r>
      </w:ins>
      <w:r>
        <w:fldChar w:fldCharType="separate"/>
      </w:r>
      <w:ins w:id="423" w:author="Rapporteur" w:date="2022-04-14T16:53:00Z">
        <w:r>
          <w:t>69</w:t>
        </w:r>
        <w:r>
          <w:fldChar w:fldCharType="end"/>
        </w:r>
      </w:ins>
    </w:p>
    <w:p w14:paraId="5FEB4F38" w14:textId="77777777" w:rsidR="004F6067" w:rsidRDefault="004F6067">
      <w:pPr>
        <w:pStyle w:val="30"/>
        <w:rPr>
          <w:ins w:id="424" w:author="Rapporteur" w:date="2022-04-14T16:53:00Z"/>
          <w:rFonts w:asciiTheme="minorHAnsi" w:hAnsiTheme="minorHAnsi" w:cstheme="minorBidi"/>
          <w:kern w:val="2"/>
          <w:sz w:val="21"/>
          <w:szCs w:val="22"/>
          <w:lang w:val="en-US" w:eastAsia="zh-CN"/>
        </w:rPr>
      </w:pPr>
      <w:ins w:id="425" w:author="Rapporteur" w:date="2022-04-14T16:53:00Z">
        <w:r>
          <w:t>6.</w:t>
        </w:r>
        <w:r w:rsidRPr="006C52DA">
          <w:rPr>
            <w:rFonts w:eastAsia="宋体"/>
            <w:lang w:eastAsia="zh-CN"/>
          </w:rPr>
          <w:t>18</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41 \h </w:instrText>
        </w:r>
      </w:ins>
      <w:r>
        <w:fldChar w:fldCharType="separate"/>
      </w:r>
      <w:ins w:id="426" w:author="Rapporteur" w:date="2022-04-14T16:53:00Z">
        <w:r>
          <w:t>69</w:t>
        </w:r>
        <w:r>
          <w:fldChar w:fldCharType="end"/>
        </w:r>
      </w:ins>
    </w:p>
    <w:p w14:paraId="614B06D6" w14:textId="77777777" w:rsidR="004F6067" w:rsidRDefault="004F6067">
      <w:pPr>
        <w:pStyle w:val="30"/>
        <w:rPr>
          <w:ins w:id="427" w:author="Rapporteur" w:date="2022-04-14T16:53:00Z"/>
          <w:rFonts w:asciiTheme="minorHAnsi" w:hAnsiTheme="minorHAnsi" w:cstheme="minorBidi"/>
          <w:kern w:val="2"/>
          <w:sz w:val="21"/>
          <w:szCs w:val="22"/>
          <w:lang w:val="en-US" w:eastAsia="zh-CN"/>
        </w:rPr>
      </w:pPr>
      <w:ins w:id="428" w:author="Rapporteur" w:date="2022-04-14T16:53:00Z">
        <w:r>
          <w:t>6.</w:t>
        </w:r>
        <w:r w:rsidRPr="006C52DA">
          <w:rPr>
            <w:rFonts w:eastAsia="宋体"/>
            <w:lang w:eastAsia="zh-CN"/>
          </w:rPr>
          <w:t>18</w:t>
        </w:r>
        <w:r>
          <w:t>.2</w:t>
        </w:r>
        <w:r>
          <w:rPr>
            <w:rFonts w:asciiTheme="minorHAnsi" w:hAnsiTheme="minorHAnsi" w:cstheme="minorBidi"/>
            <w:kern w:val="2"/>
            <w:sz w:val="21"/>
            <w:szCs w:val="22"/>
            <w:lang w:val="en-US" w:eastAsia="zh-CN"/>
          </w:rPr>
          <w:tab/>
        </w:r>
        <w:r>
          <w:t>Procedures for path switching from PC5 to Uu with negotiation</w:t>
        </w:r>
        <w:r>
          <w:tab/>
        </w:r>
        <w:r>
          <w:fldChar w:fldCharType="begin"/>
        </w:r>
        <w:r>
          <w:instrText xml:space="preserve"> PAGEREF _Toc100847742 \h </w:instrText>
        </w:r>
      </w:ins>
      <w:r>
        <w:fldChar w:fldCharType="separate"/>
      </w:r>
      <w:ins w:id="429" w:author="Rapporteur" w:date="2022-04-14T16:53:00Z">
        <w:r>
          <w:t>70</w:t>
        </w:r>
        <w:r>
          <w:fldChar w:fldCharType="end"/>
        </w:r>
      </w:ins>
    </w:p>
    <w:p w14:paraId="16522460" w14:textId="77777777" w:rsidR="004F6067" w:rsidRDefault="004F6067">
      <w:pPr>
        <w:pStyle w:val="30"/>
        <w:rPr>
          <w:ins w:id="430" w:author="Rapporteur" w:date="2022-04-14T16:53:00Z"/>
          <w:rFonts w:asciiTheme="minorHAnsi" w:hAnsiTheme="minorHAnsi" w:cstheme="minorBidi"/>
          <w:kern w:val="2"/>
          <w:sz w:val="21"/>
          <w:szCs w:val="22"/>
          <w:lang w:val="en-US" w:eastAsia="zh-CN"/>
        </w:rPr>
      </w:pPr>
      <w:ins w:id="431" w:author="Rapporteur" w:date="2022-04-14T16:53:00Z">
        <w:r>
          <w:t>6.</w:t>
        </w:r>
        <w:r w:rsidRPr="006C52DA">
          <w:rPr>
            <w:rFonts w:eastAsia="宋体"/>
            <w:lang w:eastAsia="zh-CN"/>
          </w:rPr>
          <w:t>18</w:t>
        </w:r>
        <w:r>
          <w:t>.3</w:t>
        </w:r>
        <w:r>
          <w:rPr>
            <w:rFonts w:asciiTheme="minorHAnsi" w:hAnsiTheme="minorHAnsi" w:cstheme="minorBidi"/>
            <w:kern w:val="2"/>
            <w:sz w:val="21"/>
            <w:szCs w:val="22"/>
            <w:lang w:val="en-US" w:eastAsia="zh-CN"/>
          </w:rPr>
          <w:tab/>
        </w:r>
        <w:r>
          <w:t>Procedures of deactivating path switching</w:t>
        </w:r>
        <w:r>
          <w:tab/>
        </w:r>
        <w:r>
          <w:fldChar w:fldCharType="begin"/>
        </w:r>
        <w:r>
          <w:instrText xml:space="preserve"> PAGEREF _Toc100847743 \h </w:instrText>
        </w:r>
      </w:ins>
      <w:r>
        <w:fldChar w:fldCharType="separate"/>
      </w:r>
      <w:ins w:id="432" w:author="Rapporteur" w:date="2022-04-14T16:53:00Z">
        <w:r>
          <w:t>71</w:t>
        </w:r>
        <w:r>
          <w:fldChar w:fldCharType="end"/>
        </w:r>
      </w:ins>
    </w:p>
    <w:p w14:paraId="684A282D" w14:textId="77777777" w:rsidR="004F6067" w:rsidRDefault="004F6067">
      <w:pPr>
        <w:pStyle w:val="30"/>
        <w:rPr>
          <w:ins w:id="433" w:author="Rapporteur" w:date="2022-04-14T16:53:00Z"/>
          <w:rFonts w:asciiTheme="minorHAnsi" w:hAnsiTheme="minorHAnsi" w:cstheme="minorBidi"/>
          <w:kern w:val="2"/>
          <w:sz w:val="21"/>
          <w:szCs w:val="22"/>
          <w:lang w:val="en-US" w:eastAsia="zh-CN"/>
        </w:rPr>
      </w:pPr>
      <w:ins w:id="434" w:author="Rapporteur" w:date="2022-04-14T16:53:00Z">
        <w:r>
          <w:t>6.</w:t>
        </w:r>
        <w:r w:rsidRPr="006C52DA">
          <w:rPr>
            <w:rFonts w:eastAsia="宋体"/>
            <w:lang w:eastAsia="zh-CN"/>
          </w:rPr>
          <w:t>18</w:t>
        </w:r>
        <w:r>
          <w:t>.4</w:t>
        </w:r>
        <w:r>
          <w:rPr>
            <w:rFonts w:asciiTheme="minorHAnsi" w:hAnsiTheme="minorHAnsi" w:cstheme="minorBidi"/>
            <w:kern w:val="2"/>
            <w:sz w:val="21"/>
            <w:szCs w:val="22"/>
            <w:lang w:val="en-US" w:eastAsia="zh-CN"/>
          </w:rPr>
          <w:tab/>
        </w:r>
        <w:r>
          <w:t>Procedures for path switching from Uu to PC5 with negotiation</w:t>
        </w:r>
        <w:r>
          <w:tab/>
        </w:r>
        <w:r>
          <w:fldChar w:fldCharType="begin"/>
        </w:r>
        <w:r>
          <w:instrText xml:space="preserve"> PAGEREF _Toc100847744 \h </w:instrText>
        </w:r>
      </w:ins>
      <w:r>
        <w:fldChar w:fldCharType="separate"/>
      </w:r>
      <w:ins w:id="435" w:author="Rapporteur" w:date="2022-04-14T16:53:00Z">
        <w:r>
          <w:t>71</w:t>
        </w:r>
        <w:r>
          <w:fldChar w:fldCharType="end"/>
        </w:r>
      </w:ins>
    </w:p>
    <w:p w14:paraId="7FF4341D" w14:textId="77777777" w:rsidR="004F6067" w:rsidRDefault="004F6067">
      <w:pPr>
        <w:pStyle w:val="30"/>
        <w:rPr>
          <w:ins w:id="436" w:author="Rapporteur" w:date="2022-04-14T16:53:00Z"/>
          <w:rFonts w:asciiTheme="minorHAnsi" w:hAnsiTheme="minorHAnsi" w:cstheme="minorBidi"/>
          <w:kern w:val="2"/>
          <w:sz w:val="21"/>
          <w:szCs w:val="22"/>
          <w:lang w:val="en-US" w:eastAsia="zh-CN"/>
        </w:rPr>
      </w:pPr>
      <w:ins w:id="437" w:author="Rapporteur" w:date="2022-04-14T16:53:00Z">
        <w:r>
          <w:rPr>
            <w:lang w:eastAsia="zh-CN"/>
          </w:rPr>
          <w:t>6.</w:t>
        </w:r>
        <w:r w:rsidRPr="006C52DA">
          <w:rPr>
            <w:rFonts w:eastAsia="宋体"/>
            <w:lang w:eastAsia="zh-CN"/>
          </w:rPr>
          <w:t>18</w:t>
        </w:r>
        <w:r>
          <w:rPr>
            <w:lang w:eastAsia="zh-CN"/>
          </w:rPr>
          <w:t>.5</w:t>
        </w:r>
        <w:r>
          <w:rPr>
            <w:rFonts w:asciiTheme="minorHAnsi"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47745 \h </w:instrText>
        </w:r>
      </w:ins>
      <w:r>
        <w:fldChar w:fldCharType="separate"/>
      </w:r>
      <w:ins w:id="438" w:author="Rapporteur" w:date="2022-04-14T16:53:00Z">
        <w:r>
          <w:t>72</w:t>
        </w:r>
        <w:r>
          <w:fldChar w:fldCharType="end"/>
        </w:r>
      </w:ins>
    </w:p>
    <w:p w14:paraId="568040B5" w14:textId="77777777" w:rsidR="004F6067" w:rsidRDefault="004F6067">
      <w:pPr>
        <w:pStyle w:val="20"/>
        <w:rPr>
          <w:ins w:id="439" w:author="Rapporteur" w:date="2022-04-14T16:53:00Z"/>
          <w:rFonts w:asciiTheme="minorHAnsi" w:hAnsiTheme="minorHAnsi" w:cstheme="minorBidi"/>
          <w:kern w:val="2"/>
          <w:sz w:val="21"/>
          <w:szCs w:val="22"/>
          <w:lang w:val="en-US" w:eastAsia="zh-CN"/>
        </w:rPr>
      </w:pPr>
      <w:ins w:id="440" w:author="Rapporteur" w:date="2022-04-14T16:53:00Z">
        <w:r>
          <w:t>6.</w:t>
        </w:r>
        <w:r w:rsidRPr="006C52DA">
          <w:rPr>
            <w:rFonts w:eastAsia="宋体"/>
            <w:lang w:eastAsia="zh-CN"/>
          </w:rPr>
          <w:t>19</w:t>
        </w:r>
        <w:r>
          <w:rPr>
            <w:rFonts w:asciiTheme="minorHAnsi" w:hAnsiTheme="minorHAnsi" w:cstheme="minorBidi"/>
            <w:kern w:val="2"/>
            <w:sz w:val="21"/>
            <w:szCs w:val="22"/>
            <w:lang w:val="en-US" w:eastAsia="zh-CN"/>
          </w:rPr>
          <w:tab/>
        </w:r>
        <w:r>
          <w:rPr>
            <w:lang w:eastAsia="zh-CN"/>
          </w:rPr>
          <w:t xml:space="preserve">Solution #19: </w:t>
        </w:r>
        <w:r>
          <w:t>Path switching between PC5 and Uu reference points based on path permission policy</w:t>
        </w:r>
        <w:r>
          <w:tab/>
        </w:r>
        <w:r>
          <w:fldChar w:fldCharType="begin"/>
        </w:r>
        <w:r>
          <w:instrText xml:space="preserve"> PAGEREF _Toc100847746 \h </w:instrText>
        </w:r>
      </w:ins>
      <w:r>
        <w:fldChar w:fldCharType="separate"/>
      </w:r>
      <w:ins w:id="441" w:author="Rapporteur" w:date="2022-04-14T16:53:00Z">
        <w:r>
          <w:t>72</w:t>
        </w:r>
        <w:r>
          <w:fldChar w:fldCharType="end"/>
        </w:r>
      </w:ins>
    </w:p>
    <w:p w14:paraId="113F497B" w14:textId="77777777" w:rsidR="004F6067" w:rsidRDefault="004F6067">
      <w:pPr>
        <w:pStyle w:val="30"/>
        <w:rPr>
          <w:ins w:id="442" w:author="Rapporteur" w:date="2022-04-14T16:53:00Z"/>
          <w:rFonts w:asciiTheme="minorHAnsi" w:hAnsiTheme="minorHAnsi" w:cstheme="minorBidi"/>
          <w:kern w:val="2"/>
          <w:sz w:val="21"/>
          <w:szCs w:val="22"/>
          <w:lang w:val="en-US" w:eastAsia="zh-CN"/>
        </w:rPr>
      </w:pPr>
      <w:ins w:id="443" w:author="Rapporteur" w:date="2022-04-14T16:53:00Z">
        <w:r>
          <w:t>6.</w:t>
        </w:r>
        <w:r w:rsidRPr="006C52DA">
          <w:rPr>
            <w:rFonts w:eastAsia="宋体"/>
            <w:lang w:eastAsia="zh-CN"/>
          </w:rPr>
          <w:t>19</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47 \h </w:instrText>
        </w:r>
      </w:ins>
      <w:r>
        <w:fldChar w:fldCharType="separate"/>
      </w:r>
      <w:ins w:id="444" w:author="Rapporteur" w:date="2022-04-14T16:53:00Z">
        <w:r>
          <w:t>72</w:t>
        </w:r>
        <w:r>
          <w:fldChar w:fldCharType="end"/>
        </w:r>
      </w:ins>
    </w:p>
    <w:p w14:paraId="43F2B279" w14:textId="77777777" w:rsidR="004F6067" w:rsidRDefault="004F6067">
      <w:pPr>
        <w:pStyle w:val="30"/>
        <w:rPr>
          <w:ins w:id="445" w:author="Rapporteur" w:date="2022-04-14T16:53:00Z"/>
          <w:rFonts w:asciiTheme="minorHAnsi" w:hAnsiTheme="minorHAnsi" w:cstheme="minorBidi"/>
          <w:kern w:val="2"/>
          <w:sz w:val="21"/>
          <w:szCs w:val="22"/>
          <w:lang w:val="en-US" w:eastAsia="zh-CN"/>
        </w:rPr>
      </w:pPr>
      <w:ins w:id="446" w:author="Rapporteur" w:date="2022-04-14T16:53:00Z">
        <w:r>
          <w:t>6.</w:t>
        </w:r>
        <w:r w:rsidRPr="006C52DA">
          <w:rPr>
            <w:rFonts w:eastAsia="宋体"/>
            <w:lang w:eastAsia="zh-CN"/>
          </w:rPr>
          <w:t>19</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48 \h </w:instrText>
        </w:r>
      </w:ins>
      <w:r>
        <w:fldChar w:fldCharType="separate"/>
      </w:r>
      <w:ins w:id="447" w:author="Rapporteur" w:date="2022-04-14T16:53:00Z">
        <w:r>
          <w:t>73</w:t>
        </w:r>
        <w:r>
          <w:fldChar w:fldCharType="end"/>
        </w:r>
      </w:ins>
    </w:p>
    <w:p w14:paraId="50B5AE0A" w14:textId="77777777" w:rsidR="004F6067" w:rsidRDefault="004F6067">
      <w:pPr>
        <w:pStyle w:val="40"/>
        <w:rPr>
          <w:ins w:id="448" w:author="Rapporteur" w:date="2022-04-14T16:53:00Z"/>
          <w:rFonts w:asciiTheme="minorHAnsi" w:hAnsiTheme="minorHAnsi" w:cstheme="minorBidi"/>
          <w:kern w:val="2"/>
          <w:sz w:val="21"/>
          <w:szCs w:val="22"/>
          <w:lang w:val="en-US" w:eastAsia="zh-CN"/>
        </w:rPr>
      </w:pPr>
      <w:ins w:id="449" w:author="Rapporteur" w:date="2022-04-14T16:53:00Z">
        <w:r>
          <w:rPr>
            <w:lang w:eastAsia="zh-CN"/>
          </w:rPr>
          <w:t>6.19.2.1</w:t>
        </w:r>
        <w:r>
          <w:rPr>
            <w:rFonts w:asciiTheme="minorHAnsi" w:hAnsiTheme="minorHAnsi" w:cstheme="minorBidi"/>
            <w:kern w:val="2"/>
            <w:sz w:val="21"/>
            <w:szCs w:val="22"/>
            <w:lang w:val="en-US" w:eastAsia="zh-CN"/>
          </w:rPr>
          <w:tab/>
        </w:r>
        <w:r>
          <w:rPr>
            <w:lang w:eastAsia="zh-CN"/>
          </w:rPr>
          <w:t>Path permission policy description</w:t>
        </w:r>
        <w:r>
          <w:tab/>
        </w:r>
        <w:r>
          <w:fldChar w:fldCharType="begin"/>
        </w:r>
        <w:r>
          <w:instrText xml:space="preserve"> PAGEREF _Toc100847749 \h </w:instrText>
        </w:r>
      </w:ins>
      <w:r>
        <w:fldChar w:fldCharType="separate"/>
      </w:r>
      <w:ins w:id="450" w:author="Rapporteur" w:date="2022-04-14T16:53:00Z">
        <w:r>
          <w:t>73</w:t>
        </w:r>
        <w:r>
          <w:fldChar w:fldCharType="end"/>
        </w:r>
      </w:ins>
    </w:p>
    <w:p w14:paraId="64E2868E" w14:textId="77777777" w:rsidR="004F6067" w:rsidRDefault="004F6067">
      <w:pPr>
        <w:pStyle w:val="40"/>
        <w:rPr>
          <w:ins w:id="451" w:author="Rapporteur" w:date="2022-04-14T16:53:00Z"/>
          <w:rFonts w:asciiTheme="minorHAnsi" w:hAnsiTheme="minorHAnsi" w:cstheme="minorBidi"/>
          <w:kern w:val="2"/>
          <w:sz w:val="21"/>
          <w:szCs w:val="22"/>
          <w:lang w:val="en-US" w:eastAsia="zh-CN"/>
        </w:rPr>
      </w:pPr>
      <w:ins w:id="452" w:author="Rapporteur" w:date="2022-04-14T16:53:00Z">
        <w:r>
          <w:rPr>
            <w:lang w:eastAsia="zh-CN"/>
          </w:rPr>
          <w:t>6.19.2.2</w:t>
        </w:r>
        <w:r>
          <w:rPr>
            <w:rFonts w:asciiTheme="minorHAnsi" w:hAnsiTheme="minorHAnsi" w:cstheme="minorBidi"/>
            <w:kern w:val="2"/>
            <w:sz w:val="21"/>
            <w:szCs w:val="22"/>
            <w:lang w:val="en-US" w:eastAsia="zh-CN"/>
          </w:rPr>
          <w:tab/>
        </w:r>
        <w:r>
          <w:rPr>
            <w:lang w:eastAsia="zh-CN"/>
          </w:rPr>
          <w:t>Path permission policy provision procedure</w:t>
        </w:r>
        <w:r>
          <w:tab/>
        </w:r>
        <w:r>
          <w:fldChar w:fldCharType="begin"/>
        </w:r>
        <w:r>
          <w:instrText xml:space="preserve"> PAGEREF _Toc100847750 \h </w:instrText>
        </w:r>
      </w:ins>
      <w:r>
        <w:fldChar w:fldCharType="separate"/>
      </w:r>
      <w:ins w:id="453" w:author="Rapporteur" w:date="2022-04-14T16:53:00Z">
        <w:r>
          <w:t>73</w:t>
        </w:r>
        <w:r>
          <w:fldChar w:fldCharType="end"/>
        </w:r>
      </w:ins>
    </w:p>
    <w:p w14:paraId="6150D604" w14:textId="77777777" w:rsidR="004F6067" w:rsidRDefault="004F6067">
      <w:pPr>
        <w:pStyle w:val="40"/>
        <w:rPr>
          <w:ins w:id="454" w:author="Rapporteur" w:date="2022-04-14T16:53:00Z"/>
          <w:rFonts w:asciiTheme="minorHAnsi" w:hAnsiTheme="minorHAnsi" w:cstheme="minorBidi"/>
          <w:kern w:val="2"/>
          <w:sz w:val="21"/>
          <w:szCs w:val="22"/>
          <w:lang w:val="en-US" w:eastAsia="zh-CN"/>
        </w:rPr>
      </w:pPr>
      <w:ins w:id="455" w:author="Rapporteur" w:date="2022-04-14T16:53:00Z">
        <w:r>
          <w:rPr>
            <w:lang w:eastAsia="zh-CN"/>
          </w:rPr>
          <w:t>6.19.2.3</w:t>
        </w:r>
        <w:r>
          <w:rPr>
            <w:rFonts w:asciiTheme="minorHAnsi" w:hAnsiTheme="minorHAnsi" w:cstheme="minorBidi"/>
            <w:kern w:val="2"/>
            <w:sz w:val="21"/>
            <w:szCs w:val="22"/>
            <w:lang w:val="en-US" w:eastAsia="zh-CN"/>
          </w:rPr>
          <w:tab/>
        </w:r>
        <w:r>
          <w:rPr>
            <w:lang w:eastAsia="zh-CN"/>
          </w:rPr>
          <w:t>Path switching based on path permission policy procedure</w:t>
        </w:r>
        <w:r>
          <w:tab/>
        </w:r>
        <w:r>
          <w:fldChar w:fldCharType="begin"/>
        </w:r>
        <w:r>
          <w:instrText xml:space="preserve"> PAGEREF _Toc100847751 \h </w:instrText>
        </w:r>
      </w:ins>
      <w:r>
        <w:fldChar w:fldCharType="separate"/>
      </w:r>
      <w:ins w:id="456" w:author="Rapporteur" w:date="2022-04-14T16:53:00Z">
        <w:r>
          <w:t>73</w:t>
        </w:r>
        <w:r>
          <w:fldChar w:fldCharType="end"/>
        </w:r>
      </w:ins>
    </w:p>
    <w:p w14:paraId="752F4EE3" w14:textId="77777777" w:rsidR="004F6067" w:rsidRDefault="004F6067">
      <w:pPr>
        <w:pStyle w:val="30"/>
        <w:rPr>
          <w:ins w:id="457" w:author="Rapporteur" w:date="2022-04-14T16:53:00Z"/>
          <w:rFonts w:asciiTheme="minorHAnsi" w:hAnsiTheme="minorHAnsi" w:cstheme="minorBidi"/>
          <w:kern w:val="2"/>
          <w:sz w:val="21"/>
          <w:szCs w:val="22"/>
          <w:lang w:val="en-US" w:eastAsia="zh-CN"/>
        </w:rPr>
      </w:pPr>
      <w:ins w:id="458" w:author="Rapporteur" w:date="2022-04-14T16:53:00Z">
        <w:r>
          <w:rPr>
            <w:lang w:eastAsia="zh-CN"/>
          </w:rPr>
          <w:t>6.</w:t>
        </w:r>
        <w:r w:rsidRPr="006C52DA">
          <w:rPr>
            <w:rFonts w:eastAsia="宋体"/>
            <w:lang w:eastAsia="zh-CN"/>
          </w:rPr>
          <w:t>19</w:t>
        </w:r>
        <w:r>
          <w:rPr>
            <w:lang w:eastAsia="zh-CN"/>
          </w:rPr>
          <w:t>.3</w:t>
        </w:r>
        <w:r>
          <w:rPr>
            <w:rFonts w:asciiTheme="minorHAnsi"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47752 \h </w:instrText>
        </w:r>
      </w:ins>
      <w:r>
        <w:fldChar w:fldCharType="separate"/>
      </w:r>
      <w:ins w:id="459" w:author="Rapporteur" w:date="2022-04-14T16:53:00Z">
        <w:r>
          <w:t>74</w:t>
        </w:r>
        <w:r>
          <w:fldChar w:fldCharType="end"/>
        </w:r>
      </w:ins>
    </w:p>
    <w:p w14:paraId="32F248D6" w14:textId="77777777" w:rsidR="004F6067" w:rsidRDefault="004F6067">
      <w:pPr>
        <w:pStyle w:val="20"/>
        <w:rPr>
          <w:ins w:id="460" w:author="Rapporteur" w:date="2022-04-14T16:53:00Z"/>
          <w:rFonts w:asciiTheme="minorHAnsi" w:hAnsiTheme="minorHAnsi" w:cstheme="minorBidi"/>
          <w:kern w:val="2"/>
          <w:sz w:val="21"/>
          <w:szCs w:val="22"/>
          <w:lang w:val="en-US" w:eastAsia="zh-CN"/>
        </w:rPr>
      </w:pPr>
      <w:ins w:id="461" w:author="Rapporteur" w:date="2022-04-14T16:53:00Z">
        <w:r>
          <w:t>6.</w:t>
        </w:r>
        <w:r>
          <w:rPr>
            <w:lang w:eastAsia="zh-CN"/>
          </w:rPr>
          <w:t>20</w:t>
        </w:r>
        <w:r>
          <w:rPr>
            <w:rFonts w:asciiTheme="minorHAnsi" w:hAnsiTheme="minorHAnsi" w:cstheme="minorBidi"/>
            <w:kern w:val="2"/>
            <w:sz w:val="21"/>
            <w:szCs w:val="22"/>
            <w:lang w:val="en-US" w:eastAsia="zh-CN"/>
          </w:rPr>
          <w:tab/>
        </w:r>
        <w:r>
          <w:t>Solution #</w:t>
        </w:r>
        <w:r>
          <w:rPr>
            <w:lang w:eastAsia="zh-CN"/>
          </w:rPr>
          <w:t>20</w:t>
        </w:r>
        <w:r>
          <w:t>: Switching back from Uu path to PC5 path</w:t>
        </w:r>
        <w:r>
          <w:tab/>
        </w:r>
        <w:r>
          <w:fldChar w:fldCharType="begin"/>
        </w:r>
        <w:r>
          <w:instrText xml:space="preserve"> PAGEREF _Toc100847753 \h </w:instrText>
        </w:r>
      </w:ins>
      <w:r>
        <w:fldChar w:fldCharType="separate"/>
      </w:r>
      <w:ins w:id="462" w:author="Rapporteur" w:date="2022-04-14T16:53:00Z">
        <w:r>
          <w:t>75</w:t>
        </w:r>
        <w:r>
          <w:fldChar w:fldCharType="end"/>
        </w:r>
      </w:ins>
    </w:p>
    <w:p w14:paraId="13E102A7" w14:textId="77777777" w:rsidR="004F6067" w:rsidRDefault="004F6067">
      <w:pPr>
        <w:pStyle w:val="30"/>
        <w:rPr>
          <w:ins w:id="463" w:author="Rapporteur" w:date="2022-04-14T16:53:00Z"/>
          <w:rFonts w:asciiTheme="minorHAnsi" w:hAnsiTheme="minorHAnsi" w:cstheme="minorBidi"/>
          <w:kern w:val="2"/>
          <w:sz w:val="21"/>
          <w:szCs w:val="22"/>
          <w:lang w:val="en-US" w:eastAsia="zh-CN"/>
        </w:rPr>
      </w:pPr>
      <w:ins w:id="464" w:author="Rapporteur" w:date="2022-04-14T16:53:00Z">
        <w:r>
          <w:t>6.</w:t>
        </w:r>
        <w:r>
          <w:rPr>
            <w:lang w:eastAsia="zh-CN"/>
          </w:rPr>
          <w:t>20</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54 \h </w:instrText>
        </w:r>
      </w:ins>
      <w:r>
        <w:fldChar w:fldCharType="separate"/>
      </w:r>
      <w:ins w:id="465" w:author="Rapporteur" w:date="2022-04-14T16:53:00Z">
        <w:r>
          <w:t>75</w:t>
        </w:r>
        <w:r>
          <w:fldChar w:fldCharType="end"/>
        </w:r>
      </w:ins>
    </w:p>
    <w:p w14:paraId="3A2F6A07" w14:textId="77777777" w:rsidR="004F6067" w:rsidRDefault="004F6067">
      <w:pPr>
        <w:pStyle w:val="30"/>
        <w:rPr>
          <w:ins w:id="466" w:author="Rapporteur" w:date="2022-04-14T16:53:00Z"/>
          <w:rFonts w:asciiTheme="minorHAnsi" w:hAnsiTheme="minorHAnsi" w:cstheme="minorBidi"/>
          <w:kern w:val="2"/>
          <w:sz w:val="21"/>
          <w:szCs w:val="22"/>
          <w:lang w:val="en-US" w:eastAsia="zh-CN"/>
        </w:rPr>
      </w:pPr>
      <w:ins w:id="467" w:author="Rapporteur" w:date="2022-04-14T16:53:00Z">
        <w:r>
          <w:rPr>
            <w:lang w:eastAsia="zh-CN"/>
          </w:rPr>
          <w:t>6.20.2</w:t>
        </w:r>
        <w:r>
          <w:rPr>
            <w:rFonts w:asciiTheme="minorHAnsi" w:hAnsiTheme="minorHAnsi" w:cstheme="minorBidi"/>
            <w:kern w:val="2"/>
            <w:sz w:val="21"/>
            <w:szCs w:val="22"/>
            <w:lang w:val="en-US" w:eastAsia="zh-CN"/>
          </w:rPr>
          <w:tab/>
        </w:r>
        <w:r>
          <w:t>Procedures</w:t>
        </w:r>
        <w:r>
          <w:tab/>
        </w:r>
        <w:r>
          <w:fldChar w:fldCharType="begin"/>
        </w:r>
        <w:r>
          <w:instrText xml:space="preserve"> PAGEREF _Toc100847755 \h </w:instrText>
        </w:r>
      </w:ins>
      <w:r>
        <w:fldChar w:fldCharType="separate"/>
      </w:r>
      <w:ins w:id="468" w:author="Rapporteur" w:date="2022-04-14T16:53:00Z">
        <w:r>
          <w:t>75</w:t>
        </w:r>
        <w:r>
          <w:fldChar w:fldCharType="end"/>
        </w:r>
      </w:ins>
    </w:p>
    <w:p w14:paraId="48037292" w14:textId="77777777" w:rsidR="004F6067" w:rsidRDefault="004F6067">
      <w:pPr>
        <w:pStyle w:val="40"/>
        <w:rPr>
          <w:ins w:id="469" w:author="Rapporteur" w:date="2022-04-14T16:53:00Z"/>
          <w:rFonts w:asciiTheme="minorHAnsi" w:hAnsiTheme="minorHAnsi" w:cstheme="minorBidi"/>
          <w:kern w:val="2"/>
          <w:sz w:val="21"/>
          <w:szCs w:val="22"/>
          <w:lang w:val="en-US" w:eastAsia="zh-CN"/>
        </w:rPr>
      </w:pPr>
      <w:ins w:id="470" w:author="Rapporteur" w:date="2022-04-14T16:53:00Z">
        <w:r>
          <w:rPr>
            <w:lang w:eastAsia="zh-CN"/>
          </w:rPr>
          <w:t>6.20.2.1</w:t>
        </w:r>
        <w:r>
          <w:rPr>
            <w:rFonts w:asciiTheme="minorHAnsi" w:hAnsiTheme="minorHAnsi" w:cstheme="minorBidi"/>
            <w:kern w:val="2"/>
            <w:sz w:val="21"/>
            <w:szCs w:val="22"/>
            <w:lang w:val="en-US" w:eastAsia="zh-CN"/>
          </w:rPr>
          <w:tab/>
        </w:r>
        <w:r>
          <w:t>Procedure for switch back from Uu path to PC5 path</w:t>
        </w:r>
        <w:r>
          <w:tab/>
        </w:r>
        <w:r>
          <w:fldChar w:fldCharType="begin"/>
        </w:r>
        <w:r>
          <w:instrText xml:space="preserve"> PAGEREF _Toc100847756 \h </w:instrText>
        </w:r>
      </w:ins>
      <w:r>
        <w:fldChar w:fldCharType="separate"/>
      </w:r>
      <w:ins w:id="471" w:author="Rapporteur" w:date="2022-04-14T16:53:00Z">
        <w:r>
          <w:t>75</w:t>
        </w:r>
        <w:r>
          <w:fldChar w:fldCharType="end"/>
        </w:r>
      </w:ins>
    </w:p>
    <w:p w14:paraId="474F37AF" w14:textId="77777777" w:rsidR="004F6067" w:rsidRDefault="004F6067">
      <w:pPr>
        <w:pStyle w:val="30"/>
        <w:rPr>
          <w:ins w:id="472" w:author="Rapporteur" w:date="2022-04-14T16:53:00Z"/>
          <w:rFonts w:asciiTheme="minorHAnsi" w:hAnsiTheme="minorHAnsi" w:cstheme="minorBidi"/>
          <w:kern w:val="2"/>
          <w:sz w:val="21"/>
          <w:szCs w:val="22"/>
          <w:lang w:val="en-US" w:eastAsia="zh-CN"/>
        </w:rPr>
      </w:pPr>
      <w:ins w:id="473" w:author="Rapporteur" w:date="2022-04-14T16:53:00Z">
        <w:r>
          <w:rPr>
            <w:lang w:eastAsia="zh-CN"/>
          </w:rPr>
          <w:t>6.20.3</w:t>
        </w:r>
        <w:r>
          <w:rPr>
            <w:rFonts w:asciiTheme="minorHAnsi" w:hAnsiTheme="minorHAnsi" w:cstheme="minorBidi"/>
            <w:kern w:val="2"/>
            <w:sz w:val="21"/>
            <w:szCs w:val="22"/>
            <w:lang w:val="en-US" w:eastAsia="zh-CN"/>
          </w:rPr>
          <w:tab/>
        </w:r>
        <w:r>
          <w:t xml:space="preserve">Impacts on </w:t>
        </w:r>
        <w:r>
          <w:rPr>
            <w:lang w:eastAsia="zh-CN"/>
          </w:rPr>
          <w:t>services, entities and interfaces</w:t>
        </w:r>
        <w:r>
          <w:tab/>
        </w:r>
        <w:r>
          <w:fldChar w:fldCharType="begin"/>
        </w:r>
        <w:r>
          <w:instrText xml:space="preserve"> PAGEREF _Toc100847757 \h </w:instrText>
        </w:r>
      </w:ins>
      <w:r>
        <w:fldChar w:fldCharType="separate"/>
      </w:r>
      <w:ins w:id="474" w:author="Rapporteur" w:date="2022-04-14T16:53:00Z">
        <w:r>
          <w:t>77</w:t>
        </w:r>
        <w:r>
          <w:fldChar w:fldCharType="end"/>
        </w:r>
      </w:ins>
    </w:p>
    <w:p w14:paraId="45181CF3" w14:textId="77777777" w:rsidR="004F6067" w:rsidRDefault="004F6067">
      <w:pPr>
        <w:pStyle w:val="20"/>
        <w:rPr>
          <w:ins w:id="475" w:author="Rapporteur" w:date="2022-04-14T16:53:00Z"/>
          <w:rFonts w:asciiTheme="minorHAnsi" w:hAnsiTheme="minorHAnsi" w:cstheme="minorBidi"/>
          <w:kern w:val="2"/>
          <w:sz w:val="21"/>
          <w:szCs w:val="22"/>
          <w:lang w:val="en-US" w:eastAsia="zh-CN"/>
        </w:rPr>
      </w:pPr>
      <w:ins w:id="476" w:author="Rapporteur" w:date="2022-04-14T16:53:00Z">
        <w:r>
          <w:t>6.</w:t>
        </w:r>
        <w:r>
          <w:rPr>
            <w:lang w:eastAsia="zh-CN"/>
          </w:rPr>
          <w:t>21</w:t>
        </w:r>
        <w:r>
          <w:rPr>
            <w:rFonts w:asciiTheme="minorHAnsi" w:hAnsiTheme="minorHAnsi" w:cstheme="minorBidi"/>
            <w:kern w:val="2"/>
            <w:sz w:val="21"/>
            <w:szCs w:val="22"/>
            <w:lang w:val="en-US" w:eastAsia="zh-CN"/>
          </w:rPr>
          <w:tab/>
        </w:r>
        <w:r>
          <w:t>Solution #</w:t>
        </w:r>
        <w:r>
          <w:rPr>
            <w:lang w:eastAsia="zh-CN"/>
          </w:rPr>
          <w:t>21</w:t>
        </w:r>
        <w:r>
          <w:t>: Support direct communication path switching between PC5 and Uu</w:t>
        </w:r>
        <w:r>
          <w:tab/>
        </w:r>
        <w:r>
          <w:fldChar w:fldCharType="begin"/>
        </w:r>
        <w:r>
          <w:instrText xml:space="preserve"> PAGEREF _Toc100847758 \h </w:instrText>
        </w:r>
      </w:ins>
      <w:r>
        <w:fldChar w:fldCharType="separate"/>
      </w:r>
      <w:ins w:id="477" w:author="Rapporteur" w:date="2022-04-14T16:53:00Z">
        <w:r>
          <w:t>77</w:t>
        </w:r>
        <w:r>
          <w:fldChar w:fldCharType="end"/>
        </w:r>
      </w:ins>
    </w:p>
    <w:p w14:paraId="491B7117" w14:textId="77777777" w:rsidR="004F6067" w:rsidRDefault="004F6067">
      <w:pPr>
        <w:pStyle w:val="30"/>
        <w:rPr>
          <w:ins w:id="478" w:author="Rapporteur" w:date="2022-04-14T16:53:00Z"/>
          <w:rFonts w:asciiTheme="minorHAnsi" w:hAnsiTheme="minorHAnsi" w:cstheme="minorBidi"/>
          <w:kern w:val="2"/>
          <w:sz w:val="21"/>
          <w:szCs w:val="22"/>
          <w:lang w:val="en-US" w:eastAsia="zh-CN"/>
        </w:rPr>
      </w:pPr>
      <w:ins w:id="479" w:author="Rapporteur" w:date="2022-04-14T16:53:00Z">
        <w:r>
          <w:t>6.</w:t>
        </w:r>
        <w:r>
          <w:rPr>
            <w:lang w:eastAsia="zh-CN"/>
          </w:rPr>
          <w:t>21</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59 \h </w:instrText>
        </w:r>
      </w:ins>
      <w:r>
        <w:fldChar w:fldCharType="separate"/>
      </w:r>
      <w:ins w:id="480" w:author="Rapporteur" w:date="2022-04-14T16:53:00Z">
        <w:r>
          <w:t>77</w:t>
        </w:r>
        <w:r>
          <w:fldChar w:fldCharType="end"/>
        </w:r>
      </w:ins>
    </w:p>
    <w:p w14:paraId="3CCE5EE4" w14:textId="77777777" w:rsidR="004F6067" w:rsidRDefault="004F6067">
      <w:pPr>
        <w:pStyle w:val="30"/>
        <w:rPr>
          <w:ins w:id="481" w:author="Rapporteur" w:date="2022-04-14T16:53:00Z"/>
          <w:rFonts w:asciiTheme="minorHAnsi" w:hAnsiTheme="minorHAnsi" w:cstheme="minorBidi"/>
          <w:kern w:val="2"/>
          <w:sz w:val="21"/>
          <w:szCs w:val="22"/>
          <w:lang w:val="en-US" w:eastAsia="zh-CN"/>
        </w:rPr>
      </w:pPr>
      <w:ins w:id="482" w:author="Rapporteur" w:date="2022-04-14T16:53:00Z">
        <w:r>
          <w:t>6.</w:t>
        </w:r>
        <w:r>
          <w:rPr>
            <w:lang w:eastAsia="zh-CN"/>
          </w:rPr>
          <w:t>21</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60 \h </w:instrText>
        </w:r>
      </w:ins>
      <w:r>
        <w:fldChar w:fldCharType="separate"/>
      </w:r>
      <w:ins w:id="483" w:author="Rapporteur" w:date="2022-04-14T16:53:00Z">
        <w:r>
          <w:t>78</w:t>
        </w:r>
        <w:r>
          <w:fldChar w:fldCharType="end"/>
        </w:r>
      </w:ins>
    </w:p>
    <w:p w14:paraId="541B1B02" w14:textId="77777777" w:rsidR="004F6067" w:rsidRDefault="004F6067">
      <w:pPr>
        <w:pStyle w:val="30"/>
        <w:rPr>
          <w:ins w:id="484" w:author="Rapporteur" w:date="2022-04-14T16:53:00Z"/>
          <w:rFonts w:asciiTheme="minorHAnsi" w:hAnsiTheme="minorHAnsi" w:cstheme="minorBidi"/>
          <w:kern w:val="2"/>
          <w:sz w:val="21"/>
          <w:szCs w:val="22"/>
          <w:lang w:val="en-US" w:eastAsia="zh-CN"/>
        </w:rPr>
      </w:pPr>
      <w:ins w:id="485" w:author="Rapporteur" w:date="2022-04-14T16:53:00Z">
        <w:r>
          <w:rPr>
            <w:lang w:eastAsia="zh-CN"/>
          </w:rPr>
          <w:t>6.21.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761 \h </w:instrText>
        </w:r>
      </w:ins>
      <w:r>
        <w:fldChar w:fldCharType="separate"/>
      </w:r>
      <w:ins w:id="486" w:author="Rapporteur" w:date="2022-04-14T16:53:00Z">
        <w:r>
          <w:t>79</w:t>
        </w:r>
        <w:r>
          <w:fldChar w:fldCharType="end"/>
        </w:r>
      </w:ins>
    </w:p>
    <w:p w14:paraId="2EE7EED3" w14:textId="77777777" w:rsidR="004F6067" w:rsidRDefault="004F6067">
      <w:pPr>
        <w:pStyle w:val="40"/>
        <w:rPr>
          <w:ins w:id="487" w:author="Rapporteur" w:date="2022-04-14T16:53:00Z"/>
          <w:rFonts w:asciiTheme="minorHAnsi" w:hAnsiTheme="minorHAnsi" w:cstheme="minorBidi"/>
          <w:kern w:val="2"/>
          <w:sz w:val="21"/>
          <w:szCs w:val="22"/>
          <w:lang w:val="en-US" w:eastAsia="zh-CN"/>
        </w:rPr>
      </w:pPr>
      <w:ins w:id="488" w:author="Rapporteur" w:date="2022-04-14T16:53:00Z">
        <w:r>
          <w:t>6.</w:t>
        </w:r>
        <w:r>
          <w:rPr>
            <w:lang w:eastAsia="zh-CN"/>
          </w:rPr>
          <w:t>22</w:t>
        </w:r>
        <w:r>
          <w:t xml:space="preserve">.2.1 </w:t>
        </w:r>
        <w:r>
          <w:rPr>
            <w:rFonts w:asciiTheme="minorHAnsi" w:hAnsiTheme="minorHAnsi" w:cstheme="minorBidi"/>
            <w:kern w:val="2"/>
            <w:sz w:val="21"/>
            <w:szCs w:val="22"/>
            <w:lang w:val="en-US" w:eastAsia="zh-CN"/>
          </w:rPr>
          <w:tab/>
        </w:r>
        <w:r>
          <w:t>Direct Communication Path switching from PC5 to Uu</w:t>
        </w:r>
        <w:r>
          <w:tab/>
        </w:r>
        <w:r>
          <w:fldChar w:fldCharType="begin"/>
        </w:r>
        <w:r>
          <w:instrText xml:space="preserve"> PAGEREF _Toc100847762 \h </w:instrText>
        </w:r>
      </w:ins>
      <w:r>
        <w:fldChar w:fldCharType="separate"/>
      </w:r>
      <w:ins w:id="489" w:author="Rapporteur" w:date="2022-04-14T16:53:00Z">
        <w:r>
          <w:t>80</w:t>
        </w:r>
        <w:r>
          <w:fldChar w:fldCharType="end"/>
        </w:r>
      </w:ins>
    </w:p>
    <w:p w14:paraId="12C1D8FD" w14:textId="77777777" w:rsidR="004F6067" w:rsidRDefault="004F6067">
      <w:pPr>
        <w:pStyle w:val="40"/>
        <w:rPr>
          <w:ins w:id="490" w:author="Rapporteur" w:date="2022-04-14T16:53:00Z"/>
          <w:rFonts w:asciiTheme="minorHAnsi" w:hAnsiTheme="minorHAnsi" w:cstheme="minorBidi"/>
          <w:kern w:val="2"/>
          <w:sz w:val="21"/>
          <w:szCs w:val="22"/>
          <w:lang w:val="en-US" w:eastAsia="zh-CN"/>
        </w:rPr>
      </w:pPr>
      <w:ins w:id="491" w:author="Rapporteur" w:date="2022-04-14T16:53:00Z">
        <w:r>
          <w:t>6.</w:t>
        </w:r>
        <w:r>
          <w:rPr>
            <w:lang w:eastAsia="zh-CN"/>
          </w:rPr>
          <w:t>22</w:t>
        </w:r>
        <w:r>
          <w:t xml:space="preserve">.2.2 </w:t>
        </w:r>
        <w:r>
          <w:rPr>
            <w:rFonts w:asciiTheme="minorHAnsi" w:hAnsiTheme="minorHAnsi" w:cstheme="minorBidi"/>
            <w:kern w:val="2"/>
            <w:sz w:val="21"/>
            <w:szCs w:val="22"/>
            <w:lang w:val="en-US" w:eastAsia="zh-CN"/>
          </w:rPr>
          <w:tab/>
        </w:r>
        <w:r>
          <w:t>Direct Communication Path switching from Uu to PC5</w:t>
        </w:r>
        <w:r>
          <w:tab/>
        </w:r>
        <w:r>
          <w:fldChar w:fldCharType="begin"/>
        </w:r>
        <w:r>
          <w:instrText xml:space="preserve"> PAGEREF _Toc100847763 \h </w:instrText>
        </w:r>
      </w:ins>
      <w:r>
        <w:fldChar w:fldCharType="separate"/>
      </w:r>
      <w:ins w:id="492" w:author="Rapporteur" w:date="2022-04-14T16:53:00Z">
        <w:r>
          <w:t>81</w:t>
        </w:r>
        <w:r>
          <w:fldChar w:fldCharType="end"/>
        </w:r>
      </w:ins>
    </w:p>
    <w:p w14:paraId="31AE2E90" w14:textId="77777777" w:rsidR="004F6067" w:rsidRDefault="004F6067">
      <w:pPr>
        <w:pStyle w:val="20"/>
        <w:rPr>
          <w:ins w:id="493" w:author="Rapporteur" w:date="2022-04-14T16:53:00Z"/>
          <w:rFonts w:asciiTheme="minorHAnsi" w:hAnsiTheme="minorHAnsi" w:cstheme="minorBidi"/>
          <w:kern w:val="2"/>
          <w:sz w:val="21"/>
          <w:szCs w:val="22"/>
          <w:lang w:val="en-US" w:eastAsia="zh-CN"/>
        </w:rPr>
      </w:pPr>
      <w:ins w:id="494" w:author="Rapporteur" w:date="2022-04-14T16:53:00Z">
        <w:r>
          <w:t>6.</w:t>
        </w:r>
        <w:r>
          <w:rPr>
            <w:lang w:eastAsia="zh-CN"/>
          </w:rPr>
          <w:t>23</w:t>
        </w:r>
        <w:r>
          <w:rPr>
            <w:rFonts w:asciiTheme="minorHAnsi" w:hAnsiTheme="minorHAnsi" w:cstheme="minorBidi"/>
            <w:kern w:val="2"/>
            <w:sz w:val="21"/>
            <w:szCs w:val="22"/>
            <w:lang w:val="en-US" w:eastAsia="zh-CN"/>
          </w:rPr>
          <w:tab/>
        </w:r>
        <w:r>
          <w:t>Solution #</w:t>
        </w:r>
        <w:r>
          <w:rPr>
            <w:lang w:eastAsia="zh-CN"/>
          </w:rPr>
          <w:t>23</w:t>
        </w:r>
        <w:r>
          <w:t>: S</w:t>
        </w:r>
        <w:r w:rsidRPr="006C52DA">
          <w:rPr>
            <w:lang w:val="en-US"/>
          </w:rPr>
          <w:t>ession Continuity for path switching for L2 U2N Relay</w:t>
        </w:r>
        <w:r>
          <w:tab/>
        </w:r>
        <w:r>
          <w:fldChar w:fldCharType="begin"/>
        </w:r>
        <w:r>
          <w:instrText xml:space="preserve"> PAGEREF _Toc100847764 \h </w:instrText>
        </w:r>
      </w:ins>
      <w:r>
        <w:fldChar w:fldCharType="separate"/>
      </w:r>
      <w:ins w:id="495" w:author="Rapporteur" w:date="2022-04-14T16:53:00Z">
        <w:r>
          <w:t>82</w:t>
        </w:r>
        <w:r>
          <w:fldChar w:fldCharType="end"/>
        </w:r>
      </w:ins>
    </w:p>
    <w:p w14:paraId="023D1D30" w14:textId="77777777" w:rsidR="004F6067" w:rsidRDefault="004F6067">
      <w:pPr>
        <w:pStyle w:val="30"/>
        <w:rPr>
          <w:ins w:id="496" w:author="Rapporteur" w:date="2022-04-14T16:53:00Z"/>
          <w:rFonts w:asciiTheme="minorHAnsi" w:hAnsiTheme="minorHAnsi" w:cstheme="minorBidi"/>
          <w:kern w:val="2"/>
          <w:sz w:val="21"/>
          <w:szCs w:val="22"/>
          <w:lang w:val="en-US" w:eastAsia="zh-CN"/>
        </w:rPr>
      </w:pPr>
      <w:ins w:id="497" w:author="Rapporteur" w:date="2022-04-14T16:53:00Z">
        <w:r>
          <w:t>6.</w:t>
        </w:r>
        <w:r>
          <w:rPr>
            <w:lang w:eastAsia="zh-CN"/>
          </w:rPr>
          <w:t>23</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65 \h </w:instrText>
        </w:r>
      </w:ins>
      <w:r>
        <w:fldChar w:fldCharType="separate"/>
      </w:r>
      <w:ins w:id="498" w:author="Rapporteur" w:date="2022-04-14T16:53:00Z">
        <w:r>
          <w:t>82</w:t>
        </w:r>
        <w:r>
          <w:fldChar w:fldCharType="end"/>
        </w:r>
      </w:ins>
    </w:p>
    <w:p w14:paraId="7D9569DD" w14:textId="77777777" w:rsidR="004F6067" w:rsidRDefault="004F6067">
      <w:pPr>
        <w:pStyle w:val="30"/>
        <w:rPr>
          <w:ins w:id="499" w:author="Rapporteur" w:date="2022-04-14T16:53:00Z"/>
          <w:rFonts w:asciiTheme="minorHAnsi" w:hAnsiTheme="minorHAnsi" w:cstheme="minorBidi"/>
          <w:kern w:val="2"/>
          <w:sz w:val="21"/>
          <w:szCs w:val="22"/>
          <w:lang w:val="en-US" w:eastAsia="zh-CN"/>
        </w:rPr>
      </w:pPr>
      <w:ins w:id="500" w:author="Rapporteur" w:date="2022-04-14T16:53:00Z">
        <w:r>
          <w:t>6.</w:t>
        </w:r>
        <w:r>
          <w:rPr>
            <w:lang w:eastAsia="zh-CN"/>
          </w:rPr>
          <w:t>23</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66 \h </w:instrText>
        </w:r>
      </w:ins>
      <w:r>
        <w:fldChar w:fldCharType="separate"/>
      </w:r>
      <w:ins w:id="501" w:author="Rapporteur" w:date="2022-04-14T16:53:00Z">
        <w:r>
          <w:t>82</w:t>
        </w:r>
        <w:r>
          <w:fldChar w:fldCharType="end"/>
        </w:r>
      </w:ins>
    </w:p>
    <w:p w14:paraId="680B42AA" w14:textId="77777777" w:rsidR="004F6067" w:rsidRDefault="004F6067">
      <w:pPr>
        <w:pStyle w:val="40"/>
        <w:rPr>
          <w:ins w:id="502" w:author="Rapporteur" w:date="2022-04-14T16:53:00Z"/>
          <w:rFonts w:asciiTheme="minorHAnsi" w:hAnsiTheme="minorHAnsi" w:cstheme="minorBidi"/>
          <w:kern w:val="2"/>
          <w:sz w:val="21"/>
          <w:szCs w:val="22"/>
          <w:lang w:val="en-US" w:eastAsia="zh-CN"/>
        </w:rPr>
      </w:pPr>
      <w:ins w:id="503" w:author="Rapporteur" w:date="2022-04-14T16:53:00Z">
        <w:r>
          <w:t>6.</w:t>
        </w:r>
        <w:r>
          <w:rPr>
            <w:lang w:eastAsia="zh-CN"/>
          </w:rPr>
          <w:t>23</w:t>
        </w:r>
        <w:r>
          <w:t>.2.1</w:t>
        </w:r>
        <w:r>
          <w:rPr>
            <w:rFonts w:asciiTheme="minorHAnsi" w:hAnsiTheme="minorHAnsi" w:cstheme="minorBidi"/>
            <w:kern w:val="2"/>
            <w:sz w:val="21"/>
            <w:szCs w:val="22"/>
            <w:lang w:val="en-US" w:eastAsia="zh-CN"/>
          </w:rPr>
          <w:tab/>
        </w:r>
        <w:r>
          <w:t>Xn based inter-gNB indirect-to-direct path switching</w:t>
        </w:r>
        <w:r>
          <w:tab/>
        </w:r>
        <w:r>
          <w:fldChar w:fldCharType="begin"/>
        </w:r>
        <w:r>
          <w:instrText xml:space="preserve"> PAGEREF _Toc100847767 \h </w:instrText>
        </w:r>
      </w:ins>
      <w:r>
        <w:fldChar w:fldCharType="separate"/>
      </w:r>
      <w:ins w:id="504" w:author="Rapporteur" w:date="2022-04-14T16:53:00Z">
        <w:r>
          <w:t>82</w:t>
        </w:r>
        <w:r>
          <w:fldChar w:fldCharType="end"/>
        </w:r>
      </w:ins>
    </w:p>
    <w:p w14:paraId="13095C70" w14:textId="77777777" w:rsidR="004F6067" w:rsidRDefault="004F6067">
      <w:pPr>
        <w:pStyle w:val="40"/>
        <w:rPr>
          <w:ins w:id="505" w:author="Rapporteur" w:date="2022-04-14T16:53:00Z"/>
          <w:rFonts w:asciiTheme="minorHAnsi" w:hAnsiTheme="minorHAnsi" w:cstheme="minorBidi"/>
          <w:kern w:val="2"/>
          <w:sz w:val="21"/>
          <w:szCs w:val="22"/>
          <w:lang w:val="en-US" w:eastAsia="zh-CN"/>
        </w:rPr>
      </w:pPr>
      <w:ins w:id="506" w:author="Rapporteur" w:date="2022-04-14T16:53:00Z">
        <w:r>
          <w:t>6.</w:t>
        </w:r>
        <w:r>
          <w:rPr>
            <w:lang w:eastAsia="zh-CN"/>
          </w:rPr>
          <w:t>23</w:t>
        </w:r>
        <w:r>
          <w:t>.2.2</w:t>
        </w:r>
        <w:r>
          <w:rPr>
            <w:rFonts w:asciiTheme="minorHAnsi" w:hAnsiTheme="minorHAnsi" w:cstheme="minorBidi"/>
            <w:kern w:val="2"/>
            <w:sz w:val="21"/>
            <w:szCs w:val="22"/>
            <w:lang w:val="en-US" w:eastAsia="zh-CN"/>
          </w:rPr>
          <w:tab/>
        </w:r>
        <w:r>
          <w:t>Xn based inter-gNB direct-to-indirect path switching</w:t>
        </w:r>
        <w:r>
          <w:tab/>
        </w:r>
        <w:r>
          <w:fldChar w:fldCharType="begin"/>
        </w:r>
        <w:r>
          <w:instrText xml:space="preserve"> PAGEREF _Toc100847768 \h </w:instrText>
        </w:r>
      </w:ins>
      <w:r>
        <w:fldChar w:fldCharType="separate"/>
      </w:r>
      <w:ins w:id="507" w:author="Rapporteur" w:date="2022-04-14T16:53:00Z">
        <w:r>
          <w:t>83</w:t>
        </w:r>
        <w:r>
          <w:fldChar w:fldCharType="end"/>
        </w:r>
      </w:ins>
    </w:p>
    <w:p w14:paraId="692BDEA5" w14:textId="77777777" w:rsidR="004F6067" w:rsidRDefault="004F6067">
      <w:pPr>
        <w:pStyle w:val="40"/>
        <w:rPr>
          <w:ins w:id="508" w:author="Rapporteur" w:date="2022-04-14T16:53:00Z"/>
          <w:rFonts w:asciiTheme="minorHAnsi" w:hAnsiTheme="minorHAnsi" w:cstheme="minorBidi"/>
          <w:kern w:val="2"/>
          <w:sz w:val="21"/>
          <w:szCs w:val="22"/>
          <w:lang w:val="en-US" w:eastAsia="zh-CN"/>
        </w:rPr>
      </w:pPr>
      <w:ins w:id="509" w:author="Rapporteur" w:date="2022-04-14T16:53:00Z">
        <w:r>
          <w:t>6.</w:t>
        </w:r>
        <w:r>
          <w:rPr>
            <w:lang w:eastAsia="zh-CN"/>
          </w:rPr>
          <w:t>23</w:t>
        </w:r>
        <w:r>
          <w:t>.2.3</w:t>
        </w:r>
        <w:r>
          <w:rPr>
            <w:rFonts w:asciiTheme="minorHAnsi" w:hAnsiTheme="minorHAnsi" w:cstheme="minorBidi"/>
            <w:kern w:val="2"/>
            <w:sz w:val="21"/>
            <w:szCs w:val="22"/>
            <w:lang w:val="en-US" w:eastAsia="zh-CN"/>
          </w:rPr>
          <w:tab/>
        </w:r>
        <w:r>
          <w:t>N2 based inter-gNB indirect-to-direct path switching</w:t>
        </w:r>
        <w:r>
          <w:tab/>
        </w:r>
        <w:r>
          <w:fldChar w:fldCharType="begin"/>
        </w:r>
        <w:r>
          <w:instrText xml:space="preserve"> PAGEREF _Toc100847769 \h </w:instrText>
        </w:r>
      </w:ins>
      <w:r>
        <w:fldChar w:fldCharType="separate"/>
      </w:r>
      <w:ins w:id="510" w:author="Rapporteur" w:date="2022-04-14T16:53:00Z">
        <w:r>
          <w:t>84</w:t>
        </w:r>
        <w:r>
          <w:fldChar w:fldCharType="end"/>
        </w:r>
      </w:ins>
    </w:p>
    <w:p w14:paraId="5309555A" w14:textId="77777777" w:rsidR="004F6067" w:rsidRDefault="004F6067">
      <w:pPr>
        <w:pStyle w:val="40"/>
        <w:rPr>
          <w:ins w:id="511" w:author="Rapporteur" w:date="2022-04-14T16:53:00Z"/>
          <w:rFonts w:asciiTheme="minorHAnsi" w:hAnsiTheme="minorHAnsi" w:cstheme="minorBidi"/>
          <w:kern w:val="2"/>
          <w:sz w:val="21"/>
          <w:szCs w:val="22"/>
          <w:lang w:val="en-US" w:eastAsia="zh-CN"/>
        </w:rPr>
      </w:pPr>
      <w:ins w:id="512" w:author="Rapporteur" w:date="2022-04-14T16:53:00Z">
        <w:r>
          <w:t>6.</w:t>
        </w:r>
        <w:r>
          <w:rPr>
            <w:lang w:eastAsia="zh-CN"/>
          </w:rPr>
          <w:t>23</w:t>
        </w:r>
        <w:r>
          <w:t>.2.4</w:t>
        </w:r>
        <w:r>
          <w:rPr>
            <w:rFonts w:asciiTheme="minorHAnsi" w:hAnsiTheme="minorHAnsi" w:cstheme="minorBidi"/>
            <w:kern w:val="2"/>
            <w:sz w:val="21"/>
            <w:szCs w:val="22"/>
            <w:lang w:val="en-US" w:eastAsia="zh-CN"/>
          </w:rPr>
          <w:tab/>
        </w:r>
        <w:r>
          <w:t>N2 based inter-gNB direct-to-indirect path switching</w:t>
        </w:r>
        <w:r>
          <w:tab/>
        </w:r>
        <w:r>
          <w:fldChar w:fldCharType="begin"/>
        </w:r>
        <w:r>
          <w:instrText xml:space="preserve"> PAGEREF _Toc100847770 \h </w:instrText>
        </w:r>
      </w:ins>
      <w:r>
        <w:fldChar w:fldCharType="separate"/>
      </w:r>
      <w:ins w:id="513" w:author="Rapporteur" w:date="2022-04-14T16:53:00Z">
        <w:r>
          <w:t>85</w:t>
        </w:r>
        <w:r>
          <w:fldChar w:fldCharType="end"/>
        </w:r>
      </w:ins>
    </w:p>
    <w:p w14:paraId="281C4FBD" w14:textId="77777777" w:rsidR="004F6067" w:rsidRDefault="004F6067">
      <w:pPr>
        <w:pStyle w:val="30"/>
        <w:rPr>
          <w:ins w:id="514" w:author="Rapporteur" w:date="2022-04-14T16:53:00Z"/>
          <w:rFonts w:asciiTheme="minorHAnsi" w:hAnsiTheme="minorHAnsi" w:cstheme="minorBidi"/>
          <w:kern w:val="2"/>
          <w:sz w:val="21"/>
          <w:szCs w:val="22"/>
          <w:lang w:val="en-US" w:eastAsia="zh-CN"/>
        </w:rPr>
      </w:pPr>
      <w:ins w:id="515" w:author="Rapporteur" w:date="2022-04-14T16:53:00Z">
        <w:r>
          <w:rPr>
            <w:lang w:eastAsia="zh-CN"/>
          </w:rPr>
          <w:t>6.23.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771 \h </w:instrText>
        </w:r>
      </w:ins>
      <w:r>
        <w:fldChar w:fldCharType="separate"/>
      </w:r>
      <w:ins w:id="516" w:author="Rapporteur" w:date="2022-04-14T16:53:00Z">
        <w:r>
          <w:t>87</w:t>
        </w:r>
        <w:r>
          <w:fldChar w:fldCharType="end"/>
        </w:r>
      </w:ins>
    </w:p>
    <w:p w14:paraId="612BCAAB" w14:textId="77777777" w:rsidR="004F6067" w:rsidRDefault="004F6067">
      <w:pPr>
        <w:pStyle w:val="20"/>
        <w:rPr>
          <w:ins w:id="517" w:author="Rapporteur" w:date="2022-04-14T16:53:00Z"/>
          <w:rFonts w:asciiTheme="minorHAnsi" w:hAnsiTheme="minorHAnsi" w:cstheme="minorBidi"/>
          <w:kern w:val="2"/>
          <w:sz w:val="21"/>
          <w:szCs w:val="22"/>
          <w:lang w:val="en-US" w:eastAsia="zh-CN"/>
        </w:rPr>
      </w:pPr>
      <w:ins w:id="518" w:author="Rapporteur" w:date="2022-04-14T16:53:00Z">
        <w:r>
          <w:t>6.</w:t>
        </w:r>
        <w:r>
          <w:rPr>
            <w:lang w:eastAsia="zh-CN"/>
          </w:rPr>
          <w:t>24</w:t>
        </w:r>
        <w:r>
          <w:rPr>
            <w:rFonts w:asciiTheme="minorHAnsi" w:hAnsiTheme="minorHAnsi" w:cstheme="minorBidi"/>
            <w:kern w:val="2"/>
            <w:sz w:val="21"/>
            <w:szCs w:val="22"/>
            <w:lang w:val="en-US" w:eastAsia="zh-CN"/>
          </w:rPr>
          <w:tab/>
        </w:r>
        <w:r>
          <w:t>Solution #</w:t>
        </w:r>
        <w:r>
          <w:rPr>
            <w:lang w:eastAsia="zh-CN"/>
          </w:rPr>
          <w:t>24</w:t>
        </w:r>
        <w:r>
          <w:t xml:space="preserve">: Service continuity support for path switch between </w:t>
        </w:r>
        <w:r w:rsidRPr="006C52DA">
          <w:rPr>
            <w:rFonts w:eastAsia="宋体"/>
            <w:lang w:eastAsia="zh-CN"/>
          </w:rPr>
          <w:t>direct network communication path and indirect network communication path</w:t>
        </w:r>
        <w:r w:rsidRPr="006C52DA">
          <w:rPr>
            <w:rFonts w:eastAsia="宋体"/>
            <w:lang w:eastAsia="ko-KR"/>
          </w:rPr>
          <w:t xml:space="preserve"> for Layer-2 UE-to-Network Relay</w:t>
        </w:r>
        <w:r>
          <w:tab/>
        </w:r>
        <w:r>
          <w:fldChar w:fldCharType="begin"/>
        </w:r>
        <w:r>
          <w:instrText xml:space="preserve"> PAGEREF _Toc100847772 \h </w:instrText>
        </w:r>
      </w:ins>
      <w:r>
        <w:fldChar w:fldCharType="separate"/>
      </w:r>
      <w:ins w:id="519" w:author="Rapporteur" w:date="2022-04-14T16:53:00Z">
        <w:r>
          <w:t>87</w:t>
        </w:r>
        <w:r>
          <w:fldChar w:fldCharType="end"/>
        </w:r>
      </w:ins>
    </w:p>
    <w:p w14:paraId="680AE71F" w14:textId="77777777" w:rsidR="004F6067" w:rsidRDefault="004F6067">
      <w:pPr>
        <w:pStyle w:val="30"/>
        <w:rPr>
          <w:ins w:id="520" w:author="Rapporteur" w:date="2022-04-14T16:53:00Z"/>
          <w:rFonts w:asciiTheme="minorHAnsi" w:hAnsiTheme="minorHAnsi" w:cstheme="minorBidi"/>
          <w:kern w:val="2"/>
          <w:sz w:val="21"/>
          <w:szCs w:val="22"/>
          <w:lang w:val="en-US" w:eastAsia="zh-CN"/>
        </w:rPr>
      </w:pPr>
      <w:ins w:id="521" w:author="Rapporteur" w:date="2022-04-14T16:53:00Z">
        <w:r>
          <w:t>6.</w:t>
        </w:r>
        <w:r>
          <w:rPr>
            <w:lang w:eastAsia="zh-CN"/>
          </w:rPr>
          <w:t>24</w:t>
        </w:r>
        <w:r>
          <w:t>.1</w:t>
        </w:r>
        <w:r>
          <w:rPr>
            <w:rFonts w:asciiTheme="minorHAnsi"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100847773 \h </w:instrText>
        </w:r>
      </w:ins>
      <w:r>
        <w:fldChar w:fldCharType="separate"/>
      </w:r>
      <w:ins w:id="522" w:author="Rapporteur" w:date="2022-04-14T16:53:00Z">
        <w:r>
          <w:t>87</w:t>
        </w:r>
        <w:r>
          <w:fldChar w:fldCharType="end"/>
        </w:r>
      </w:ins>
    </w:p>
    <w:p w14:paraId="05518AC6" w14:textId="77777777" w:rsidR="004F6067" w:rsidRDefault="004F6067">
      <w:pPr>
        <w:pStyle w:val="30"/>
        <w:rPr>
          <w:ins w:id="523" w:author="Rapporteur" w:date="2022-04-14T16:53:00Z"/>
          <w:rFonts w:asciiTheme="minorHAnsi" w:hAnsiTheme="minorHAnsi" w:cstheme="minorBidi"/>
          <w:kern w:val="2"/>
          <w:sz w:val="21"/>
          <w:szCs w:val="22"/>
          <w:lang w:val="en-US" w:eastAsia="zh-CN"/>
        </w:rPr>
      </w:pPr>
      <w:ins w:id="524" w:author="Rapporteur" w:date="2022-04-14T16:53:00Z">
        <w:r>
          <w:lastRenderedPageBreak/>
          <w:t>6.</w:t>
        </w:r>
        <w:r>
          <w:rPr>
            <w:lang w:eastAsia="zh-CN"/>
          </w:rPr>
          <w:t>24</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74 \h </w:instrText>
        </w:r>
      </w:ins>
      <w:r>
        <w:fldChar w:fldCharType="separate"/>
      </w:r>
      <w:ins w:id="525" w:author="Rapporteur" w:date="2022-04-14T16:53:00Z">
        <w:r>
          <w:t>88</w:t>
        </w:r>
        <w:r>
          <w:fldChar w:fldCharType="end"/>
        </w:r>
      </w:ins>
    </w:p>
    <w:p w14:paraId="244580BC" w14:textId="77777777" w:rsidR="004F6067" w:rsidRDefault="004F6067">
      <w:pPr>
        <w:pStyle w:val="40"/>
        <w:rPr>
          <w:ins w:id="526" w:author="Rapporteur" w:date="2022-04-14T16:53:00Z"/>
          <w:rFonts w:asciiTheme="minorHAnsi" w:hAnsiTheme="minorHAnsi" w:cstheme="minorBidi"/>
          <w:kern w:val="2"/>
          <w:sz w:val="21"/>
          <w:szCs w:val="22"/>
          <w:lang w:val="en-US" w:eastAsia="zh-CN"/>
        </w:rPr>
      </w:pPr>
      <w:ins w:id="527" w:author="Rapporteur" w:date="2022-04-14T16:53:00Z">
        <w:r>
          <w:t>6.</w:t>
        </w:r>
        <w:r>
          <w:rPr>
            <w:lang w:eastAsia="zh-CN"/>
          </w:rPr>
          <w:t>24</w:t>
        </w:r>
        <w:r>
          <w:t>.2.1</w:t>
        </w:r>
        <w:r>
          <w:rPr>
            <w:rFonts w:asciiTheme="minorHAnsi" w:hAnsiTheme="minorHAnsi" w:cstheme="minorBidi"/>
            <w:kern w:val="2"/>
            <w:sz w:val="21"/>
            <w:szCs w:val="22"/>
            <w:lang w:val="en-US" w:eastAsia="zh-CN"/>
          </w:rPr>
          <w:tab/>
        </w:r>
        <w:r>
          <w:t>Relay (re)selection</w:t>
        </w:r>
        <w:r>
          <w:tab/>
        </w:r>
        <w:r>
          <w:fldChar w:fldCharType="begin"/>
        </w:r>
        <w:r>
          <w:instrText xml:space="preserve"> PAGEREF _Toc100847775 \h </w:instrText>
        </w:r>
      </w:ins>
      <w:r>
        <w:fldChar w:fldCharType="separate"/>
      </w:r>
      <w:ins w:id="528" w:author="Rapporteur" w:date="2022-04-14T16:53:00Z">
        <w:r>
          <w:t>88</w:t>
        </w:r>
        <w:r>
          <w:fldChar w:fldCharType="end"/>
        </w:r>
      </w:ins>
    </w:p>
    <w:p w14:paraId="1968659F" w14:textId="77777777" w:rsidR="004F6067" w:rsidRDefault="004F6067">
      <w:pPr>
        <w:pStyle w:val="40"/>
        <w:rPr>
          <w:ins w:id="529" w:author="Rapporteur" w:date="2022-04-14T16:53:00Z"/>
          <w:rFonts w:asciiTheme="minorHAnsi" w:hAnsiTheme="minorHAnsi" w:cstheme="minorBidi"/>
          <w:kern w:val="2"/>
          <w:sz w:val="21"/>
          <w:szCs w:val="22"/>
          <w:lang w:val="en-US" w:eastAsia="zh-CN"/>
        </w:rPr>
      </w:pPr>
      <w:ins w:id="530" w:author="Rapporteur" w:date="2022-04-14T16:53:00Z">
        <w:r>
          <w:t>6.</w:t>
        </w:r>
        <w:r>
          <w:rPr>
            <w:lang w:eastAsia="zh-CN"/>
          </w:rPr>
          <w:t>24</w:t>
        </w:r>
        <w:r>
          <w:t>.2.2</w:t>
        </w:r>
        <w:r>
          <w:rPr>
            <w:rFonts w:asciiTheme="minorHAnsi" w:hAnsiTheme="minorHAnsi" w:cstheme="minorBidi"/>
            <w:kern w:val="2"/>
            <w:sz w:val="21"/>
            <w:szCs w:val="22"/>
            <w:lang w:val="en-US" w:eastAsia="zh-CN"/>
          </w:rPr>
          <w:tab/>
        </w:r>
        <w:r>
          <w:t>Session Continuity</w:t>
        </w:r>
        <w:r>
          <w:tab/>
        </w:r>
        <w:r>
          <w:fldChar w:fldCharType="begin"/>
        </w:r>
        <w:r>
          <w:instrText xml:space="preserve"> PAGEREF _Toc100847776 \h </w:instrText>
        </w:r>
      </w:ins>
      <w:r>
        <w:fldChar w:fldCharType="separate"/>
      </w:r>
      <w:ins w:id="531" w:author="Rapporteur" w:date="2022-04-14T16:53:00Z">
        <w:r>
          <w:t>88</w:t>
        </w:r>
        <w:r>
          <w:fldChar w:fldCharType="end"/>
        </w:r>
      </w:ins>
    </w:p>
    <w:p w14:paraId="550F3683" w14:textId="77777777" w:rsidR="004F6067" w:rsidRDefault="004F6067">
      <w:pPr>
        <w:pStyle w:val="30"/>
        <w:rPr>
          <w:ins w:id="532" w:author="Rapporteur" w:date="2022-04-14T16:53:00Z"/>
          <w:rFonts w:asciiTheme="minorHAnsi" w:hAnsiTheme="minorHAnsi" w:cstheme="minorBidi"/>
          <w:kern w:val="2"/>
          <w:sz w:val="21"/>
          <w:szCs w:val="22"/>
          <w:lang w:val="en-US" w:eastAsia="zh-CN"/>
        </w:rPr>
      </w:pPr>
      <w:ins w:id="533" w:author="Rapporteur" w:date="2022-04-14T16:53:00Z">
        <w:r>
          <w:rPr>
            <w:lang w:eastAsia="zh-CN"/>
          </w:rPr>
          <w:t>6.24.3</w:t>
        </w:r>
        <w:r>
          <w:rPr>
            <w:rFonts w:asciiTheme="minorHAnsi"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47777 \h </w:instrText>
        </w:r>
      </w:ins>
      <w:r>
        <w:fldChar w:fldCharType="separate"/>
      </w:r>
      <w:ins w:id="534" w:author="Rapporteur" w:date="2022-04-14T16:53:00Z">
        <w:r>
          <w:t>88</w:t>
        </w:r>
        <w:r>
          <w:fldChar w:fldCharType="end"/>
        </w:r>
      </w:ins>
    </w:p>
    <w:p w14:paraId="43AB30CE" w14:textId="77777777" w:rsidR="004F6067" w:rsidRDefault="004F6067">
      <w:pPr>
        <w:pStyle w:val="20"/>
        <w:rPr>
          <w:ins w:id="535" w:author="Rapporteur" w:date="2022-04-14T16:53:00Z"/>
          <w:rFonts w:asciiTheme="minorHAnsi" w:hAnsiTheme="minorHAnsi" w:cstheme="minorBidi"/>
          <w:kern w:val="2"/>
          <w:sz w:val="21"/>
          <w:szCs w:val="22"/>
          <w:lang w:val="en-US" w:eastAsia="zh-CN"/>
        </w:rPr>
      </w:pPr>
      <w:ins w:id="536" w:author="Rapporteur" w:date="2022-04-14T16:53:00Z">
        <w:r w:rsidRPr="006C52DA">
          <w:rPr>
            <w:rFonts w:eastAsia="宋体"/>
            <w:lang w:eastAsia="zh-CN"/>
          </w:rPr>
          <w:t>6.25</w:t>
        </w:r>
        <w:r>
          <w:rPr>
            <w:rFonts w:asciiTheme="minorHAnsi" w:hAnsiTheme="minorHAnsi" w:cstheme="minorBidi"/>
            <w:kern w:val="2"/>
            <w:sz w:val="21"/>
            <w:szCs w:val="22"/>
            <w:lang w:val="en-US" w:eastAsia="zh-CN"/>
          </w:rPr>
          <w:tab/>
        </w:r>
        <w:r w:rsidRPr="006C52DA">
          <w:rPr>
            <w:rFonts w:eastAsia="宋体"/>
          </w:rPr>
          <w:t>Solution</w:t>
        </w:r>
        <w:r w:rsidRPr="006C52DA">
          <w:rPr>
            <w:rFonts w:eastAsia="宋体"/>
            <w:lang w:eastAsia="zh-CN"/>
          </w:rPr>
          <w:t xml:space="preserve"> #25</w:t>
        </w:r>
        <w:r w:rsidRPr="006C52DA">
          <w:rPr>
            <w:rFonts w:eastAsia="宋体"/>
          </w:rPr>
          <w:t>: Authorization for Multi-path Transmission via UE-to-Network Relay and direct Uu using URSP</w:t>
        </w:r>
        <w:r>
          <w:tab/>
        </w:r>
        <w:r>
          <w:fldChar w:fldCharType="begin"/>
        </w:r>
        <w:r>
          <w:instrText xml:space="preserve"> PAGEREF _Toc100847778 \h </w:instrText>
        </w:r>
      </w:ins>
      <w:r>
        <w:fldChar w:fldCharType="separate"/>
      </w:r>
      <w:ins w:id="537" w:author="Rapporteur" w:date="2022-04-14T16:53:00Z">
        <w:r>
          <w:t>89</w:t>
        </w:r>
        <w:r>
          <w:fldChar w:fldCharType="end"/>
        </w:r>
      </w:ins>
    </w:p>
    <w:p w14:paraId="197C3A49" w14:textId="77777777" w:rsidR="004F6067" w:rsidRDefault="004F6067">
      <w:pPr>
        <w:pStyle w:val="30"/>
        <w:rPr>
          <w:ins w:id="538" w:author="Rapporteur" w:date="2022-04-14T16:53:00Z"/>
          <w:rFonts w:asciiTheme="minorHAnsi" w:hAnsiTheme="minorHAnsi" w:cstheme="minorBidi"/>
          <w:kern w:val="2"/>
          <w:sz w:val="21"/>
          <w:szCs w:val="22"/>
          <w:lang w:val="en-US" w:eastAsia="zh-CN"/>
        </w:rPr>
      </w:pPr>
      <w:ins w:id="539" w:author="Rapporteur" w:date="2022-04-14T16:53:00Z">
        <w:r w:rsidRPr="006C52DA">
          <w:rPr>
            <w:rFonts w:eastAsia="宋体"/>
          </w:rPr>
          <w:t>6.</w:t>
        </w:r>
        <w:r w:rsidRPr="006C52DA">
          <w:rPr>
            <w:rFonts w:eastAsia="宋体"/>
            <w:lang w:eastAsia="zh-CN"/>
          </w:rPr>
          <w:t>25</w:t>
        </w:r>
        <w:r w:rsidRPr="006C52DA">
          <w:rPr>
            <w:rFonts w:eastAsia="宋体"/>
          </w:rPr>
          <w:t>.1</w:t>
        </w:r>
        <w:r>
          <w:rPr>
            <w:rFonts w:asciiTheme="minorHAnsi" w:hAnsiTheme="minorHAnsi" w:cstheme="minorBidi"/>
            <w:kern w:val="2"/>
            <w:sz w:val="21"/>
            <w:szCs w:val="22"/>
            <w:lang w:val="en-US" w:eastAsia="zh-CN"/>
          </w:rPr>
          <w:tab/>
        </w:r>
        <w:r w:rsidRPr="006C52DA">
          <w:rPr>
            <w:rFonts w:eastAsia="宋体"/>
          </w:rPr>
          <w:t>Description</w:t>
        </w:r>
        <w:r>
          <w:tab/>
        </w:r>
        <w:r>
          <w:fldChar w:fldCharType="begin"/>
        </w:r>
        <w:r>
          <w:instrText xml:space="preserve"> PAGEREF _Toc100847779 \h </w:instrText>
        </w:r>
      </w:ins>
      <w:r>
        <w:fldChar w:fldCharType="separate"/>
      </w:r>
      <w:ins w:id="540" w:author="Rapporteur" w:date="2022-04-14T16:53:00Z">
        <w:r>
          <w:t>89</w:t>
        </w:r>
        <w:r>
          <w:fldChar w:fldCharType="end"/>
        </w:r>
      </w:ins>
    </w:p>
    <w:p w14:paraId="4DD4C821" w14:textId="77777777" w:rsidR="004F6067" w:rsidRDefault="004F6067">
      <w:pPr>
        <w:pStyle w:val="30"/>
        <w:rPr>
          <w:ins w:id="541" w:author="Rapporteur" w:date="2022-04-14T16:53:00Z"/>
          <w:rFonts w:asciiTheme="minorHAnsi" w:hAnsiTheme="minorHAnsi" w:cstheme="minorBidi"/>
          <w:kern w:val="2"/>
          <w:sz w:val="21"/>
          <w:szCs w:val="22"/>
          <w:lang w:val="en-US" w:eastAsia="zh-CN"/>
        </w:rPr>
      </w:pPr>
      <w:ins w:id="542" w:author="Rapporteur" w:date="2022-04-14T16:53:00Z">
        <w:r w:rsidRPr="006C52DA">
          <w:rPr>
            <w:rFonts w:eastAsia="宋体"/>
          </w:rPr>
          <w:t>6.</w:t>
        </w:r>
        <w:r w:rsidRPr="006C52DA">
          <w:rPr>
            <w:rFonts w:eastAsia="宋体"/>
            <w:lang w:eastAsia="zh-CN"/>
          </w:rPr>
          <w:t>25</w:t>
        </w:r>
        <w:r w:rsidRPr="006C52DA">
          <w:rPr>
            <w:rFonts w:eastAsia="宋体"/>
          </w:rPr>
          <w:t>.2</w:t>
        </w:r>
        <w:r>
          <w:rPr>
            <w:rFonts w:asciiTheme="minorHAnsi" w:hAnsiTheme="minorHAnsi" w:cstheme="minorBidi"/>
            <w:kern w:val="2"/>
            <w:sz w:val="21"/>
            <w:szCs w:val="22"/>
            <w:lang w:val="en-US" w:eastAsia="zh-CN"/>
          </w:rPr>
          <w:tab/>
        </w:r>
        <w:r w:rsidRPr="006C52DA">
          <w:rPr>
            <w:rFonts w:eastAsia="宋体"/>
          </w:rPr>
          <w:t>Procedures</w:t>
        </w:r>
        <w:r>
          <w:tab/>
        </w:r>
        <w:r>
          <w:fldChar w:fldCharType="begin"/>
        </w:r>
        <w:r>
          <w:instrText xml:space="preserve"> PAGEREF _Toc100847780 \h </w:instrText>
        </w:r>
      </w:ins>
      <w:r>
        <w:fldChar w:fldCharType="separate"/>
      </w:r>
      <w:ins w:id="543" w:author="Rapporteur" w:date="2022-04-14T16:53:00Z">
        <w:r>
          <w:t>89</w:t>
        </w:r>
        <w:r>
          <w:fldChar w:fldCharType="end"/>
        </w:r>
      </w:ins>
    </w:p>
    <w:p w14:paraId="770E6A02" w14:textId="77777777" w:rsidR="004F6067" w:rsidRDefault="004F6067">
      <w:pPr>
        <w:pStyle w:val="40"/>
        <w:rPr>
          <w:ins w:id="544" w:author="Rapporteur" w:date="2022-04-14T16:53:00Z"/>
          <w:rFonts w:asciiTheme="minorHAnsi" w:hAnsiTheme="minorHAnsi" w:cstheme="minorBidi"/>
          <w:kern w:val="2"/>
          <w:sz w:val="21"/>
          <w:szCs w:val="22"/>
          <w:lang w:val="en-US" w:eastAsia="zh-CN"/>
        </w:rPr>
      </w:pPr>
      <w:ins w:id="545" w:author="Rapporteur" w:date="2022-04-14T16:53:00Z">
        <w:r w:rsidRPr="006C52DA">
          <w:rPr>
            <w:rFonts w:eastAsia="宋体"/>
          </w:rPr>
          <w:t>6.</w:t>
        </w:r>
        <w:r w:rsidRPr="006C52DA">
          <w:rPr>
            <w:rFonts w:eastAsia="宋体"/>
            <w:lang w:eastAsia="zh-CN"/>
          </w:rPr>
          <w:t>25</w:t>
        </w:r>
        <w:r w:rsidRPr="006C52DA">
          <w:rPr>
            <w:rFonts w:eastAsia="宋体"/>
          </w:rPr>
          <w:t>.2.1</w:t>
        </w:r>
        <w:r>
          <w:rPr>
            <w:rFonts w:asciiTheme="minorHAnsi" w:hAnsiTheme="minorHAnsi" w:cstheme="minorBidi"/>
            <w:kern w:val="2"/>
            <w:sz w:val="21"/>
            <w:szCs w:val="22"/>
            <w:lang w:val="en-US" w:eastAsia="zh-CN"/>
          </w:rPr>
          <w:tab/>
        </w:r>
        <w:r w:rsidRPr="006C52DA">
          <w:rPr>
            <w:rFonts w:eastAsia="宋体"/>
          </w:rPr>
          <w:t xml:space="preserve">Procedure Enhancement for Multi-path Policy Provisioning to a 5G ProSe </w:t>
        </w:r>
        <w:r w:rsidRPr="006C52DA">
          <w:rPr>
            <w:rFonts w:eastAsia="宋体"/>
            <w:lang w:eastAsia="zh-CN"/>
          </w:rPr>
          <w:t>Remote UE</w:t>
        </w:r>
        <w:r>
          <w:tab/>
        </w:r>
        <w:r>
          <w:fldChar w:fldCharType="begin"/>
        </w:r>
        <w:r>
          <w:instrText xml:space="preserve"> PAGEREF _Toc100847781 \h </w:instrText>
        </w:r>
      </w:ins>
      <w:r>
        <w:fldChar w:fldCharType="separate"/>
      </w:r>
      <w:ins w:id="546" w:author="Rapporteur" w:date="2022-04-14T16:53:00Z">
        <w:r>
          <w:t>89</w:t>
        </w:r>
        <w:r>
          <w:fldChar w:fldCharType="end"/>
        </w:r>
      </w:ins>
    </w:p>
    <w:p w14:paraId="7F05CEA0" w14:textId="77777777" w:rsidR="004F6067" w:rsidRDefault="004F6067">
      <w:pPr>
        <w:pStyle w:val="40"/>
        <w:rPr>
          <w:ins w:id="547" w:author="Rapporteur" w:date="2022-04-14T16:53:00Z"/>
          <w:rFonts w:asciiTheme="minorHAnsi" w:hAnsiTheme="minorHAnsi" w:cstheme="minorBidi"/>
          <w:kern w:val="2"/>
          <w:sz w:val="21"/>
          <w:szCs w:val="22"/>
          <w:lang w:val="en-US" w:eastAsia="zh-CN"/>
        </w:rPr>
      </w:pPr>
      <w:ins w:id="548" w:author="Rapporteur" w:date="2022-04-14T16:53:00Z">
        <w:r w:rsidRPr="006C52DA">
          <w:rPr>
            <w:rFonts w:eastAsia="宋体"/>
          </w:rPr>
          <w:t>6.</w:t>
        </w:r>
        <w:r w:rsidRPr="006C52DA">
          <w:rPr>
            <w:rFonts w:eastAsia="宋体"/>
            <w:lang w:eastAsia="zh-CN"/>
          </w:rPr>
          <w:t>25</w:t>
        </w:r>
        <w:r w:rsidRPr="006C52DA">
          <w:rPr>
            <w:rFonts w:eastAsia="宋体"/>
          </w:rPr>
          <w:t>.2.2</w:t>
        </w:r>
        <w:r>
          <w:rPr>
            <w:rFonts w:asciiTheme="minorHAnsi" w:hAnsiTheme="minorHAnsi" w:cstheme="minorBidi"/>
            <w:kern w:val="2"/>
            <w:sz w:val="21"/>
            <w:szCs w:val="22"/>
            <w:lang w:val="en-US" w:eastAsia="zh-CN"/>
          </w:rPr>
          <w:tab/>
        </w:r>
        <w:r w:rsidRPr="006C52DA">
          <w:rPr>
            <w:rFonts w:eastAsia="宋体"/>
          </w:rPr>
          <w:t>The Multi-path Policy to a 5G ProSe Remote UE using URSP</w:t>
        </w:r>
        <w:r>
          <w:tab/>
        </w:r>
        <w:r>
          <w:fldChar w:fldCharType="begin"/>
        </w:r>
        <w:r>
          <w:instrText xml:space="preserve"> PAGEREF _Toc100847782 \h </w:instrText>
        </w:r>
      </w:ins>
      <w:r>
        <w:fldChar w:fldCharType="separate"/>
      </w:r>
      <w:ins w:id="549" w:author="Rapporteur" w:date="2022-04-14T16:53:00Z">
        <w:r>
          <w:t>89</w:t>
        </w:r>
        <w:r>
          <w:fldChar w:fldCharType="end"/>
        </w:r>
      </w:ins>
    </w:p>
    <w:p w14:paraId="1CD4D2BA" w14:textId="77777777" w:rsidR="004F6067" w:rsidRDefault="004F6067">
      <w:pPr>
        <w:pStyle w:val="30"/>
        <w:rPr>
          <w:ins w:id="550" w:author="Rapporteur" w:date="2022-04-14T16:53:00Z"/>
          <w:rFonts w:asciiTheme="minorHAnsi" w:hAnsiTheme="minorHAnsi" w:cstheme="minorBidi"/>
          <w:kern w:val="2"/>
          <w:sz w:val="21"/>
          <w:szCs w:val="22"/>
          <w:lang w:val="en-US" w:eastAsia="zh-CN"/>
        </w:rPr>
      </w:pPr>
      <w:ins w:id="551" w:author="Rapporteur" w:date="2022-04-14T16:53:00Z">
        <w:r w:rsidRPr="006C52DA">
          <w:rPr>
            <w:rFonts w:eastAsia="宋体"/>
            <w:lang w:eastAsia="zh-CN"/>
          </w:rPr>
          <w:t>6.25.3</w:t>
        </w:r>
        <w:r>
          <w:rPr>
            <w:rFonts w:asciiTheme="minorHAnsi" w:hAnsiTheme="minorHAnsi" w:cstheme="minorBidi"/>
            <w:kern w:val="2"/>
            <w:sz w:val="21"/>
            <w:szCs w:val="22"/>
            <w:lang w:val="en-US" w:eastAsia="zh-CN"/>
          </w:rPr>
          <w:tab/>
        </w:r>
        <w:r w:rsidRPr="006C52DA">
          <w:rPr>
            <w:rFonts w:eastAsia="宋体"/>
          </w:rPr>
          <w:t xml:space="preserve">Impacts on </w:t>
        </w:r>
        <w:r w:rsidRPr="006C52DA">
          <w:rPr>
            <w:rFonts w:eastAsia="宋体"/>
            <w:lang w:eastAsia="zh-CN"/>
          </w:rPr>
          <w:t>services,</w:t>
        </w:r>
        <w:r w:rsidRPr="006C52DA">
          <w:rPr>
            <w:rFonts w:eastAsia="宋体"/>
          </w:rPr>
          <w:t xml:space="preserve"> entities and interfaces</w:t>
        </w:r>
        <w:r>
          <w:tab/>
        </w:r>
        <w:r>
          <w:fldChar w:fldCharType="begin"/>
        </w:r>
        <w:r>
          <w:instrText xml:space="preserve"> PAGEREF _Toc100847783 \h </w:instrText>
        </w:r>
      </w:ins>
      <w:r>
        <w:fldChar w:fldCharType="separate"/>
      </w:r>
      <w:ins w:id="552" w:author="Rapporteur" w:date="2022-04-14T16:53:00Z">
        <w:r>
          <w:t>91</w:t>
        </w:r>
        <w:r>
          <w:fldChar w:fldCharType="end"/>
        </w:r>
      </w:ins>
    </w:p>
    <w:p w14:paraId="2BA4F420" w14:textId="77777777" w:rsidR="004F6067" w:rsidRDefault="004F6067">
      <w:pPr>
        <w:pStyle w:val="20"/>
        <w:rPr>
          <w:ins w:id="553" w:author="Rapporteur" w:date="2022-04-14T16:53:00Z"/>
          <w:rFonts w:asciiTheme="minorHAnsi" w:hAnsiTheme="minorHAnsi" w:cstheme="minorBidi"/>
          <w:kern w:val="2"/>
          <w:sz w:val="21"/>
          <w:szCs w:val="22"/>
          <w:lang w:val="en-US" w:eastAsia="zh-CN"/>
        </w:rPr>
      </w:pPr>
      <w:ins w:id="554" w:author="Rapporteur" w:date="2022-04-14T16:53:00Z">
        <w:r>
          <w:t>6.</w:t>
        </w:r>
        <w:r>
          <w:rPr>
            <w:lang w:eastAsia="zh-CN"/>
          </w:rPr>
          <w:t>26</w:t>
        </w:r>
        <w:r>
          <w:rPr>
            <w:rFonts w:asciiTheme="minorHAnsi" w:hAnsiTheme="minorHAnsi" w:cstheme="minorBidi"/>
            <w:kern w:val="2"/>
            <w:sz w:val="21"/>
            <w:szCs w:val="22"/>
            <w:lang w:val="en-US" w:eastAsia="zh-CN"/>
          </w:rPr>
          <w:tab/>
        </w:r>
        <w:r>
          <w:t>Solution #</w:t>
        </w:r>
        <w:r>
          <w:rPr>
            <w:lang w:eastAsia="zh-CN"/>
          </w:rPr>
          <w:t>26</w:t>
        </w:r>
        <w:r>
          <w:t>: Multi-path transmission via Layer-2 UE-to-Network Relay</w:t>
        </w:r>
        <w:r>
          <w:tab/>
        </w:r>
        <w:r>
          <w:fldChar w:fldCharType="begin"/>
        </w:r>
        <w:r>
          <w:instrText xml:space="preserve"> PAGEREF _Toc100847784 \h </w:instrText>
        </w:r>
      </w:ins>
      <w:r>
        <w:fldChar w:fldCharType="separate"/>
      </w:r>
      <w:ins w:id="555" w:author="Rapporteur" w:date="2022-04-14T16:53:00Z">
        <w:r>
          <w:t>91</w:t>
        </w:r>
        <w:r>
          <w:fldChar w:fldCharType="end"/>
        </w:r>
      </w:ins>
    </w:p>
    <w:p w14:paraId="72363F32" w14:textId="77777777" w:rsidR="004F6067" w:rsidRDefault="004F6067">
      <w:pPr>
        <w:pStyle w:val="30"/>
        <w:rPr>
          <w:ins w:id="556" w:author="Rapporteur" w:date="2022-04-14T16:53:00Z"/>
          <w:rFonts w:asciiTheme="minorHAnsi" w:hAnsiTheme="minorHAnsi" w:cstheme="minorBidi"/>
          <w:kern w:val="2"/>
          <w:sz w:val="21"/>
          <w:szCs w:val="22"/>
          <w:lang w:val="en-US" w:eastAsia="zh-CN"/>
        </w:rPr>
      </w:pPr>
      <w:ins w:id="557" w:author="Rapporteur" w:date="2022-04-14T16:53:00Z">
        <w:r>
          <w:t>6.</w:t>
        </w:r>
        <w:r>
          <w:rPr>
            <w:lang w:eastAsia="zh-CN"/>
          </w:rPr>
          <w:t>26</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85 \h </w:instrText>
        </w:r>
      </w:ins>
      <w:r>
        <w:fldChar w:fldCharType="separate"/>
      </w:r>
      <w:ins w:id="558" w:author="Rapporteur" w:date="2022-04-14T16:53:00Z">
        <w:r>
          <w:t>91</w:t>
        </w:r>
        <w:r>
          <w:fldChar w:fldCharType="end"/>
        </w:r>
      </w:ins>
    </w:p>
    <w:p w14:paraId="26235D9F" w14:textId="77777777" w:rsidR="004F6067" w:rsidRDefault="004F6067">
      <w:pPr>
        <w:pStyle w:val="30"/>
        <w:rPr>
          <w:ins w:id="559" w:author="Rapporteur" w:date="2022-04-14T16:53:00Z"/>
          <w:rFonts w:asciiTheme="minorHAnsi" w:hAnsiTheme="minorHAnsi" w:cstheme="minorBidi"/>
          <w:kern w:val="2"/>
          <w:sz w:val="21"/>
          <w:szCs w:val="22"/>
          <w:lang w:val="en-US" w:eastAsia="zh-CN"/>
        </w:rPr>
      </w:pPr>
      <w:ins w:id="560" w:author="Rapporteur" w:date="2022-04-14T16:53:00Z">
        <w:r>
          <w:t>6.</w:t>
        </w:r>
        <w:r>
          <w:rPr>
            <w:lang w:eastAsia="zh-CN"/>
          </w:rPr>
          <w:t>26</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86 \h </w:instrText>
        </w:r>
      </w:ins>
      <w:r>
        <w:fldChar w:fldCharType="separate"/>
      </w:r>
      <w:ins w:id="561" w:author="Rapporteur" w:date="2022-04-14T16:53:00Z">
        <w:r>
          <w:t>92</w:t>
        </w:r>
        <w:r>
          <w:fldChar w:fldCharType="end"/>
        </w:r>
      </w:ins>
    </w:p>
    <w:p w14:paraId="35CB6B5D" w14:textId="77777777" w:rsidR="004F6067" w:rsidRDefault="004F6067">
      <w:pPr>
        <w:pStyle w:val="30"/>
        <w:rPr>
          <w:ins w:id="562" w:author="Rapporteur" w:date="2022-04-14T16:53:00Z"/>
          <w:rFonts w:asciiTheme="minorHAnsi" w:hAnsiTheme="minorHAnsi" w:cstheme="minorBidi"/>
          <w:kern w:val="2"/>
          <w:sz w:val="21"/>
          <w:szCs w:val="22"/>
          <w:lang w:val="en-US" w:eastAsia="zh-CN"/>
        </w:rPr>
      </w:pPr>
      <w:ins w:id="563" w:author="Rapporteur" w:date="2022-04-14T16:53:00Z">
        <w:r>
          <w:rPr>
            <w:lang w:eastAsia="zh-CN"/>
          </w:rPr>
          <w:t>6.26.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787 \h </w:instrText>
        </w:r>
      </w:ins>
      <w:r>
        <w:fldChar w:fldCharType="separate"/>
      </w:r>
      <w:ins w:id="564" w:author="Rapporteur" w:date="2022-04-14T16:53:00Z">
        <w:r>
          <w:t>92</w:t>
        </w:r>
        <w:r>
          <w:fldChar w:fldCharType="end"/>
        </w:r>
      </w:ins>
    </w:p>
    <w:p w14:paraId="57E29704" w14:textId="77777777" w:rsidR="004F6067" w:rsidRDefault="004F6067">
      <w:pPr>
        <w:pStyle w:val="20"/>
        <w:rPr>
          <w:ins w:id="565" w:author="Rapporteur" w:date="2022-04-14T16:53:00Z"/>
          <w:rFonts w:asciiTheme="minorHAnsi" w:hAnsiTheme="minorHAnsi" w:cstheme="minorBidi"/>
          <w:kern w:val="2"/>
          <w:sz w:val="21"/>
          <w:szCs w:val="22"/>
          <w:lang w:val="en-US" w:eastAsia="zh-CN"/>
        </w:rPr>
      </w:pPr>
      <w:ins w:id="566" w:author="Rapporteur" w:date="2022-04-14T16:53:00Z">
        <w:r>
          <w:t>6.</w:t>
        </w:r>
        <w:r w:rsidRPr="006C52DA">
          <w:rPr>
            <w:rFonts w:eastAsia="宋体"/>
            <w:lang w:eastAsia="zh-CN"/>
          </w:rPr>
          <w:t>27</w:t>
        </w:r>
        <w:r>
          <w:rPr>
            <w:rFonts w:asciiTheme="minorHAnsi" w:hAnsiTheme="minorHAnsi" w:cstheme="minorBidi"/>
            <w:kern w:val="2"/>
            <w:sz w:val="21"/>
            <w:szCs w:val="22"/>
            <w:lang w:val="en-US" w:eastAsia="zh-CN"/>
          </w:rPr>
          <w:tab/>
        </w:r>
        <w:r>
          <w:t>Solution #</w:t>
        </w:r>
        <w:r w:rsidRPr="006C52DA">
          <w:rPr>
            <w:rFonts w:eastAsia="宋体"/>
            <w:lang w:eastAsia="zh-CN"/>
          </w:rPr>
          <w:t>27</w:t>
        </w:r>
        <w:r>
          <w:t>: Remote UE traffic handling for Multi-Path with Layer-3 relay without N3IWF</w:t>
        </w:r>
        <w:r>
          <w:tab/>
        </w:r>
        <w:r>
          <w:fldChar w:fldCharType="begin"/>
        </w:r>
        <w:r>
          <w:instrText xml:space="preserve"> PAGEREF _Toc100847788 \h </w:instrText>
        </w:r>
      </w:ins>
      <w:r>
        <w:fldChar w:fldCharType="separate"/>
      </w:r>
      <w:ins w:id="567" w:author="Rapporteur" w:date="2022-04-14T16:53:00Z">
        <w:r>
          <w:t>93</w:t>
        </w:r>
        <w:r>
          <w:fldChar w:fldCharType="end"/>
        </w:r>
      </w:ins>
    </w:p>
    <w:p w14:paraId="2AC85231" w14:textId="77777777" w:rsidR="004F6067" w:rsidRDefault="004F6067">
      <w:pPr>
        <w:pStyle w:val="30"/>
        <w:rPr>
          <w:ins w:id="568" w:author="Rapporteur" w:date="2022-04-14T16:53:00Z"/>
          <w:rFonts w:asciiTheme="minorHAnsi" w:hAnsiTheme="minorHAnsi" w:cstheme="minorBidi"/>
          <w:kern w:val="2"/>
          <w:sz w:val="21"/>
          <w:szCs w:val="22"/>
          <w:lang w:val="en-US" w:eastAsia="zh-CN"/>
        </w:rPr>
      </w:pPr>
      <w:ins w:id="569" w:author="Rapporteur" w:date="2022-04-14T16:53:00Z">
        <w:r>
          <w:t>6.</w:t>
        </w:r>
        <w:r w:rsidRPr="006C52DA">
          <w:rPr>
            <w:rFonts w:eastAsia="宋体"/>
            <w:lang w:eastAsia="zh-CN"/>
          </w:rPr>
          <w:t>27</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89 \h </w:instrText>
        </w:r>
      </w:ins>
      <w:r>
        <w:fldChar w:fldCharType="separate"/>
      </w:r>
      <w:ins w:id="570" w:author="Rapporteur" w:date="2022-04-14T16:53:00Z">
        <w:r>
          <w:t>93</w:t>
        </w:r>
        <w:r>
          <w:fldChar w:fldCharType="end"/>
        </w:r>
      </w:ins>
    </w:p>
    <w:p w14:paraId="6205DE31" w14:textId="77777777" w:rsidR="004F6067" w:rsidRDefault="004F6067">
      <w:pPr>
        <w:pStyle w:val="30"/>
        <w:rPr>
          <w:ins w:id="571" w:author="Rapporteur" w:date="2022-04-14T16:53:00Z"/>
          <w:rFonts w:asciiTheme="minorHAnsi" w:hAnsiTheme="minorHAnsi" w:cstheme="minorBidi"/>
          <w:kern w:val="2"/>
          <w:sz w:val="21"/>
          <w:szCs w:val="22"/>
          <w:lang w:val="en-US" w:eastAsia="zh-CN"/>
        </w:rPr>
      </w:pPr>
      <w:ins w:id="572" w:author="Rapporteur" w:date="2022-04-14T16:53:00Z">
        <w:r>
          <w:t>6.</w:t>
        </w:r>
        <w:r w:rsidRPr="006C52DA">
          <w:rPr>
            <w:rFonts w:eastAsia="宋体"/>
            <w:lang w:eastAsia="zh-CN"/>
          </w:rPr>
          <w:t>27</w:t>
        </w:r>
        <w:r>
          <w:t>.2</w:t>
        </w:r>
        <w:r>
          <w:rPr>
            <w:rFonts w:asciiTheme="minorHAnsi" w:hAnsiTheme="minorHAnsi" w:cstheme="minorBidi"/>
            <w:kern w:val="2"/>
            <w:sz w:val="21"/>
            <w:szCs w:val="22"/>
            <w:lang w:val="en-US" w:eastAsia="zh-CN"/>
          </w:rPr>
          <w:tab/>
        </w:r>
        <w:r>
          <w:t>Procedure for Remote UE traffic handling for Multi-Path with Layer-3 relay without N3IWF</w:t>
        </w:r>
        <w:r>
          <w:tab/>
        </w:r>
        <w:r>
          <w:fldChar w:fldCharType="begin"/>
        </w:r>
        <w:r>
          <w:instrText xml:space="preserve"> PAGEREF _Toc100847790 \h </w:instrText>
        </w:r>
      </w:ins>
      <w:r>
        <w:fldChar w:fldCharType="separate"/>
      </w:r>
      <w:ins w:id="573" w:author="Rapporteur" w:date="2022-04-14T16:53:00Z">
        <w:r>
          <w:t>93</w:t>
        </w:r>
        <w:r>
          <w:fldChar w:fldCharType="end"/>
        </w:r>
      </w:ins>
    </w:p>
    <w:p w14:paraId="1629E714" w14:textId="77777777" w:rsidR="004F6067" w:rsidRDefault="004F6067">
      <w:pPr>
        <w:pStyle w:val="30"/>
        <w:rPr>
          <w:ins w:id="574" w:author="Rapporteur" w:date="2022-04-14T16:53:00Z"/>
          <w:rFonts w:asciiTheme="minorHAnsi" w:hAnsiTheme="minorHAnsi" w:cstheme="minorBidi"/>
          <w:kern w:val="2"/>
          <w:sz w:val="21"/>
          <w:szCs w:val="22"/>
          <w:lang w:val="en-US" w:eastAsia="zh-CN"/>
        </w:rPr>
      </w:pPr>
      <w:ins w:id="575" w:author="Rapporteur" w:date="2022-04-14T16:53:00Z">
        <w:r>
          <w:rPr>
            <w:lang w:eastAsia="zh-CN"/>
          </w:rPr>
          <w:t>6.</w:t>
        </w:r>
        <w:r w:rsidRPr="006C52DA">
          <w:rPr>
            <w:rFonts w:eastAsia="宋体"/>
            <w:lang w:eastAsia="zh-CN"/>
          </w:rPr>
          <w:t>27</w:t>
        </w:r>
        <w:r>
          <w:rPr>
            <w:lang w:eastAsia="zh-CN"/>
          </w:rPr>
          <w:t>.3</w:t>
        </w:r>
        <w:r>
          <w:rPr>
            <w:rFonts w:asciiTheme="minorHAnsi"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47791 \h </w:instrText>
        </w:r>
      </w:ins>
      <w:r>
        <w:fldChar w:fldCharType="separate"/>
      </w:r>
      <w:ins w:id="576" w:author="Rapporteur" w:date="2022-04-14T16:53:00Z">
        <w:r>
          <w:t>94</w:t>
        </w:r>
        <w:r>
          <w:fldChar w:fldCharType="end"/>
        </w:r>
      </w:ins>
    </w:p>
    <w:p w14:paraId="6092A59B" w14:textId="77777777" w:rsidR="004F6067" w:rsidRDefault="004F6067">
      <w:pPr>
        <w:pStyle w:val="20"/>
        <w:rPr>
          <w:ins w:id="577" w:author="Rapporteur" w:date="2022-04-14T16:53:00Z"/>
          <w:rFonts w:asciiTheme="minorHAnsi" w:hAnsiTheme="minorHAnsi" w:cstheme="minorBidi"/>
          <w:kern w:val="2"/>
          <w:sz w:val="21"/>
          <w:szCs w:val="22"/>
          <w:lang w:val="en-US" w:eastAsia="zh-CN"/>
        </w:rPr>
      </w:pPr>
      <w:ins w:id="578" w:author="Rapporteur" w:date="2022-04-14T16:53:00Z">
        <w:r>
          <w:t>6.</w:t>
        </w:r>
        <w:r>
          <w:rPr>
            <w:lang w:eastAsia="zh-CN"/>
          </w:rPr>
          <w:t>28</w:t>
        </w:r>
        <w:r>
          <w:rPr>
            <w:rFonts w:asciiTheme="minorHAnsi" w:hAnsiTheme="minorHAnsi" w:cstheme="minorBidi"/>
            <w:kern w:val="2"/>
            <w:sz w:val="21"/>
            <w:szCs w:val="22"/>
            <w:lang w:val="en-US" w:eastAsia="zh-CN"/>
          </w:rPr>
          <w:tab/>
        </w:r>
        <w:r>
          <w:t>Solution #</w:t>
        </w:r>
        <w:r>
          <w:rPr>
            <w:lang w:eastAsia="zh-CN"/>
          </w:rPr>
          <w:t>28</w:t>
        </w:r>
        <w:r>
          <w:t>: Multi-path transmission support for one direct path and one indirect network communication path</w:t>
        </w:r>
        <w:r>
          <w:tab/>
        </w:r>
        <w:r>
          <w:fldChar w:fldCharType="begin"/>
        </w:r>
        <w:r>
          <w:instrText xml:space="preserve"> PAGEREF _Toc100847792 \h </w:instrText>
        </w:r>
      </w:ins>
      <w:r>
        <w:fldChar w:fldCharType="separate"/>
      </w:r>
      <w:ins w:id="579" w:author="Rapporteur" w:date="2022-04-14T16:53:00Z">
        <w:r>
          <w:t>94</w:t>
        </w:r>
        <w:r>
          <w:fldChar w:fldCharType="end"/>
        </w:r>
      </w:ins>
    </w:p>
    <w:p w14:paraId="74E8261D" w14:textId="77777777" w:rsidR="004F6067" w:rsidRDefault="004F6067">
      <w:pPr>
        <w:pStyle w:val="30"/>
        <w:rPr>
          <w:ins w:id="580" w:author="Rapporteur" w:date="2022-04-14T16:53:00Z"/>
          <w:rFonts w:asciiTheme="minorHAnsi" w:hAnsiTheme="minorHAnsi" w:cstheme="minorBidi"/>
          <w:kern w:val="2"/>
          <w:sz w:val="21"/>
          <w:szCs w:val="22"/>
          <w:lang w:val="en-US" w:eastAsia="zh-CN"/>
        </w:rPr>
      </w:pPr>
      <w:ins w:id="581" w:author="Rapporteur" w:date="2022-04-14T16:53:00Z">
        <w:r>
          <w:t>6.</w:t>
        </w:r>
        <w:r>
          <w:rPr>
            <w:lang w:eastAsia="zh-CN"/>
          </w:rPr>
          <w:t>28</w:t>
        </w:r>
        <w:r>
          <w:t>.1</w:t>
        </w:r>
        <w:r>
          <w:rPr>
            <w:rFonts w:asciiTheme="minorHAnsi"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100847793 \h </w:instrText>
        </w:r>
      </w:ins>
      <w:r>
        <w:fldChar w:fldCharType="separate"/>
      </w:r>
      <w:ins w:id="582" w:author="Rapporteur" w:date="2022-04-14T16:53:00Z">
        <w:r>
          <w:t>94</w:t>
        </w:r>
        <w:r>
          <w:fldChar w:fldCharType="end"/>
        </w:r>
      </w:ins>
    </w:p>
    <w:p w14:paraId="090B1B94" w14:textId="77777777" w:rsidR="004F6067" w:rsidRDefault="004F6067">
      <w:pPr>
        <w:pStyle w:val="30"/>
        <w:rPr>
          <w:ins w:id="583" w:author="Rapporteur" w:date="2022-04-14T16:53:00Z"/>
          <w:rFonts w:asciiTheme="minorHAnsi" w:hAnsiTheme="minorHAnsi" w:cstheme="minorBidi"/>
          <w:kern w:val="2"/>
          <w:sz w:val="21"/>
          <w:szCs w:val="22"/>
          <w:lang w:val="en-US" w:eastAsia="zh-CN"/>
        </w:rPr>
      </w:pPr>
      <w:ins w:id="584" w:author="Rapporteur" w:date="2022-04-14T16:53:00Z">
        <w:r>
          <w:t>6.</w:t>
        </w:r>
        <w:r>
          <w:rPr>
            <w:lang w:eastAsia="zh-CN"/>
          </w:rPr>
          <w:t>28</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94 \h </w:instrText>
        </w:r>
      </w:ins>
      <w:r>
        <w:fldChar w:fldCharType="separate"/>
      </w:r>
      <w:ins w:id="585" w:author="Rapporteur" w:date="2022-04-14T16:53:00Z">
        <w:r>
          <w:t>95</w:t>
        </w:r>
        <w:r>
          <w:fldChar w:fldCharType="end"/>
        </w:r>
      </w:ins>
    </w:p>
    <w:p w14:paraId="0A2DA59B" w14:textId="77777777" w:rsidR="004F6067" w:rsidRDefault="004F6067">
      <w:pPr>
        <w:pStyle w:val="30"/>
        <w:rPr>
          <w:ins w:id="586" w:author="Rapporteur" w:date="2022-04-14T16:53:00Z"/>
          <w:rFonts w:asciiTheme="minorHAnsi" w:hAnsiTheme="minorHAnsi" w:cstheme="minorBidi"/>
          <w:kern w:val="2"/>
          <w:sz w:val="21"/>
          <w:szCs w:val="22"/>
          <w:lang w:val="en-US" w:eastAsia="zh-CN"/>
        </w:rPr>
      </w:pPr>
      <w:ins w:id="587" w:author="Rapporteur" w:date="2022-04-14T16:53:00Z">
        <w:r>
          <w:t>6.</w:t>
        </w:r>
        <w:r>
          <w:rPr>
            <w:lang w:eastAsia="zh-CN"/>
          </w:rPr>
          <w:t>28</w:t>
        </w:r>
        <w:r>
          <w:t>.2.1</w:t>
        </w:r>
        <w:r>
          <w:rPr>
            <w:rFonts w:asciiTheme="minorHAnsi" w:hAnsiTheme="minorHAnsi" w:cstheme="minorBidi"/>
            <w:kern w:val="2"/>
            <w:sz w:val="21"/>
            <w:szCs w:val="22"/>
            <w:lang w:val="en-US" w:eastAsia="zh-CN"/>
          </w:rPr>
          <w:tab/>
        </w:r>
        <w:r>
          <w:t>Procedures for MA PDU sessions support for Layer-3 Remote UE</w:t>
        </w:r>
        <w:r>
          <w:tab/>
        </w:r>
        <w:r>
          <w:fldChar w:fldCharType="begin"/>
        </w:r>
        <w:r>
          <w:instrText xml:space="preserve"> PAGEREF _Toc100847795 \h </w:instrText>
        </w:r>
      </w:ins>
      <w:r>
        <w:fldChar w:fldCharType="separate"/>
      </w:r>
      <w:ins w:id="588" w:author="Rapporteur" w:date="2022-04-14T16:53:00Z">
        <w:r>
          <w:t>95</w:t>
        </w:r>
        <w:r>
          <w:fldChar w:fldCharType="end"/>
        </w:r>
      </w:ins>
    </w:p>
    <w:p w14:paraId="1436DE90" w14:textId="77777777" w:rsidR="004F6067" w:rsidRDefault="004F6067">
      <w:pPr>
        <w:pStyle w:val="30"/>
        <w:rPr>
          <w:ins w:id="589" w:author="Rapporteur" w:date="2022-04-14T16:53:00Z"/>
          <w:rFonts w:asciiTheme="minorHAnsi" w:hAnsiTheme="minorHAnsi" w:cstheme="minorBidi"/>
          <w:kern w:val="2"/>
          <w:sz w:val="21"/>
          <w:szCs w:val="22"/>
          <w:lang w:val="en-US" w:eastAsia="zh-CN"/>
        </w:rPr>
      </w:pPr>
      <w:ins w:id="590" w:author="Rapporteur" w:date="2022-04-14T16:53:00Z">
        <w:r>
          <w:rPr>
            <w:lang w:eastAsia="zh-CN"/>
          </w:rPr>
          <w:t>6.28.3</w:t>
        </w:r>
        <w:r>
          <w:rPr>
            <w:rFonts w:asciiTheme="minorHAnsi"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47796 \h </w:instrText>
        </w:r>
      </w:ins>
      <w:r>
        <w:fldChar w:fldCharType="separate"/>
      </w:r>
      <w:ins w:id="591" w:author="Rapporteur" w:date="2022-04-14T16:53:00Z">
        <w:r>
          <w:t>96</w:t>
        </w:r>
        <w:r>
          <w:fldChar w:fldCharType="end"/>
        </w:r>
      </w:ins>
    </w:p>
    <w:p w14:paraId="1804F715" w14:textId="77777777" w:rsidR="004F6067" w:rsidRDefault="004F6067">
      <w:pPr>
        <w:pStyle w:val="20"/>
        <w:rPr>
          <w:ins w:id="592" w:author="Rapporteur" w:date="2022-04-14T16:53:00Z"/>
          <w:rFonts w:asciiTheme="minorHAnsi" w:hAnsiTheme="minorHAnsi" w:cstheme="minorBidi"/>
          <w:kern w:val="2"/>
          <w:sz w:val="21"/>
          <w:szCs w:val="22"/>
          <w:lang w:val="en-US" w:eastAsia="zh-CN"/>
        </w:rPr>
      </w:pPr>
      <w:ins w:id="593" w:author="Rapporteur" w:date="2022-04-14T16:53:00Z">
        <w:r>
          <w:t>6.</w:t>
        </w:r>
        <w:r>
          <w:rPr>
            <w:lang w:eastAsia="zh-CN"/>
          </w:rPr>
          <w:t>29</w:t>
        </w:r>
        <w:r>
          <w:rPr>
            <w:rFonts w:asciiTheme="minorHAnsi" w:hAnsiTheme="minorHAnsi" w:cstheme="minorBidi"/>
            <w:kern w:val="2"/>
            <w:sz w:val="21"/>
            <w:szCs w:val="22"/>
            <w:lang w:val="en-US" w:eastAsia="zh-CN"/>
          </w:rPr>
          <w:tab/>
        </w:r>
        <w:r>
          <w:t>Solution #</w:t>
        </w:r>
        <w:r>
          <w:rPr>
            <w:lang w:eastAsia="zh-CN"/>
          </w:rPr>
          <w:t>29</w:t>
        </w:r>
        <w:r>
          <w:t>: multi-path transmission for UE-to-Network Relay</w:t>
        </w:r>
        <w:r>
          <w:tab/>
        </w:r>
        <w:r>
          <w:fldChar w:fldCharType="begin"/>
        </w:r>
        <w:r>
          <w:instrText xml:space="preserve"> PAGEREF _Toc100847797 \h </w:instrText>
        </w:r>
      </w:ins>
      <w:r>
        <w:fldChar w:fldCharType="separate"/>
      </w:r>
      <w:ins w:id="594" w:author="Rapporteur" w:date="2022-04-14T16:53:00Z">
        <w:r>
          <w:t>96</w:t>
        </w:r>
        <w:r>
          <w:fldChar w:fldCharType="end"/>
        </w:r>
      </w:ins>
    </w:p>
    <w:p w14:paraId="1187A005" w14:textId="77777777" w:rsidR="004F6067" w:rsidRDefault="004F6067">
      <w:pPr>
        <w:pStyle w:val="30"/>
        <w:rPr>
          <w:ins w:id="595" w:author="Rapporteur" w:date="2022-04-14T16:53:00Z"/>
          <w:rFonts w:asciiTheme="minorHAnsi" w:hAnsiTheme="minorHAnsi" w:cstheme="minorBidi"/>
          <w:kern w:val="2"/>
          <w:sz w:val="21"/>
          <w:szCs w:val="22"/>
          <w:lang w:val="en-US" w:eastAsia="zh-CN"/>
        </w:rPr>
      </w:pPr>
      <w:ins w:id="596" w:author="Rapporteur" w:date="2022-04-14T16:53:00Z">
        <w:r>
          <w:t>6.</w:t>
        </w:r>
        <w:r>
          <w:rPr>
            <w:lang w:eastAsia="zh-CN"/>
          </w:rPr>
          <w:t>29</w:t>
        </w:r>
        <w:r>
          <w:t>.1</w:t>
        </w:r>
        <w:r>
          <w:rPr>
            <w:rFonts w:asciiTheme="minorHAnsi" w:hAnsiTheme="minorHAnsi" w:cstheme="minorBidi"/>
            <w:kern w:val="2"/>
            <w:sz w:val="21"/>
            <w:szCs w:val="22"/>
            <w:lang w:val="en-US" w:eastAsia="zh-CN"/>
          </w:rPr>
          <w:tab/>
        </w:r>
        <w:r>
          <w:t>Description</w:t>
        </w:r>
        <w:r>
          <w:tab/>
        </w:r>
        <w:r>
          <w:fldChar w:fldCharType="begin"/>
        </w:r>
        <w:r>
          <w:instrText xml:space="preserve"> PAGEREF _Toc100847798 \h </w:instrText>
        </w:r>
      </w:ins>
      <w:r>
        <w:fldChar w:fldCharType="separate"/>
      </w:r>
      <w:ins w:id="597" w:author="Rapporteur" w:date="2022-04-14T16:53:00Z">
        <w:r>
          <w:t>96</w:t>
        </w:r>
        <w:r>
          <w:fldChar w:fldCharType="end"/>
        </w:r>
      </w:ins>
    </w:p>
    <w:p w14:paraId="1B12ACEC" w14:textId="77777777" w:rsidR="004F6067" w:rsidRDefault="004F6067">
      <w:pPr>
        <w:pStyle w:val="30"/>
        <w:rPr>
          <w:ins w:id="598" w:author="Rapporteur" w:date="2022-04-14T16:53:00Z"/>
          <w:rFonts w:asciiTheme="minorHAnsi" w:hAnsiTheme="minorHAnsi" w:cstheme="minorBidi"/>
          <w:kern w:val="2"/>
          <w:sz w:val="21"/>
          <w:szCs w:val="22"/>
          <w:lang w:val="en-US" w:eastAsia="zh-CN"/>
        </w:rPr>
      </w:pPr>
      <w:ins w:id="599" w:author="Rapporteur" w:date="2022-04-14T16:53:00Z">
        <w:r>
          <w:t>6.</w:t>
        </w:r>
        <w:r>
          <w:rPr>
            <w:lang w:eastAsia="zh-CN"/>
          </w:rPr>
          <w:t>29</w:t>
        </w:r>
        <w:r>
          <w:t>.2</w:t>
        </w:r>
        <w:r>
          <w:rPr>
            <w:rFonts w:asciiTheme="minorHAnsi" w:hAnsiTheme="minorHAnsi" w:cstheme="minorBidi"/>
            <w:kern w:val="2"/>
            <w:sz w:val="21"/>
            <w:szCs w:val="22"/>
            <w:lang w:val="en-US" w:eastAsia="zh-CN"/>
          </w:rPr>
          <w:tab/>
        </w:r>
        <w:r>
          <w:t>Procedures</w:t>
        </w:r>
        <w:r>
          <w:tab/>
        </w:r>
        <w:r>
          <w:fldChar w:fldCharType="begin"/>
        </w:r>
        <w:r>
          <w:instrText xml:space="preserve"> PAGEREF _Toc100847799 \h </w:instrText>
        </w:r>
      </w:ins>
      <w:r>
        <w:fldChar w:fldCharType="separate"/>
      </w:r>
      <w:ins w:id="600" w:author="Rapporteur" w:date="2022-04-14T16:53:00Z">
        <w:r>
          <w:t>96</w:t>
        </w:r>
        <w:r>
          <w:fldChar w:fldCharType="end"/>
        </w:r>
      </w:ins>
    </w:p>
    <w:p w14:paraId="368089B0" w14:textId="77777777" w:rsidR="004F6067" w:rsidRDefault="004F6067">
      <w:pPr>
        <w:pStyle w:val="30"/>
        <w:rPr>
          <w:ins w:id="601" w:author="Rapporteur" w:date="2022-04-14T16:53:00Z"/>
          <w:rFonts w:asciiTheme="minorHAnsi" w:hAnsiTheme="minorHAnsi" w:cstheme="minorBidi"/>
          <w:kern w:val="2"/>
          <w:sz w:val="21"/>
          <w:szCs w:val="22"/>
          <w:lang w:val="en-US" w:eastAsia="zh-CN"/>
        </w:rPr>
      </w:pPr>
      <w:ins w:id="602" w:author="Rapporteur" w:date="2022-04-14T16:53:00Z">
        <w:r>
          <w:rPr>
            <w:lang w:eastAsia="zh-CN"/>
          </w:rPr>
          <w:t>6.29.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800 \h </w:instrText>
        </w:r>
      </w:ins>
      <w:r>
        <w:fldChar w:fldCharType="separate"/>
      </w:r>
      <w:ins w:id="603" w:author="Rapporteur" w:date="2022-04-14T16:53:00Z">
        <w:r>
          <w:t>97</w:t>
        </w:r>
        <w:r>
          <w:fldChar w:fldCharType="end"/>
        </w:r>
      </w:ins>
    </w:p>
    <w:p w14:paraId="7C2F085D" w14:textId="77777777" w:rsidR="004F6067" w:rsidRDefault="004F6067">
      <w:pPr>
        <w:pStyle w:val="20"/>
        <w:rPr>
          <w:ins w:id="604" w:author="Rapporteur" w:date="2022-04-14T16:53:00Z"/>
          <w:rFonts w:asciiTheme="minorHAnsi" w:hAnsiTheme="minorHAnsi" w:cstheme="minorBidi"/>
          <w:kern w:val="2"/>
          <w:sz w:val="21"/>
          <w:szCs w:val="22"/>
          <w:lang w:val="en-US" w:eastAsia="zh-CN"/>
        </w:rPr>
      </w:pPr>
      <w:ins w:id="605" w:author="Rapporteur" w:date="2022-04-14T16:53:00Z">
        <w:r>
          <w:t>6.X</w:t>
        </w:r>
        <w:r>
          <w:rPr>
            <w:rFonts w:asciiTheme="minorHAnsi" w:hAnsiTheme="minorHAnsi" w:cstheme="minorBidi"/>
            <w:kern w:val="2"/>
            <w:sz w:val="21"/>
            <w:szCs w:val="22"/>
            <w:lang w:val="en-US" w:eastAsia="zh-CN"/>
          </w:rPr>
          <w:tab/>
        </w:r>
        <w:r>
          <w:t>Solution #X: &lt;Solution Title&gt;</w:t>
        </w:r>
        <w:r>
          <w:tab/>
        </w:r>
        <w:r>
          <w:fldChar w:fldCharType="begin"/>
        </w:r>
        <w:r>
          <w:instrText xml:space="preserve"> PAGEREF _Toc100847801 \h </w:instrText>
        </w:r>
      </w:ins>
      <w:r>
        <w:fldChar w:fldCharType="separate"/>
      </w:r>
      <w:ins w:id="606" w:author="Rapporteur" w:date="2022-04-14T16:53:00Z">
        <w:r>
          <w:t>97</w:t>
        </w:r>
        <w:r>
          <w:fldChar w:fldCharType="end"/>
        </w:r>
      </w:ins>
    </w:p>
    <w:p w14:paraId="3360D96A" w14:textId="77777777" w:rsidR="004F6067" w:rsidRDefault="004F6067">
      <w:pPr>
        <w:pStyle w:val="30"/>
        <w:rPr>
          <w:ins w:id="607" w:author="Rapporteur" w:date="2022-04-14T16:53:00Z"/>
          <w:rFonts w:asciiTheme="minorHAnsi" w:hAnsiTheme="minorHAnsi" w:cstheme="minorBidi"/>
          <w:kern w:val="2"/>
          <w:sz w:val="21"/>
          <w:szCs w:val="22"/>
          <w:lang w:val="en-US" w:eastAsia="zh-CN"/>
        </w:rPr>
      </w:pPr>
      <w:ins w:id="608" w:author="Rapporteur" w:date="2022-04-14T16:53:00Z">
        <w:r>
          <w:t>6.X.1</w:t>
        </w:r>
        <w:r>
          <w:rPr>
            <w:rFonts w:asciiTheme="minorHAnsi" w:hAnsiTheme="minorHAnsi" w:cstheme="minorBidi"/>
            <w:kern w:val="2"/>
            <w:sz w:val="21"/>
            <w:szCs w:val="22"/>
            <w:lang w:val="en-US" w:eastAsia="zh-CN"/>
          </w:rPr>
          <w:tab/>
        </w:r>
        <w:r>
          <w:t>Description</w:t>
        </w:r>
        <w:r>
          <w:tab/>
        </w:r>
        <w:r>
          <w:fldChar w:fldCharType="begin"/>
        </w:r>
        <w:r>
          <w:instrText xml:space="preserve"> PAGEREF _Toc100847802 \h </w:instrText>
        </w:r>
      </w:ins>
      <w:r>
        <w:fldChar w:fldCharType="separate"/>
      </w:r>
      <w:ins w:id="609" w:author="Rapporteur" w:date="2022-04-14T16:53:00Z">
        <w:r>
          <w:t>97</w:t>
        </w:r>
        <w:r>
          <w:fldChar w:fldCharType="end"/>
        </w:r>
      </w:ins>
    </w:p>
    <w:p w14:paraId="25817420" w14:textId="77777777" w:rsidR="004F6067" w:rsidRDefault="004F6067">
      <w:pPr>
        <w:pStyle w:val="30"/>
        <w:rPr>
          <w:ins w:id="610" w:author="Rapporteur" w:date="2022-04-14T16:53:00Z"/>
          <w:rFonts w:asciiTheme="minorHAnsi" w:hAnsiTheme="minorHAnsi" w:cstheme="minorBidi"/>
          <w:kern w:val="2"/>
          <w:sz w:val="21"/>
          <w:szCs w:val="22"/>
          <w:lang w:val="en-US" w:eastAsia="zh-CN"/>
        </w:rPr>
      </w:pPr>
      <w:ins w:id="611" w:author="Rapporteur" w:date="2022-04-14T16:53:00Z">
        <w:r>
          <w:t>6.X.2</w:t>
        </w:r>
        <w:r>
          <w:rPr>
            <w:rFonts w:asciiTheme="minorHAnsi" w:hAnsiTheme="minorHAnsi" w:cstheme="minorBidi"/>
            <w:kern w:val="2"/>
            <w:sz w:val="21"/>
            <w:szCs w:val="22"/>
            <w:lang w:val="en-US" w:eastAsia="zh-CN"/>
          </w:rPr>
          <w:tab/>
        </w:r>
        <w:r>
          <w:t>Procedures</w:t>
        </w:r>
        <w:r>
          <w:tab/>
        </w:r>
        <w:r>
          <w:fldChar w:fldCharType="begin"/>
        </w:r>
        <w:r>
          <w:instrText xml:space="preserve"> PAGEREF _Toc100847803 \h </w:instrText>
        </w:r>
      </w:ins>
      <w:r>
        <w:fldChar w:fldCharType="separate"/>
      </w:r>
      <w:ins w:id="612" w:author="Rapporteur" w:date="2022-04-14T16:53:00Z">
        <w:r>
          <w:t>97</w:t>
        </w:r>
        <w:r>
          <w:fldChar w:fldCharType="end"/>
        </w:r>
      </w:ins>
    </w:p>
    <w:p w14:paraId="7250C770" w14:textId="77777777" w:rsidR="004F6067" w:rsidRDefault="004F6067">
      <w:pPr>
        <w:pStyle w:val="30"/>
        <w:rPr>
          <w:ins w:id="613" w:author="Rapporteur" w:date="2022-04-14T16:53:00Z"/>
          <w:rFonts w:asciiTheme="minorHAnsi" w:hAnsiTheme="minorHAnsi" w:cstheme="minorBidi"/>
          <w:kern w:val="2"/>
          <w:sz w:val="21"/>
          <w:szCs w:val="22"/>
          <w:lang w:val="en-US" w:eastAsia="zh-CN"/>
        </w:rPr>
      </w:pPr>
      <w:ins w:id="614" w:author="Rapporteur" w:date="2022-04-14T16:53:00Z">
        <w:r>
          <w:rPr>
            <w:lang w:eastAsia="zh-CN"/>
          </w:rPr>
          <w:t>6.X.3</w:t>
        </w:r>
        <w:r>
          <w:rPr>
            <w:rFonts w:asciiTheme="minorHAnsi"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00847804 \h </w:instrText>
        </w:r>
      </w:ins>
      <w:r>
        <w:fldChar w:fldCharType="separate"/>
      </w:r>
      <w:ins w:id="615" w:author="Rapporteur" w:date="2022-04-14T16:53:00Z">
        <w:r>
          <w:t>97</w:t>
        </w:r>
        <w:r>
          <w:fldChar w:fldCharType="end"/>
        </w:r>
      </w:ins>
    </w:p>
    <w:p w14:paraId="20000F65" w14:textId="77777777" w:rsidR="004F6067" w:rsidRDefault="004F6067">
      <w:pPr>
        <w:pStyle w:val="10"/>
        <w:rPr>
          <w:ins w:id="616" w:author="Rapporteur" w:date="2022-04-14T16:53:00Z"/>
          <w:rFonts w:asciiTheme="minorHAnsi" w:hAnsiTheme="minorHAnsi" w:cstheme="minorBidi"/>
          <w:kern w:val="2"/>
          <w:sz w:val="21"/>
          <w:szCs w:val="22"/>
          <w:lang w:val="en-US" w:eastAsia="zh-CN"/>
        </w:rPr>
      </w:pPr>
      <w:ins w:id="617" w:author="Rapporteur" w:date="2022-04-14T16:53:00Z">
        <w:r>
          <w:rPr>
            <w:lang w:eastAsia="zh-CN"/>
          </w:rPr>
          <w:t>7</w:t>
        </w:r>
        <w:r>
          <w:rPr>
            <w:rFonts w:asciiTheme="minorHAnsi" w:hAnsiTheme="minorHAnsi" w:cstheme="minorBidi"/>
            <w:kern w:val="2"/>
            <w:sz w:val="21"/>
            <w:szCs w:val="22"/>
            <w:lang w:val="en-US" w:eastAsia="zh-CN"/>
          </w:rPr>
          <w:tab/>
        </w:r>
        <w:r>
          <w:rPr>
            <w:lang w:eastAsia="zh-CN"/>
          </w:rPr>
          <w:t>Overall Evaluation</w:t>
        </w:r>
        <w:r>
          <w:tab/>
        </w:r>
        <w:r>
          <w:fldChar w:fldCharType="begin"/>
        </w:r>
        <w:r>
          <w:instrText xml:space="preserve"> PAGEREF _Toc100847805 \h </w:instrText>
        </w:r>
      </w:ins>
      <w:r>
        <w:fldChar w:fldCharType="separate"/>
      </w:r>
      <w:ins w:id="618" w:author="Rapporteur" w:date="2022-04-14T16:53:00Z">
        <w:r>
          <w:t>97</w:t>
        </w:r>
        <w:r>
          <w:fldChar w:fldCharType="end"/>
        </w:r>
      </w:ins>
    </w:p>
    <w:p w14:paraId="3D5B6B56" w14:textId="77777777" w:rsidR="004F6067" w:rsidRDefault="004F6067">
      <w:pPr>
        <w:pStyle w:val="10"/>
        <w:rPr>
          <w:ins w:id="619" w:author="Rapporteur" w:date="2022-04-14T16:53:00Z"/>
          <w:rFonts w:asciiTheme="minorHAnsi" w:hAnsiTheme="minorHAnsi" w:cstheme="minorBidi"/>
          <w:kern w:val="2"/>
          <w:sz w:val="21"/>
          <w:szCs w:val="22"/>
          <w:lang w:val="en-US" w:eastAsia="zh-CN"/>
        </w:rPr>
      </w:pPr>
      <w:ins w:id="620" w:author="Rapporteur" w:date="2022-04-14T16:53:00Z">
        <w:r>
          <w:t>8</w:t>
        </w:r>
        <w:r>
          <w:rPr>
            <w:rFonts w:asciiTheme="minorHAnsi" w:hAnsiTheme="minorHAnsi" w:cstheme="minorBidi"/>
            <w:kern w:val="2"/>
            <w:sz w:val="21"/>
            <w:szCs w:val="22"/>
            <w:lang w:val="en-US" w:eastAsia="zh-CN"/>
          </w:rPr>
          <w:tab/>
        </w:r>
        <w:r>
          <w:t>Conclusions</w:t>
        </w:r>
        <w:r>
          <w:tab/>
        </w:r>
        <w:r>
          <w:fldChar w:fldCharType="begin"/>
        </w:r>
        <w:r>
          <w:instrText xml:space="preserve"> PAGEREF _Toc100847806 \h </w:instrText>
        </w:r>
      </w:ins>
      <w:r>
        <w:fldChar w:fldCharType="separate"/>
      </w:r>
      <w:ins w:id="621" w:author="Rapporteur" w:date="2022-04-14T16:53:00Z">
        <w:r>
          <w:t>97</w:t>
        </w:r>
        <w:r>
          <w:fldChar w:fldCharType="end"/>
        </w:r>
      </w:ins>
    </w:p>
    <w:p w14:paraId="77318D51" w14:textId="77777777" w:rsidR="004F6067" w:rsidRDefault="004F6067">
      <w:pPr>
        <w:pStyle w:val="90"/>
        <w:rPr>
          <w:ins w:id="622" w:author="Rapporteur" w:date="2022-04-14T16:53:00Z"/>
          <w:rFonts w:asciiTheme="minorHAnsi" w:hAnsiTheme="minorHAnsi" w:cstheme="minorBidi"/>
          <w:b w:val="0"/>
          <w:kern w:val="2"/>
          <w:sz w:val="21"/>
          <w:szCs w:val="22"/>
          <w:lang w:val="en-US" w:eastAsia="zh-CN"/>
        </w:rPr>
      </w:pPr>
      <w:ins w:id="623" w:author="Rapporteur" w:date="2022-04-14T16:53:00Z">
        <w:r>
          <w:t>Annex A:</w:t>
        </w:r>
        <w:r>
          <w:rPr>
            <w:lang w:eastAsia="zh-CN"/>
          </w:rPr>
          <w:t xml:space="preserve"> </w:t>
        </w:r>
        <w:r>
          <w:t>Layer</w:t>
        </w:r>
        <w:r>
          <w:rPr>
            <w:lang w:eastAsia="zh-CN"/>
          </w:rPr>
          <w:t>-</w:t>
        </w:r>
        <w:r>
          <w:t xml:space="preserve">2 </w:t>
        </w:r>
        <w:r>
          <w:rPr>
            <w:lang w:eastAsia="ko-KR"/>
          </w:rPr>
          <w:t>A</w:t>
        </w:r>
        <w:r>
          <w:t>rchitecture Reference Model</w:t>
        </w:r>
        <w:r>
          <w:tab/>
        </w:r>
        <w:r>
          <w:fldChar w:fldCharType="begin"/>
        </w:r>
        <w:r>
          <w:instrText xml:space="preserve"> PAGEREF _Toc100847807 \h </w:instrText>
        </w:r>
      </w:ins>
      <w:r>
        <w:fldChar w:fldCharType="separate"/>
      </w:r>
      <w:ins w:id="624" w:author="Rapporteur" w:date="2022-04-14T16:53:00Z">
        <w:r>
          <w:t>98</w:t>
        </w:r>
        <w:r>
          <w:fldChar w:fldCharType="end"/>
        </w:r>
      </w:ins>
    </w:p>
    <w:p w14:paraId="43075CC7" w14:textId="77777777" w:rsidR="004F6067" w:rsidRDefault="004F6067">
      <w:pPr>
        <w:pStyle w:val="20"/>
        <w:rPr>
          <w:ins w:id="625" w:author="Rapporteur" w:date="2022-04-14T16:53:00Z"/>
          <w:rFonts w:asciiTheme="minorHAnsi" w:hAnsiTheme="minorHAnsi" w:cstheme="minorBidi"/>
          <w:kern w:val="2"/>
          <w:sz w:val="21"/>
          <w:szCs w:val="22"/>
          <w:lang w:val="en-US" w:eastAsia="zh-CN"/>
        </w:rPr>
      </w:pPr>
      <w:ins w:id="626" w:author="Rapporteur" w:date="2022-04-14T16:53:00Z">
        <w:r>
          <w:t>A.1</w:t>
        </w:r>
        <w:r>
          <w:rPr>
            <w:rFonts w:asciiTheme="minorHAnsi" w:hAnsiTheme="minorHAnsi" w:cstheme="minorBidi"/>
            <w:kern w:val="2"/>
            <w:sz w:val="21"/>
            <w:szCs w:val="22"/>
            <w:lang w:val="en-US" w:eastAsia="zh-CN"/>
          </w:rPr>
          <w:tab/>
        </w:r>
        <w:r>
          <w:t>Introduction</w:t>
        </w:r>
        <w:r>
          <w:tab/>
        </w:r>
        <w:r>
          <w:fldChar w:fldCharType="begin"/>
        </w:r>
        <w:r>
          <w:instrText xml:space="preserve"> PAGEREF _Toc100847808 \h </w:instrText>
        </w:r>
      </w:ins>
      <w:r>
        <w:fldChar w:fldCharType="separate"/>
      </w:r>
      <w:ins w:id="627" w:author="Rapporteur" w:date="2022-04-14T16:53:00Z">
        <w:r>
          <w:t>98</w:t>
        </w:r>
        <w:r>
          <w:fldChar w:fldCharType="end"/>
        </w:r>
      </w:ins>
    </w:p>
    <w:p w14:paraId="0C7F1DFB" w14:textId="77777777" w:rsidR="004F6067" w:rsidRDefault="004F6067">
      <w:pPr>
        <w:pStyle w:val="20"/>
        <w:rPr>
          <w:ins w:id="628" w:author="Rapporteur" w:date="2022-04-14T16:53:00Z"/>
          <w:rFonts w:asciiTheme="minorHAnsi" w:hAnsiTheme="minorHAnsi" w:cstheme="minorBidi"/>
          <w:kern w:val="2"/>
          <w:sz w:val="21"/>
          <w:szCs w:val="22"/>
          <w:lang w:val="en-US" w:eastAsia="zh-CN"/>
        </w:rPr>
      </w:pPr>
      <w:ins w:id="629" w:author="Rapporteur" w:date="2022-04-14T16:53:00Z">
        <w:r>
          <w:t>A.</w:t>
        </w:r>
        <w:r>
          <w:rPr>
            <w:lang w:eastAsia="zh-CN"/>
          </w:rPr>
          <w:t>2</w:t>
        </w:r>
        <w:r>
          <w:rPr>
            <w:rFonts w:asciiTheme="minorHAnsi" w:hAnsiTheme="minorHAnsi" w:cstheme="minorBidi"/>
            <w:kern w:val="2"/>
            <w:sz w:val="21"/>
            <w:szCs w:val="22"/>
            <w:lang w:val="en-US" w:eastAsia="zh-CN"/>
          </w:rPr>
          <w:tab/>
        </w:r>
        <w:r>
          <w:t>Control and User Plane Protocols for Layer 2 UE-to-UE Relay</w:t>
        </w:r>
        <w:r>
          <w:tab/>
        </w:r>
        <w:r>
          <w:fldChar w:fldCharType="begin"/>
        </w:r>
        <w:r>
          <w:instrText xml:space="preserve"> PAGEREF _Toc100847809 \h </w:instrText>
        </w:r>
      </w:ins>
      <w:r>
        <w:fldChar w:fldCharType="separate"/>
      </w:r>
      <w:ins w:id="630" w:author="Rapporteur" w:date="2022-04-14T16:53:00Z">
        <w:r>
          <w:t>98</w:t>
        </w:r>
        <w:r>
          <w:fldChar w:fldCharType="end"/>
        </w:r>
      </w:ins>
    </w:p>
    <w:p w14:paraId="03ADD7F1" w14:textId="77777777" w:rsidR="004F6067" w:rsidRDefault="004F6067">
      <w:pPr>
        <w:pStyle w:val="30"/>
        <w:rPr>
          <w:ins w:id="631" w:author="Rapporteur" w:date="2022-04-14T16:53:00Z"/>
          <w:rFonts w:asciiTheme="minorHAnsi" w:hAnsiTheme="minorHAnsi" w:cstheme="minorBidi"/>
          <w:kern w:val="2"/>
          <w:sz w:val="21"/>
          <w:szCs w:val="22"/>
          <w:lang w:val="en-US" w:eastAsia="zh-CN"/>
        </w:rPr>
      </w:pPr>
      <w:ins w:id="632" w:author="Rapporteur" w:date="2022-04-14T16:53:00Z">
        <w:r>
          <w:t>A.</w:t>
        </w:r>
        <w:r>
          <w:rPr>
            <w:lang w:eastAsia="zh-CN"/>
          </w:rPr>
          <w:t>2</w:t>
        </w:r>
        <w:r>
          <w:t>.1</w:t>
        </w:r>
        <w:r>
          <w:rPr>
            <w:rFonts w:asciiTheme="minorHAnsi" w:hAnsiTheme="minorHAnsi" w:cstheme="minorBidi"/>
            <w:kern w:val="2"/>
            <w:sz w:val="21"/>
            <w:szCs w:val="22"/>
            <w:lang w:val="en-US" w:eastAsia="zh-CN"/>
          </w:rPr>
          <w:tab/>
        </w:r>
        <w:r>
          <w:t>User Plane Protocol Stack</w:t>
        </w:r>
        <w:r>
          <w:tab/>
        </w:r>
        <w:r>
          <w:fldChar w:fldCharType="begin"/>
        </w:r>
        <w:r>
          <w:instrText xml:space="preserve"> PAGEREF _Toc100847810 \h </w:instrText>
        </w:r>
      </w:ins>
      <w:r>
        <w:fldChar w:fldCharType="separate"/>
      </w:r>
      <w:ins w:id="633" w:author="Rapporteur" w:date="2022-04-14T16:53:00Z">
        <w:r>
          <w:t>98</w:t>
        </w:r>
        <w:r>
          <w:fldChar w:fldCharType="end"/>
        </w:r>
      </w:ins>
    </w:p>
    <w:p w14:paraId="3F41DD0B" w14:textId="77777777" w:rsidR="004F6067" w:rsidRDefault="004F6067">
      <w:pPr>
        <w:pStyle w:val="30"/>
        <w:rPr>
          <w:ins w:id="634" w:author="Rapporteur" w:date="2022-04-14T16:53:00Z"/>
          <w:rFonts w:asciiTheme="minorHAnsi" w:hAnsiTheme="minorHAnsi" w:cstheme="minorBidi"/>
          <w:kern w:val="2"/>
          <w:sz w:val="21"/>
          <w:szCs w:val="22"/>
          <w:lang w:val="en-US" w:eastAsia="zh-CN"/>
        </w:rPr>
      </w:pPr>
      <w:ins w:id="635" w:author="Rapporteur" w:date="2022-04-14T16:53:00Z">
        <w:r>
          <w:t>A.</w:t>
        </w:r>
        <w:r>
          <w:rPr>
            <w:lang w:eastAsia="zh-CN"/>
          </w:rPr>
          <w:t>2</w:t>
        </w:r>
        <w:r>
          <w:t>.2</w:t>
        </w:r>
        <w:r>
          <w:rPr>
            <w:rFonts w:asciiTheme="minorHAnsi" w:hAnsiTheme="minorHAnsi" w:cstheme="minorBidi"/>
            <w:kern w:val="2"/>
            <w:sz w:val="21"/>
            <w:szCs w:val="22"/>
            <w:lang w:val="en-US" w:eastAsia="zh-CN"/>
          </w:rPr>
          <w:tab/>
        </w:r>
        <w:r>
          <w:rPr>
            <w:lang w:eastAsia="zh-CN"/>
          </w:rPr>
          <w:t>Control</w:t>
        </w:r>
        <w:r>
          <w:t xml:space="preserve"> Plane Protocol Stack</w:t>
        </w:r>
        <w:r>
          <w:tab/>
        </w:r>
        <w:r>
          <w:fldChar w:fldCharType="begin"/>
        </w:r>
        <w:r>
          <w:instrText xml:space="preserve"> PAGEREF _Toc100847811 \h </w:instrText>
        </w:r>
      </w:ins>
      <w:r>
        <w:fldChar w:fldCharType="separate"/>
      </w:r>
      <w:ins w:id="636" w:author="Rapporteur" w:date="2022-04-14T16:53:00Z">
        <w:r>
          <w:t>98</w:t>
        </w:r>
        <w:r>
          <w:fldChar w:fldCharType="end"/>
        </w:r>
      </w:ins>
    </w:p>
    <w:p w14:paraId="5CC9B414" w14:textId="77777777" w:rsidR="004F6067" w:rsidRDefault="004F6067">
      <w:pPr>
        <w:pStyle w:val="90"/>
        <w:rPr>
          <w:ins w:id="637" w:author="Rapporteur" w:date="2022-04-14T16:53:00Z"/>
          <w:rFonts w:asciiTheme="minorHAnsi" w:hAnsiTheme="minorHAnsi" w:cstheme="minorBidi"/>
          <w:b w:val="0"/>
          <w:kern w:val="2"/>
          <w:sz w:val="21"/>
          <w:szCs w:val="22"/>
          <w:lang w:val="en-US" w:eastAsia="zh-CN"/>
        </w:rPr>
      </w:pPr>
      <w:ins w:id="638" w:author="Rapporteur" w:date="2022-04-14T16:53:00Z">
        <w:r>
          <w:t xml:space="preserve">Annex </w:t>
        </w:r>
        <w:r>
          <w:rPr>
            <w:lang w:eastAsia="zh-CN"/>
          </w:rPr>
          <w:t>B</w:t>
        </w:r>
        <w:r>
          <w:t>: Change history</w:t>
        </w:r>
        <w:r>
          <w:tab/>
        </w:r>
        <w:r>
          <w:fldChar w:fldCharType="begin"/>
        </w:r>
        <w:r>
          <w:instrText xml:space="preserve"> PAGEREF _Toc100847812 \h </w:instrText>
        </w:r>
      </w:ins>
      <w:r>
        <w:fldChar w:fldCharType="separate"/>
      </w:r>
      <w:ins w:id="639" w:author="Rapporteur" w:date="2022-04-14T16:53:00Z">
        <w:r>
          <w:t>100</w:t>
        </w:r>
        <w:r>
          <w:fldChar w:fldCharType="end"/>
        </w:r>
      </w:ins>
    </w:p>
    <w:p w14:paraId="5C268FA0" w14:textId="3F52AD0A" w:rsidR="005D17FF" w:rsidDel="004F6067" w:rsidRDefault="004F6067">
      <w:pPr>
        <w:pStyle w:val="10"/>
        <w:rPr>
          <w:del w:id="640" w:author="Rapporteur" w:date="2022-04-14T16:53:00Z"/>
          <w:rFonts w:asciiTheme="minorHAnsi" w:hAnsiTheme="minorHAnsi" w:cstheme="minorBidi"/>
          <w:szCs w:val="22"/>
          <w:lang w:eastAsia="en-GB"/>
        </w:rPr>
      </w:pPr>
      <w:ins w:id="641" w:author="Rapporteur" w:date="2022-04-14T16:53:00Z">
        <w:r>
          <w:fldChar w:fldCharType="end"/>
        </w:r>
      </w:ins>
      <w:bookmarkStart w:id="642" w:name="_GoBack"/>
      <w:bookmarkEnd w:id="642"/>
      <w:del w:id="643" w:author="Rapporteur" w:date="2022-04-14T16:53:00Z">
        <w:r w:rsidR="004D3578" w:rsidRPr="004D3578" w:rsidDel="004F6067">
          <w:fldChar w:fldCharType="begin" w:fldLock="1"/>
        </w:r>
        <w:r w:rsidR="004D3578" w:rsidRPr="004D3578" w:rsidDel="004F6067">
          <w:delInstrText xml:space="preserve"> TOC \o "1-9" </w:delInstrText>
        </w:r>
        <w:r w:rsidR="004D3578" w:rsidRPr="004D3578" w:rsidDel="004F6067">
          <w:fldChar w:fldCharType="separate"/>
        </w:r>
        <w:r w:rsidR="005D17FF" w:rsidDel="004F6067">
          <w:delText>Foreword</w:delText>
        </w:r>
        <w:r w:rsidR="005D17FF" w:rsidDel="004F6067">
          <w:tab/>
        </w:r>
        <w:r w:rsidR="005D17FF" w:rsidDel="004F6067">
          <w:fldChar w:fldCharType="begin" w:fldLock="1"/>
        </w:r>
        <w:r w:rsidR="005D17FF" w:rsidDel="004F6067">
          <w:delInstrText xml:space="preserve"> PAGEREF _Toc97106850 \h </w:delInstrText>
        </w:r>
        <w:r w:rsidR="005D17FF" w:rsidDel="004F6067">
          <w:fldChar w:fldCharType="separate"/>
        </w:r>
        <w:r w:rsidR="005D17FF" w:rsidDel="004F6067">
          <w:delText>4</w:delText>
        </w:r>
        <w:r w:rsidR="005D17FF" w:rsidDel="004F6067">
          <w:fldChar w:fldCharType="end"/>
        </w:r>
      </w:del>
    </w:p>
    <w:p w14:paraId="4E60D0C7" w14:textId="03E9C0DD" w:rsidR="005D17FF" w:rsidDel="004F6067" w:rsidRDefault="005D17FF">
      <w:pPr>
        <w:pStyle w:val="10"/>
        <w:rPr>
          <w:del w:id="644" w:author="Rapporteur" w:date="2022-04-14T16:53:00Z"/>
          <w:rFonts w:asciiTheme="minorHAnsi" w:hAnsiTheme="minorHAnsi" w:cstheme="minorBidi"/>
          <w:szCs w:val="22"/>
          <w:lang w:eastAsia="en-GB"/>
        </w:rPr>
      </w:pPr>
      <w:del w:id="645" w:author="Rapporteur" w:date="2022-04-14T16:53:00Z">
        <w:r w:rsidDel="004F6067">
          <w:delText>1</w:delText>
        </w:r>
        <w:r w:rsidDel="004F6067">
          <w:rPr>
            <w:rFonts w:asciiTheme="minorHAnsi" w:hAnsiTheme="minorHAnsi" w:cstheme="minorBidi"/>
            <w:szCs w:val="22"/>
            <w:lang w:eastAsia="en-GB"/>
          </w:rPr>
          <w:tab/>
        </w:r>
        <w:r w:rsidDel="004F6067">
          <w:delText>Scope</w:delText>
        </w:r>
        <w:r w:rsidDel="004F6067">
          <w:tab/>
        </w:r>
        <w:r w:rsidDel="004F6067">
          <w:fldChar w:fldCharType="begin" w:fldLock="1"/>
        </w:r>
        <w:r w:rsidDel="004F6067">
          <w:delInstrText xml:space="preserve"> PAGEREF _Toc97106851 \h </w:delInstrText>
        </w:r>
        <w:r w:rsidDel="004F6067">
          <w:fldChar w:fldCharType="separate"/>
        </w:r>
        <w:r w:rsidDel="004F6067">
          <w:delText>6</w:delText>
        </w:r>
        <w:r w:rsidDel="004F6067">
          <w:fldChar w:fldCharType="end"/>
        </w:r>
      </w:del>
    </w:p>
    <w:p w14:paraId="73365275" w14:textId="2FDD7619" w:rsidR="005D17FF" w:rsidDel="004F6067" w:rsidRDefault="005D17FF">
      <w:pPr>
        <w:pStyle w:val="10"/>
        <w:rPr>
          <w:del w:id="646" w:author="Rapporteur" w:date="2022-04-14T16:53:00Z"/>
          <w:rFonts w:asciiTheme="minorHAnsi" w:hAnsiTheme="minorHAnsi" w:cstheme="minorBidi"/>
          <w:szCs w:val="22"/>
          <w:lang w:eastAsia="en-GB"/>
        </w:rPr>
      </w:pPr>
      <w:del w:id="647" w:author="Rapporteur" w:date="2022-04-14T16:53:00Z">
        <w:r w:rsidDel="004F6067">
          <w:delText>2</w:delText>
        </w:r>
        <w:r w:rsidDel="004F6067">
          <w:rPr>
            <w:rFonts w:asciiTheme="minorHAnsi" w:hAnsiTheme="minorHAnsi" w:cstheme="minorBidi"/>
            <w:szCs w:val="22"/>
            <w:lang w:eastAsia="en-GB"/>
          </w:rPr>
          <w:tab/>
        </w:r>
        <w:r w:rsidDel="004F6067">
          <w:delText>References</w:delText>
        </w:r>
        <w:r w:rsidDel="004F6067">
          <w:tab/>
        </w:r>
        <w:r w:rsidDel="004F6067">
          <w:fldChar w:fldCharType="begin" w:fldLock="1"/>
        </w:r>
        <w:r w:rsidDel="004F6067">
          <w:delInstrText xml:space="preserve"> PAGEREF _Toc97106852 \h </w:delInstrText>
        </w:r>
        <w:r w:rsidDel="004F6067">
          <w:fldChar w:fldCharType="separate"/>
        </w:r>
        <w:r w:rsidDel="004F6067">
          <w:delText>6</w:delText>
        </w:r>
        <w:r w:rsidDel="004F6067">
          <w:fldChar w:fldCharType="end"/>
        </w:r>
      </w:del>
    </w:p>
    <w:p w14:paraId="06064F7D" w14:textId="31ADD49E" w:rsidR="005D17FF" w:rsidDel="004F6067" w:rsidRDefault="005D17FF">
      <w:pPr>
        <w:pStyle w:val="10"/>
        <w:rPr>
          <w:del w:id="648" w:author="Rapporteur" w:date="2022-04-14T16:53:00Z"/>
          <w:rFonts w:asciiTheme="minorHAnsi" w:hAnsiTheme="minorHAnsi" w:cstheme="minorBidi"/>
          <w:szCs w:val="22"/>
          <w:lang w:eastAsia="en-GB"/>
        </w:rPr>
      </w:pPr>
      <w:del w:id="649" w:author="Rapporteur" w:date="2022-04-14T16:53:00Z">
        <w:r w:rsidDel="004F6067">
          <w:delText>3</w:delText>
        </w:r>
        <w:r w:rsidDel="004F6067">
          <w:rPr>
            <w:rFonts w:asciiTheme="minorHAnsi" w:hAnsiTheme="minorHAnsi" w:cstheme="minorBidi"/>
            <w:szCs w:val="22"/>
            <w:lang w:eastAsia="en-GB"/>
          </w:rPr>
          <w:tab/>
        </w:r>
        <w:r w:rsidDel="004F6067">
          <w:delText>Definitions of terms, symbols and abbreviations</w:delText>
        </w:r>
        <w:r w:rsidDel="004F6067">
          <w:tab/>
        </w:r>
        <w:r w:rsidDel="004F6067">
          <w:fldChar w:fldCharType="begin" w:fldLock="1"/>
        </w:r>
        <w:r w:rsidDel="004F6067">
          <w:delInstrText xml:space="preserve"> PAGEREF _Toc97106853 \h </w:delInstrText>
        </w:r>
        <w:r w:rsidDel="004F6067">
          <w:fldChar w:fldCharType="separate"/>
        </w:r>
        <w:r w:rsidDel="004F6067">
          <w:delText>6</w:delText>
        </w:r>
        <w:r w:rsidDel="004F6067">
          <w:fldChar w:fldCharType="end"/>
        </w:r>
      </w:del>
    </w:p>
    <w:p w14:paraId="3B2420FD" w14:textId="4F415A7F" w:rsidR="005D17FF" w:rsidDel="004F6067" w:rsidRDefault="005D17FF">
      <w:pPr>
        <w:pStyle w:val="20"/>
        <w:rPr>
          <w:del w:id="650" w:author="Rapporteur" w:date="2022-04-14T16:53:00Z"/>
          <w:rFonts w:asciiTheme="minorHAnsi" w:hAnsiTheme="minorHAnsi" w:cstheme="minorBidi"/>
          <w:sz w:val="22"/>
          <w:szCs w:val="22"/>
          <w:lang w:eastAsia="en-GB"/>
        </w:rPr>
      </w:pPr>
      <w:del w:id="651" w:author="Rapporteur" w:date="2022-04-14T16:53:00Z">
        <w:r w:rsidDel="004F6067">
          <w:delText>3.1</w:delText>
        </w:r>
        <w:r w:rsidDel="004F6067">
          <w:rPr>
            <w:rFonts w:asciiTheme="minorHAnsi" w:hAnsiTheme="minorHAnsi" w:cstheme="minorBidi"/>
            <w:sz w:val="22"/>
            <w:szCs w:val="22"/>
            <w:lang w:eastAsia="en-GB"/>
          </w:rPr>
          <w:tab/>
        </w:r>
        <w:r w:rsidDel="004F6067">
          <w:delText>Terms</w:delText>
        </w:r>
        <w:r w:rsidDel="004F6067">
          <w:tab/>
        </w:r>
        <w:r w:rsidDel="004F6067">
          <w:fldChar w:fldCharType="begin" w:fldLock="1"/>
        </w:r>
        <w:r w:rsidDel="004F6067">
          <w:delInstrText xml:space="preserve"> PAGEREF _Toc97106854 \h </w:delInstrText>
        </w:r>
        <w:r w:rsidDel="004F6067">
          <w:fldChar w:fldCharType="separate"/>
        </w:r>
        <w:r w:rsidDel="004F6067">
          <w:delText>6</w:delText>
        </w:r>
        <w:r w:rsidDel="004F6067">
          <w:fldChar w:fldCharType="end"/>
        </w:r>
      </w:del>
    </w:p>
    <w:p w14:paraId="741254B0" w14:textId="791ACC88" w:rsidR="005D17FF" w:rsidDel="004F6067" w:rsidRDefault="005D17FF">
      <w:pPr>
        <w:pStyle w:val="20"/>
        <w:rPr>
          <w:del w:id="652" w:author="Rapporteur" w:date="2022-04-14T16:53:00Z"/>
          <w:rFonts w:asciiTheme="minorHAnsi" w:hAnsiTheme="minorHAnsi" w:cstheme="minorBidi"/>
          <w:sz w:val="22"/>
          <w:szCs w:val="22"/>
          <w:lang w:eastAsia="en-GB"/>
        </w:rPr>
      </w:pPr>
      <w:del w:id="653" w:author="Rapporteur" w:date="2022-04-14T16:53:00Z">
        <w:r w:rsidDel="004F6067">
          <w:delText>3.2</w:delText>
        </w:r>
        <w:r w:rsidDel="004F6067">
          <w:rPr>
            <w:rFonts w:asciiTheme="minorHAnsi" w:hAnsiTheme="minorHAnsi" w:cstheme="minorBidi"/>
            <w:sz w:val="22"/>
            <w:szCs w:val="22"/>
            <w:lang w:eastAsia="en-GB"/>
          </w:rPr>
          <w:tab/>
        </w:r>
        <w:r w:rsidDel="004F6067">
          <w:delText>Symbols</w:delText>
        </w:r>
        <w:r w:rsidDel="004F6067">
          <w:tab/>
        </w:r>
        <w:r w:rsidDel="004F6067">
          <w:fldChar w:fldCharType="begin" w:fldLock="1"/>
        </w:r>
        <w:r w:rsidDel="004F6067">
          <w:delInstrText xml:space="preserve"> PAGEREF _Toc97106855 \h </w:delInstrText>
        </w:r>
        <w:r w:rsidDel="004F6067">
          <w:fldChar w:fldCharType="separate"/>
        </w:r>
        <w:r w:rsidDel="004F6067">
          <w:delText>7</w:delText>
        </w:r>
        <w:r w:rsidDel="004F6067">
          <w:fldChar w:fldCharType="end"/>
        </w:r>
      </w:del>
    </w:p>
    <w:p w14:paraId="7E47C86A" w14:textId="3F61AEB9" w:rsidR="005D17FF" w:rsidDel="004F6067" w:rsidRDefault="005D17FF">
      <w:pPr>
        <w:pStyle w:val="20"/>
        <w:rPr>
          <w:del w:id="654" w:author="Rapporteur" w:date="2022-04-14T16:53:00Z"/>
          <w:rFonts w:asciiTheme="minorHAnsi" w:hAnsiTheme="minorHAnsi" w:cstheme="minorBidi"/>
          <w:sz w:val="22"/>
          <w:szCs w:val="22"/>
          <w:lang w:eastAsia="en-GB"/>
        </w:rPr>
      </w:pPr>
      <w:del w:id="655" w:author="Rapporteur" w:date="2022-04-14T16:53:00Z">
        <w:r w:rsidDel="004F6067">
          <w:delText>3.3</w:delText>
        </w:r>
        <w:r w:rsidDel="004F6067">
          <w:rPr>
            <w:rFonts w:asciiTheme="minorHAnsi" w:hAnsiTheme="minorHAnsi" w:cstheme="minorBidi"/>
            <w:sz w:val="22"/>
            <w:szCs w:val="22"/>
            <w:lang w:eastAsia="en-GB"/>
          </w:rPr>
          <w:tab/>
        </w:r>
        <w:r w:rsidDel="004F6067">
          <w:delText>Abbreviations</w:delText>
        </w:r>
        <w:r w:rsidDel="004F6067">
          <w:tab/>
        </w:r>
        <w:r w:rsidDel="004F6067">
          <w:fldChar w:fldCharType="begin" w:fldLock="1"/>
        </w:r>
        <w:r w:rsidDel="004F6067">
          <w:delInstrText xml:space="preserve"> PAGEREF _Toc97106856 \h </w:delInstrText>
        </w:r>
        <w:r w:rsidDel="004F6067">
          <w:fldChar w:fldCharType="separate"/>
        </w:r>
        <w:r w:rsidDel="004F6067">
          <w:delText>7</w:delText>
        </w:r>
        <w:r w:rsidDel="004F6067">
          <w:fldChar w:fldCharType="end"/>
        </w:r>
      </w:del>
    </w:p>
    <w:p w14:paraId="22E07AAD" w14:textId="533D15FB" w:rsidR="005D17FF" w:rsidDel="004F6067" w:rsidRDefault="005D17FF">
      <w:pPr>
        <w:pStyle w:val="10"/>
        <w:rPr>
          <w:del w:id="656" w:author="Rapporteur" w:date="2022-04-14T16:53:00Z"/>
          <w:rFonts w:asciiTheme="minorHAnsi" w:hAnsiTheme="minorHAnsi" w:cstheme="minorBidi"/>
          <w:szCs w:val="22"/>
          <w:lang w:eastAsia="en-GB"/>
        </w:rPr>
      </w:pPr>
      <w:del w:id="657" w:author="Rapporteur" w:date="2022-04-14T16:53:00Z">
        <w:r w:rsidDel="004F6067">
          <w:delText>4</w:delText>
        </w:r>
        <w:r w:rsidDel="004F6067">
          <w:rPr>
            <w:rFonts w:asciiTheme="minorHAnsi" w:hAnsiTheme="minorHAnsi" w:cstheme="minorBidi"/>
            <w:szCs w:val="22"/>
            <w:lang w:eastAsia="en-GB"/>
          </w:rPr>
          <w:tab/>
        </w:r>
        <w:r w:rsidDel="004F6067">
          <w:delText xml:space="preserve">Architecture </w:delText>
        </w:r>
        <w:r w:rsidDel="004F6067">
          <w:rPr>
            <w:lang w:eastAsia="zh-CN"/>
          </w:rPr>
          <w:delText>Requirements and Assumptions</w:delText>
        </w:r>
        <w:r w:rsidDel="004F6067">
          <w:tab/>
        </w:r>
        <w:r w:rsidDel="004F6067">
          <w:fldChar w:fldCharType="begin" w:fldLock="1"/>
        </w:r>
        <w:r w:rsidDel="004F6067">
          <w:delInstrText xml:space="preserve"> PAGEREF _Toc97106857 \h </w:delInstrText>
        </w:r>
        <w:r w:rsidDel="004F6067">
          <w:fldChar w:fldCharType="separate"/>
        </w:r>
        <w:r w:rsidDel="004F6067">
          <w:delText>7</w:delText>
        </w:r>
        <w:r w:rsidDel="004F6067">
          <w:fldChar w:fldCharType="end"/>
        </w:r>
      </w:del>
    </w:p>
    <w:p w14:paraId="18CF158B" w14:textId="079377F9" w:rsidR="005D17FF" w:rsidDel="004F6067" w:rsidRDefault="005D17FF">
      <w:pPr>
        <w:pStyle w:val="20"/>
        <w:rPr>
          <w:del w:id="658" w:author="Rapporteur" w:date="2022-04-14T16:53:00Z"/>
          <w:rFonts w:asciiTheme="minorHAnsi" w:hAnsiTheme="minorHAnsi" w:cstheme="minorBidi"/>
          <w:sz w:val="22"/>
          <w:szCs w:val="22"/>
          <w:lang w:eastAsia="en-GB"/>
        </w:rPr>
      </w:pPr>
      <w:del w:id="659" w:author="Rapporteur" w:date="2022-04-14T16:53:00Z">
        <w:r w:rsidDel="004F6067">
          <w:rPr>
            <w:lang w:eastAsia="zh-CN"/>
          </w:rPr>
          <w:delText>4.1</w:delText>
        </w:r>
        <w:r w:rsidDel="004F6067">
          <w:rPr>
            <w:rFonts w:asciiTheme="minorHAnsi" w:hAnsiTheme="minorHAnsi" w:cstheme="minorBidi"/>
            <w:sz w:val="22"/>
            <w:szCs w:val="22"/>
            <w:lang w:eastAsia="en-GB"/>
          </w:rPr>
          <w:tab/>
        </w:r>
        <w:r w:rsidDel="004F6067">
          <w:rPr>
            <w:lang w:eastAsia="zh-CN"/>
          </w:rPr>
          <w:delText>Architecture Requirements</w:delText>
        </w:r>
        <w:r w:rsidDel="004F6067">
          <w:tab/>
        </w:r>
        <w:r w:rsidDel="004F6067">
          <w:fldChar w:fldCharType="begin" w:fldLock="1"/>
        </w:r>
        <w:r w:rsidDel="004F6067">
          <w:delInstrText xml:space="preserve"> PAGEREF _Toc97106858 \h </w:delInstrText>
        </w:r>
        <w:r w:rsidDel="004F6067">
          <w:fldChar w:fldCharType="separate"/>
        </w:r>
        <w:r w:rsidDel="004F6067">
          <w:delText>7</w:delText>
        </w:r>
        <w:r w:rsidDel="004F6067">
          <w:fldChar w:fldCharType="end"/>
        </w:r>
      </w:del>
    </w:p>
    <w:p w14:paraId="5B7A2F0A" w14:textId="74B644FD" w:rsidR="005D17FF" w:rsidDel="004F6067" w:rsidRDefault="005D17FF">
      <w:pPr>
        <w:pStyle w:val="20"/>
        <w:rPr>
          <w:del w:id="660" w:author="Rapporteur" w:date="2022-04-14T16:53:00Z"/>
          <w:rFonts w:asciiTheme="minorHAnsi" w:hAnsiTheme="minorHAnsi" w:cstheme="minorBidi"/>
          <w:sz w:val="22"/>
          <w:szCs w:val="22"/>
          <w:lang w:eastAsia="en-GB"/>
        </w:rPr>
      </w:pPr>
      <w:del w:id="661" w:author="Rapporteur" w:date="2022-04-14T16:53:00Z">
        <w:r w:rsidDel="004F6067">
          <w:rPr>
            <w:lang w:eastAsia="zh-CN"/>
          </w:rPr>
          <w:delText>4.2</w:delText>
        </w:r>
        <w:r w:rsidDel="004F6067">
          <w:rPr>
            <w:rFonts w:asciiTheme="minorHAnsi" w:hAnsiTheme="minorHAnsi" w:cstheme="minorBidi"/>
            <w:sz w:val="22"/>
            <w:szCs w:val="22"/>
            <w:lang w:eastAsia="en-GB"/>
          </w:rPr>
          <w:tab/>
        </w:r>
        <w:r w:rsidDel="004F6067">
          <w:rPr>
            <w:lang w:eastAsia="zh-CN"/>
          </w:rPr>
          <w:delText>Architecture Assumptions</w:delText>
        </w:r>
        <w:r w:rsidDel="004F6067">
          <w:tab/>
        </w:r>
        <w:r w:rsidDel="004F6067">
          <w:fldChar w:fldCharType="begin" w:fldLock="1"/>
        </w:r>
        <w:r w:rsidDel="004F6067">
          <w:delInstrText xml:space="preserve"> PAGEREF _Toc97106859 \h </w:delInstrText>
        </w:r>
        <w:r w:rsidDel="004F6067">
          <w:fldChar w:fldCharType="separate"/>
        </w:r>
        <w:r w:rsidDel="004F6067">
          <w:delText>8</w:delText>
        </w:r>
        <w:r w:rsidDel="004F6067">
          <w:fldChar w:fldCharType="end"/>
        </w:r>
      </w:del>
    </w:p>
    <w:p w14:paraId="796B7FA6" w14:textId="2D365EBD" w:rsidR="005D17FF" w:rsidDel="004F6067" w:rsidRDefault="005D17FF">
      <w:pPr>
        <w:pStyle w:val="10"/>
        <w:rPr>
          <w:del w:id="662" w:author="Rapporteur" w:date="2022-04-14T16:53:00Z"/>
          <w:rFonts w:asciiTheme="minorHAnsi" w:hAnsiTheme="minorHAnsi" w:cstheme="minorBidi"/>
          <w:szCs w:val="22"/>
          <w:lang w:eastAsia="en-GB"/>
        </w:rPr>
      </w:pPr>
      <w:del w:id="663" w:author="Rapporteur" w:date="2022-04-14T16:53:00Z">
        <w:r w:rsidDel="004F6067">
          <w:rPr>
            <w:lang w:eastAsia="zh-CN"/>
          </w:rPr>
          <w:delText>5</w:delText>
        </w:r>
        <w:r w:rsidDel="004F6067">
          <w:rPr>
            <w:rFonts w:asciiTheme="minorHAnsi" w:hAnsiTheme="minorHAnsi" w:cstheme="minorBidi"/>
            <w:szCs w:val="22"/>
            <w:lang w:eastAsia="en-GB"/>
          </w:rPr>
          <w:tab/>
        </w:r>
        <w:r w:rsidDel="004F6067">
          <w:rPr>
            <w:lang w:eastAsia="zh-CN"/>
          </w:rPr>
          <w:delText>Key Issues</w:delText>
        </w:r>
        <w:r w:rsidDel="004F6067">
          <w:tab/>
        </w:r>
        <w:r w:rsidDel="004F6067">
          <w:fldChar w:fldCharType="begin" w:fldLock="1"/>
        </w:r>
        <w:r w:rsidDel="004F6067">
          <w:delInstrText xml:space="preserve"> PAGEREF _Toc97106860 \h </w:delInstrText>
        </w:r>
        <w:r w:rsidDel="004F6067">
          <w:fldChar w:fldCharType="separate"/>
        </w:r>
        <w:r w:rsidDel="004F6067">
          <w:delText>8</w:delText>
        </w:r>
        <w:r w:rsidDel="004F6067">
          <w:fldChar w:fldCharType="end"/>
        </w:r>
      </w:del>
    </w:p>
    <w:p w14:paraId="2C0D0E86" w14:textId="769ED962" w:rsidR="005D17FF" w:rsidDel="004F6067" w:rsidRDefault="005D17FF">
      <w:pPr>
        <w:pStyle w:val="20"/>
        <w:rPr>
          <w:del w:id="664" w:author="Rapporteur" w:date="2022-04-14T16:53:00Z"/>
          <w:rFonts w:asciiTheme="minorHAnsi" w:hAnsiTheme="minorHAnsi" w:cstheme="minorBidi"/>
          <w:sz w:val="22"/>
          <w:szCs w:val="22"/>
          <w:lang w:eastAsia="en-GB"/>
        </w:rPr>
      </w:pPr>
      <w:del w:id="665" w:author="Rapporteur" w:date="2022-04-14T16:53:00Z">
        <w:r w:rsidDel="004F6067">
          <w:rPr>
            <w:lang w:eastAsia="ko-KR"/>
          </w:rPr>
          <w:delText>5.1</w:delText>
        </w:r>
        <w:r w:rsidDel="004F6067">
          <w:rPr>
            <w:rFonts w:asciiTheme="minorHAnsi" w:hAnsiTheme="minorHAnsi" w:cstheme="minorBidi"/>
            <w:sz w:val="22"/>
            <w:szCs w:val="22"/>
            <w:lang w:eastAsia="en-GB"/>
          </w:rPr>
          <w:tab/>
        </w:r>
        <w:r w:rsidDel="004F6067">
          <w:rPr>
            <w:lang w:eastAsia="ko-KR"/>
          </w:rPr>
          <w:delText>Key Issue #1: Support of UE-to-UE Relay</w:delText>
        </w:r>
        <w:r w:rsidDel="004F6067">
          <w:tab/>
        </w:r>
        <w:r w:rsidDel="004F6067">
          <w:fldChar w:fldCharType="begin" w:fldLock="1"/>
        </w:r>
        <w:r w:rsidDel="004F6067">
          <w:delInstrText xml:space="preserve"> PAGEREF _Toc97106861 \h </w:delInstrText>
        </w:r>
        <w:r w:rsidDel="004F6067">
          <w:fldChar w:fldCharType="separate"/>
        </w:r>
        <w:r w:rsidDel="004F6067">
          <w:delText>8</w:delText>
        </w:r>
        <w:r w:rsidDel="004F6067">
          <w:fldChar w:fldCharType="end"/>
        </w:r>
      </w:del>
    </w:p>
    <w:p w14:paraId="0BF2F10A" w14:textId="5E9EBA85" w:rsidR="005D17FF" w:rsidDel="004F6067" w:rsidRDefault="005D17FF">
      <w:pPr>
        <w:pStyle w:val="30"/>
        <w:rPr>
          <w:del w:id="666" w:author="Rapporteur" w:date="2022-04-14T16:53:00Z"/>
          <w:rFonts w:asciiTheme="minorHAnsi" w:hAnsiTheme="minorHAnsi" w:cstheme="minorBidi"/>
          <w:sz w:val="22"/>
          <w:szCs w:val="22"/>
          <w:lang w:eastAsia="en-GB"/>
        </w:rPr>
      </w:pPr>
      <w:del w:id="667" w:author="Rapporteur" w:date="2022-04-14T16:53:00Z">
        <w:r w:rsidDel="004F6067">
          <w:rPr>
            <w:lang w:eastAsia="ko-KR"/>
          </w:rPr>
          <w:delText>5</w:delText>
        </w:r>
        <w:r w:rsidDel="004F6067">
          <w:rPr>
            <w:lang w:eastAsia="zh-CN"/>
          </w:rPr>
          <w:delText>.1</w:delText>
        </w:r>
        <w:r w:rsidDel="004F6067">
          <w:rPr>
            <w:lang w:eastAsia="ko-KR"/>
          </w:rPr>
          <w:delText>.1</w:delText>
        </w:r>
        <w:r w:rsidDel="004F6067">
          <w:rPr>
            <w:rFonts w:asciiTheme="minorHAnsi" w:hAnsiTheme="minorHAnsi" w:cstheme="minorBidi"/>
            <w:sz w:val="22"/>
            <w:szCs w:val="22"/>
            <w:lang w:eastAsia="en-GB"/>
          </w:rPr>
          <w:tab/>
        </w:r>
        <w:r w:rsidDel="004F6067">
          <w:rPr>
            <w:lang w:eastAsia="ko-KR"/>
          </w:rPr>
          <w:delText>General description</w:delText>
        </w:r>
        <w:r w:rsidDel="004F6067">
          <w:tab/>
        </w:r>
        <w:r w:rsidDel="004F6067">
          <w:fldChar w:fldCharType="begin" w:fldLock="1"/>
        </w:r>
        <w:r w:rsidDel="004F6067">
          <w:delInstrText xml:space="preserve"> PAGEREF _Toc97106862 \h </w:delInstrText>
        </w:r>
        <w:r w:rsidDel="004F6067">
          <w:fldChar w:fldCharType="separate"/>
        </w:r>
        <w:r w:rsidDel="004F6067">
          <w:delText>8</w:delText>
        </w:r>
        <w:r w:rsidDel="004F6067">
          <w:fldChar w:fldCharType="end"/>
        </w:r>
      </w:del>
    </w:p>
    <w:p w14:paraId="0215D59E" w14:textId="1877E80C" w:rsidR="005D17FF" w:rsidDel="004F6067" w:rsidRDefault="005D17FF">
      <w:pPr>
        <w:pStyle w:val="20"/>
        <w:rPr>
          <w:del w:id="668" w:author="Rapporteur" w:date="2022-04-14T16:53:00Z"/>
          <w:rFonts w:asciiTheme="minorHAnsi" w:hAnsiTheme="minorHAnsi" w:cstheme="minorBidi"/>
          <w:sz w:val="22"/>
          <w:szCs w:val="22"/>
          <w:lang w:eastAsia="en-GB"/>
        </w:rPr>
      </w:pPr>
      <w:del w:id="669" w:author="Rapporteur" w:date="2022-04-14T16:53:00Z">
        <w:r w:rsidDel="004F6067">
          <w:rPr>
            <w:lang w:eastAsia="ko-KR"/>
          </w:rPr>
          <w:lastRenderedPageBreak/>
          <w:delText>5.2</w:delText>
        </w:r>
        <w:r w:rsidDel="004F6067">
          <w:rPr>
            <w:rFonts w:asciiTheme="minorHAnsi" w:hAnsiTheme="minorHAnsi" w:cstheme="minorBidi"/>
            <w:sz w:val="22"/>
            <w:szCs w:val="22"/>
            <w:lang w:eastAsia="en-GB"/>
          </w:rPr>
          <w:tab/>
        </w:r>
        <w:r w:rsidDel="004F6067">
          <w:rPr>
            <w:lang w:eastAsia="ko-KR"/>
          </w:rPr>
          <w:delText>Key Issue #2: Support of path switch</w:delText>
        </w:r>
        <w:r w:rsidDel="004F6067">
          <w:rPr>
            <w:lang w:eastAsia="zh-CN"/>
          </w:rPr>
          <w:delText>ing</w:delText>
        </w:r>
        <w:r w:rsidDel="004F6067">
          <w:rPr>
            <w:lang w:eastAsia="ko-KR"/>
          </w:rPr>
          <w:delText xml:space="preserve"> between two indirect network communication paths for UE-to-Network Relaying with service continuity consideration</w:delText>
        </w:r>
        <w:r w:rsidDel="004F6067">
          <w:tab/>
        </w:r>
        <w:r w:rsidDel="004F6067">
          <w:fldChar w:fldCharType="begin" w:fldLock="1"/>
        </w:r>
        <w:r w:rsidDel="004F6067">
          <w:delInstrText xml:space="preserve"> PAGEREF _Toc97106863 \h </w:delInstrText>
        </w:r>
        <w:r w:rsidDel="004F6067">
          <w:fldChar w:fldCharType="separate"/>
        </w:r>
        <w:r w:rsidDel="004F6067">
          <w:delText>9</w:delText>
        </w:r>
        <w:r w:rsidDel="004F6067">
          <w:fldChar w:fldCharType="end"/>
        </w:r>
      </w:del>
    </w:p>
    <w:p w14:paraId="1AB0BEBB" w14:textId="3E6BA11E" w:rsidR="005D17FF" w:rsidDel="004F6067" w:rsidRDefault="005D17FF">
      <w:pPr>
        <w:pStyle w:val="30"/>
        <w:rPr>
          <w:del w:id="670" w:author="Rapporteur" w:date="2022-04-14T16:53:00Z"/>
          <w:rFonts w:asciiTheme="minorHAnsi" w:hAnsiTheme="minorHAnsi" w:cstheme="minorBidi"/>
          <w:sz w:val="22"/>
          <w:szCs w:val="22"/>
          <w:lang w:eastAsia="en-GB"/>
        </w:rPr>
      </w:pPr>
      <w:del w:id="671" w:author="Rapporteur" w:date="2022-04-14T16:53:00Z">
        <w:r w:rsidDel="004F6067">
          <w:rPr>
            <w:lang w:eastAsia="ko-KR"/>
          </w:rPr>
          <w:delText>5</w:delText>
        </w:r>
        <w:r w:rsidDel="004F6067">
          <w:rPr>
            <w:lang w:eastAsia="zh-CN"/>
          </w:rPr>
          <w:delText>.2</w:delText>
        </w:r>
        <w:r w:rsidDel="004F6067">
          <w:rPr>
            <w:lang w:eastAsia="ko-KR"/>
          </w:rPr>
          <w:delText>.1</w:delText>
        </w:r>
        <w:r w:rsidDel="004F6067">
          <w:rPr>
            <w:rFonts w:asciiTheme="minorHAnsi" w:hAnsiTheme="minorHAnsi" w:cstheme="minorBidi"/>
            <w:sz w:val="22"/>
            <w:szCs w:val="22"/>
            <w:lang w:eastAsia="en-GB"/>
          </w:rPr>
          <w:tab/>
        </w:r>
        <w:r w:rsidDel="004F6067">
          <w:rPr>
            <w:lang w:eastAsia="ko-KR"/>
          </w:rPr>
          <w:delText>General description</w:delText>
        </w:r>
        <w:r w:rsidDel="004F6067">
          <w:tab/>
        </w:r>
        <w:r w:rsidDel="004F6067">
          <w:fldChar w:fldCharType="begin" w:fldLock="1"/>
        </w:r>
        <w:r w:rsidDel="004F6067">
          <w:delInstrText xml:space="preserve"> PAGEREF _Toc97106864 \h </w:delInstrText>
        </w:r>
        <w:r w:rsidDel="004F6067">
          <w:fldChar w:fldCharType="separate"/>
        </w:r>
        <w:r w:rsidDel="004F6067">
          <w:delText>9</w:delText>
        </w:r>
        <w:r w:rsidDel="004F6067">
          <w:fldChar w:fldCharType="end"/>
        </w:r>
      </w:del>
    </w:p>
    <w:p w14:paraId="0991C57C" w14:textId="5A20945A" w:rsidR="005D17FF" w:rsidDel="004F6067" w:rsidRDefault="005D17FF">
      <w:pPr>
        <w:pStyle w:val="20"/>
        <w:rPr>
          <w:del w:id="672" w:author="Rapporteur" w:date="2022-04-14T16:53:00Z"/>
          <w:rFonts w:asciiTheme="minorHAnsi" w:hAnsiTheme="minorHAnsi" w:cstheme="minorBidi"/>
          <w:sz w:val="22"/>
          <w:szCs w:val="22"/>
          <w:lang w:eastAsia="en-GB"/>
        </w:rPr>
      </w:pPr>
      <w:del w:id="673" w:author="Rapporteur" w:date="2022-04-14T16:53:00Z">
        <w:r w:rsidDel="004F6067">
          <w:delText>5.3</w:delText>
        </w:r>
        <w:r w:rsidDel="004F6067">
          <w:rPr>
            <w:rFonts w:asciiTheme="minorHAnsi" w:hAnsiTheme="minorHAnsi" w:cstheme="minorBidi"/>
            <w:sz w:val="22"/>
            <w:szCs w:val="22"/>
            <w:lang w:eastAsia="en-GB"/>
          </w:rPr>
          <w:tab/>
        </w:r>
        <w:r w:rsidDel="004F6067">
          <w:delText>Key Issue #3: Support direct communication path switching between PC5 and Uu (i.e. non-relay case)</w:delText>
        </w:r>
        <w:r w:rsidDel="004F6067">
          <w:tab/>
        </w:r>
        <w:r w:rsidDel="004F6067">
          <w:fldChar w:fldCharType="begin" w:fldLock="1"/>
        </w:r>
        <w:r w:rsidDel="004F6067">
          <w:delInstrText xml:space="preserve"> PAGEREF _Toc97106865 \h </w:delInstrText>
        </w:r>
        <w:r w:rsidDel="004F6067">
          <w:fldChar w:fldCharType="separate"/>
        </w:r>
        <w:r w:rsidDel="004F6067">
          <w:delText>9</w:delText>
        </w:r>
        <w:r w:rsidDel="004F6067">
          <w:fldChar w:fldCharType="end"/>
        </w:r>
      </w:del>
    </w:p>
    <w:p w14:paraId="3851DD58" w14:textId="6F4DA0BC" w:rsidR="005D17FF" w:rsidDel="004F6067" w:rsidRDefault="005D17FF">
      <w:pPr>
        <w:pStyle w:val="30"/>
        <w:rPr>
          <w:del w:id="674" w:author="Rapporteur" w:date="2022-04-14T16:53:00Z"/>
          <w:rFonts w:asciiTheme="minorHAnsi" w:hAnsiTheme="minorHAnsi" w:cstheme="minorBidi"/>
          <w:sz w:val="22"/>
          <w:szCs w:val="22"/>
          <w:lang w:eastAsia="en-GB"/>
        </w:rPr>
      </w:pPr>
      <w:del w:id="675" w:author="Rapporteur" w:date="2022-04-14T16:53:00Z">
        <w:r w:rsidDel="004F6067">
          <w:rPr>
            <w:lang w:eastAsia="zh-CN"/>
          </w:rPr>
          <w:delText>5</w:delText>
        </w:r>
        <w:r w:rsidDel="004F6067">
          <w:rPr>
            <w:lang w:eastAsia="ko-KR"/>
          </w:rPr>
          <w:delText>.3.1</w:delText>
        </w:r>
        <w:r w:rsidDel="004F6067">
          <w:rPr>
            <w:rFonts w:asciiTheme="minorHAnsi" w:hAnsiTheme="minorHAnsi" w:cstheme="minorBidi"/>
            <w:sz w:val="22"/>
            <w:szCs w:val="22"/>
            <w:lang w:eastAsia="en-GB"/>
          </w:rPr>
          <w:tab/>
        </w:r>
        <w:r w:rsidDel="004F6067">
          <w:rPr>
            <w:lang w:eastAsia="ko-KR"/>
          </w:rPr>
          <w:delText>General description</w:delText>
        </w:r>
        <w:r w:rsidDel="004F6067">
          <w:tab/>
        </w:r>
        <w:r w:rsidDel="004F6067">
          <w:fldChar w:fldCharType="begin" w:fldLock="1"/>
        </w:r>
        <w:r w:rsidDel="004F6067">
          <w:delInstrText xml:space="preserve"> PAGEREF _Toc97106866 \h </w:delInstrText>
        </w:r>
        <w:r w:rsidDel="004F6067">
          <w:fldChar w:fldCharType="separate"/>
        </w:r>
        <w:r w:rsidDel="004F6067">
          <w:delText>9</w:delText>
        </w:r>
        <w:r w:rsidDel="004F6067">
          <w:fldChar w:fldCharType="end"/>
        </w:r>
      </w:del>
    </w:p>
    <w:p w14:paraId="37A554C2" w14:textId="08F4D3A4" w:rsidR="005D17FF" w:rsidDel="004F6067" w:rsidRDefault="005D17FF">
      <w:pPr>
        <w:pStyle w:val="20"/>
        <w:rPr>
          <w:del w:id="676" w:author="Rapporteur" w:date="2022-04-14T16:53:00Z"/>
          <w:rFonts w:asciiTheme="minorHAnsi" w:hAnsiTheme="minorHAnsi" w:cstheme="minorBidi"/>
          <w:sz w:val="22"/>
          <w:szCs w:val="22"/>
          <w:lang w:eastAsia="en-GB"/>
        </w:rPr>
      </w:pPr>
      <w:del w:id="677" w:author="Rapporteur" w:date="2022-04-14T16:53:00Z">
        <w:r w:rsidDel="004F6067">
          <w:rPr>
            <w:lang w:eastAsia="ko-KR"/>
          </w:rPr>
          <w:delText>5.4</w:delText>
        </w:r>
        <w:r w:rsidDel="004F6067">
          <w:rPr>
            <w:rFonts w:asciiTheme="minorHAnsi" w:hAnsiTheme="minorHAnsi" w:cstheme="minorBidi"/>
            <w:sz w:val="22"/>
            <w:szCs w:val="22"/>
            <w:lang w:eastAsia="en-GB"/>
          </w:rPr>
          <w:tab/>
        </w:r>
        <w:r w:rsidDel="004F6067">
          <w:rPr>
            <w:lang w:eastAsia="ko-KR"/>
          </w:rPr>
          <w:delText>Key Issue #4: Support of path switch</w:delText>
        </w:r>
        <w:r w:rsidDel="004F6067">
          <w:rPr>
            <w:lang w:eastAsia="zh-CN"/>
          </w:rPr>
          <w:delText>ing</w:delText>
        </w:r>
        <w:r w:rsidDel="004F6067">
          <w:rPr>
            <w:lang w:eastAsia="ko-KR"/>
          </w:rPr>
          <w:delText xml:space="preserve"> between direct network communication path and indirect network communication path for Layer-2 UE-to-Network Relay</w:delText>
        </w:r>
        <w:r w:rsidDel="004F6067">
          <w:rPr>
            <w:lang w:eastAsia="zh-CN"/>
          </w:rPr>
          <w:delText xml:space="preserve"> with session continuity consideration</w:delText>
        </w:r>
        <w:r w:rsidDel="004F6067">
          <w:tab/>
        </w:r>
        <w:r w:rsidDel="004F6067">
          <w:fldChar w:fldCharType="begin" w:fldLock="1"/>
        </w:r>
        <w:r w:rsidDel="004F6067">
          <w:delInstrText xml:space="preserve"> PAGEREF _Toc97106867 \h </w:delInstrText>
        </w:r>
        <w:r w:rsidDel="004F6067">
          <w:fldChar w:fldCharType="separate"/>
        </w:r>
        <w:r w:rsidDel="004F6067">
          <w:delText>10</w:delText>
        </w:r>
        <w:r w:rsidDel="004F6067">
          <w:fldChar w:fldCharType="end"/>
        </w:r>
      </w:del>
    </w:p>
    <w:p w14:paraId="5CB15D82" w14:textId="17F945C2" w:rsidR="005D17FF" w:rsidDel="004F6067" w:rsidRDefault="005D17FF">
      <w:pPr>
        <w:pStyle w:val="30"/>
        <w:rPr>
          <w:del w:id="678" w:author="Rapporteur" w:date="2022-04-14T16:53:00Z"/>
          <w:rFonts w:asciiTheme="minorHAnsi" w:hAnsiTheme="minorHAnsi" w:cstheme="minorBidi"/>
          <w:sz w:val="22"/>
          <w:szCs w:val="22"/>
          <w:lang w:eastAsia="en-GB"/>
        </w:rPr>
      </w:pPr>
      <w:del w:id="679" w:author="Rapporteur" w:date="2022-04-14T16:53:00Z">
        <w:r w:rsidDel="004F6067">
          <w:rPr>
            <w:lang w:eastAsia="ko-KR"/>
          </w:rPr>
          <w:delText>5</w:delText>
        </w:r>
        <w:r w:rsidDel="004F6067">
          <w:rPr>
            <w:lang w:eastAsia="zh-CN"/>
          </w:rPr>
          <w:delText>.4</w:delText>
        </w:r>
        <w:r w:rsidDel="004F6067">
          <w:rPr>
            <w:lang w:eastAsia="ko-KR"/>
          </w:rPr>
          <w:delText>.1</w:delText>
        </w:r>
        <w:r w:rsidDel="004F6067">
          <w:rPr>
            <w:rFonts w:asciiTheme="minorHAnsi" w:hAnsiTheme="minorHAnsi" w:cstheme="minorBidi"/>
            <w:sz w:val="22"/>
            <w:szCs w:val="22"/>
            <w:lang w:eastAsia="en-GB"/>
          </w:rPr>
          <w:tab/>
        </w:r>
        <w:r w:rsidDel="004F6067">
          <w:rPr>
            <w:lang w:eastAsia="ko-KR"/>
          </w:rPr>
          <w:delText>General description</w:delText>
        </w:r>
        <w:r w:rsidDel="004F6067">
          <w:tab/>
        </w:r>
        <w:r w:rsidDel="004F6067">
          <w:fldChar w:fldCharType="begin" w:fldLock="1"/>
        </w:r>
        <w:r w:rsidDel="004F6067">
          <w:delInstrText xml:space="preserve"> PAGEREF _Toc97106868 \h </w:delInstrText>
        </w:r>
        <w:r w:rsidDel="004F6067">
          <w:fldChar w:fldCharType="separate"/>
        </w:r>
        <w:r w:rsidDel="004F6067">
          <w:delText>10</w:delText>
        </w:r>
        <w:r w:rsidDel="004F6067">
          <w:fldChar w:fldCharType="end"/>
        </w:r>
      </w:del>
    </w:p>
    <w:p w14:paraId="1B5D2590" w14:textId="25686AE2" w:rsidR="005D17FF" w:rsidDel="004F6067" w:rsidRDefault="005D17FF">
      <w:pPr>
        <w:pStyle w:val="20"/>
        <w:rPr>
          <w:del w:id="680" w:author="Rapporteur" w:date="2022-04-14T16:53:00Z"/>
          <w:rFonts w:asciiTheme="minorHAnsi" w:hAnsiTheme="minorHAnsi" w:cstheme="minorBidi"/>
          <w:sz w:val="22"/>
          <w:szCs w:val="22"/>
          <w:lang w:eastAsia="en-GB"/>
        </w:rPr>
      </w:pPr>
      <w:del w:id="681" w:author="Rapporteur" w:date="2022-04-14T16:53:00Z">
        <w:r w:rsidDel="004F6067">
          <w:rPr>
            <w:lang w:eastAsia="ko-KR"/>
          </w:rPr>
          <w:delText>5.5</w:delText>
        </w:r>
        <w:r w:rsidDel="004F6067">
          <w:rPr>
            <w:rFonts w:asciiTheme="minorHAnsi" w:hAnsiTheme="minorHAnsi" w:cstheme="minorBidi"/>
            <w:sz w:val="22"/>
            <w:szCs w:val="22"/>
            <w:lang w:eastAsia="en-GB"/>
          </w:rPr>
          <w:tab/>
        </w:r>
        <w:r w:rsidDel="004F6067">
          <w:rPr>
            <w:lang w:eastAsia="ko-KR"/>
          </w:rPr>
          <w:delText xml:space="preserve">Key Issue #5: </w:delText>
        </w:r>
        <w:r w:rsidDel="004F6067">
          <w:rPr>
            <w:lang w:eastAsia="zh-CN"/>
          </w:rPr>
          <w:delText>Support of m</w:delText>
        </w:r>
        <w:r w:rsidDel="004F6067">
          <w:rPr>
            <w:lang w:eastAsia="ko-KR"/>
          </w:rPr>
          <w:delText xml:space="preserve">ulti-path transmission </w:delText>
        </w:r>
        <w:r w:rsidDel="004F6067">
          <w:rPr>
            <w:lang w:eastAsia="zh-CN"/>
          </w:rPr>
          <w:delText>for</w:delText>
        </w:r>
        <w:r w:rsidDel="004F6067">
          <w:rPr>
            <w:lang w:eastAsia="ko-KR"/>
          </w:rPr>
          <w:delText xml:space="preserve"> </w:delText>
        </w:r>
        <w:r w:rsidDel="004F6067">
          <w:rPr>
            <w:lang w:eastAsia="zh-CN"/>
          </w:rPr>
          <w:delText>UE-to-Network</w:delText>
        </w:r>
        <w:r w:rsidDel="004F6067">
          <w:rPr>
            <w:lang w:eastAsia="ko-KR"/>
          </w:rPr>
          <w:delText xml:space="preserve"> Relay</w:delText>
        </w:r>
        <w:r w:rsidDel="004F6067">
          <w:tab/>
        </w:r>
        <w:r w:rsidDel="004F6067">
          <w:fldChar w:fldCharType="begin" w:fldLock="1"/>
        </w:r>
        <w:r w:rsidDel="004F6067">
          <w:delInstrText xml:space="preserve"> PAGEREF _Toc97106869 \h </w:delInstrText>
        </w:r>
        <w:r w:rsidDel="004F6067">
          <w:fldChar w:fldCharType="separate"/>
        </w:r>
        <w:r w:rsidDel="004F6067">
          <w:delText>11</w:delText>
        </w:r>
        <w:r w:rsidDel="004F6067">
          <w:fldChar w:fldCharType="end"/>
        </w:r>
      </w:del>
    </w:p>
    <w:p w14:paraId="5F76B6EA" w14:textId="04E06FB6" w:rsidR="005D17FF" w:rsidDel="004F6067" w:rsidRDefault="005D17FF">
      <w:pPr>
        <w:pStyle w:val="30"/>
        <w:rPr>
          <w:del w:id="682" w:author="Rapporteur" w:date="2022-04-14T16:53:00Z"/>
          <w:rFonts w:asciiTheme="minorHAnsi" w:hAnsiTheme="minorHAnsi" w:cstheme="minorBidi"/>
          <w:sz w:val="22"/>
          <w:szCs w:val="22"/>
          <w:lang w:eastAsia="en-GB"/>
        </w:rPr>
      </w:pPr>
      <w:del w:id="683" w:author="Rapporteur" w:date="2022-04-14T16:53:00Z">
        <w:r w:rsidDel="004F6067">
          <w:rPr>
            <w:lang w:eastAsia="ko-KR"/>
          </w:rPr>
          <w:delText>5</w:delText>
        </w:r>
        <w:r w:rsidDel="004F6067">
          <w:rPr>
            <w:lang w:eastAsia="zh-CN"/>
          </w:rPr>
          <w:delText>.5</w:delText>
        </w:r>
        <w:r w:rsidDel="004F6067">
          <w:rPr>
            <w:lang w:eastAsia="ko-KR"/>
          </w:rPr>
          <w:delText>.1</w:delText>
        </w:r>
        <w:r w:rsidDel="004F6067">
          <w:rPr>
            <w:rFonts w:asciiTheme="minorHAnsi" w:hAnsiTheme="minorHAnsi" w:cstheme="minorBidi"/>
            <w:sz w:val="22"/>
            <w:szCs w:val="22"/>
            <w:lang w:eastAsia="en-GB"/>
          </w:rPr>
          <w:tab/>
        </w:r>
        <w:r w:rsidDel="004F6067">
          <w:rPr>
            <w:lang w:eastAsia="ko-KR"/>
          </w:rPr>
          <w:delText>General description</w:delText>
        </w:r>
        <w:r w:rsidDel="004F6067">
          <w:tab/>
        </w:r>
        <w:r w:rsidDel="004F6067">
          <w:fldChar w:fldCharType="begin" w:fldLock="1"/>
        </w:r>
        <w:r w:rsidDel="004F6067">
          <w:delInstrText xml:space="preserve"> PAGEREF _Toc97106870 \h </w:delInstrText>
        </w:r>
        <w:r w:rsidDel="004F6067">
          <w:fldChar w:fldCharType="separate"/>
        </w:r>
        <w:r w:rsidDel="004F6067">
          <w:delText>11</w:delText>
        </w:r>
        <w:r w:rsidDel="004F6067">
          <w:fldChar w:fldCharType="end"/>
        </w:r>
      </w:del>
    </w:p>
    <w:p w14:paraId="68541249" w14:textId="31122931" w:rsidR="005D17FF" w:rsidDel="004F6067" w:rsidRDefault="005D17FF">
      <w:pPr>
        <w:pStyle w:val="20"/>
        <w:rPr>
          <w:del w:id="684" w:author="Rapporteur" w:date="2022-04-14T16:53:00Z"/>
          <w:rFonts w:asciiTheme="minorHAnsi" w:hAnsiTheme="minorHAnsi" w:cstheme="minorBidi"/>
          <w:sz w:val="22"/>
          <w:szCs w:val="22"/>
          <w:lang w:eastAsia="en-GB"/>
        </w:rPr>
      </w:pPr>
      <w:del w:id="685" w:author="Rapporteur" w:date="2022-04-14T16:53:00Z">
        <w:r w:rsidDel="004F6067">
          <w:rPr>
            <w:lang w:eastAsia="ko-KR"/>
          </w:rPr>
          <w:delText>5.6</w:delText>
        </w:r>
        <w:r w:rsidDel="004F6067">
          <w:rPr>
            <w:rFonts w:asciiTheme="minorHAnsi" w:hAnsiTheme="minorHAnsi" w:cstheme="minorBidi"/>
            <w:sz w:val="22"/>
            <w:szCs w:val="22"/>
            <w:lang w:eastAsia="en-GB"/>
          </w:rPr>
          <w:tab/>
        </w:r>
        <w:r w:rsidDel="004F6067">
          <w:rPr>
            <w:lang w:eastAsia="ko-KR"/>
          </w:rPr>
          <w:delText>Key Issue #</w:delText>
        </w:r>
        <w:r w:rsidDel="004F6067">
          <w:rPr>
            <w:lang w:eastAsia="zh-CN"/>
          </w:rPr>
          <w:delText>6</w:delText>
        </w:r>
        <w:r w:rsidDel="004F6067">
          <w:rPr>
            <w:lang w:eastAsia="ko-KR"/>
          </w:rPr>
          <w:delText xml:space="preserve">: </w:delText>
        </w:r>
        <w:r w:rsidDel="004F6067">
          <w:delText>Support of PC5 Service Authorization and Policy/Parameter Provisioning</w:delText>
        </w:r>
        <w:r w:rsidDel="004F6067">
          <w:tab/>
        </w:r>
        <w:r w:rsidDel="004F6067">
          <w:fldChar w:fldCharType="begin" w:fldLock="1"/>
        </w:r>
        <w:r w:rsidDel="004F6067">
          <w:delInstrText xml:space="preserve"> PAGEREF _Toc97106871 \h </w:delInstrText>
        </w:r>
        <w:r w:rsidDel="004F6067">
          <w:fldChar w:fldCharType="separate"/>
        </w:r>
        <w:r w:rsidDel="004F6067">
          <w:delText>11</w:delText>
        </w:r>
        <w:r w:rsidDel="004F6067">
          <w:fldChar w:fldCharType="end"/>
        </w:r>
      </w:del>
    </w:p>
    <w:p w14:paraId="7C4E6E35" w14:textId="3EB91E77" w:rsidR="005D17FF" w:rsidDel="004F6067" w:rsidRDefault="005D17FF">
      <w:pPr>
        <w:pStyle w:val="30"/>
        <w:rPr>
          <w:del w:id="686" w:author="Rapporteur" w:date="2022-04-14T16:53:00Z"/>
          <w:rFonts w:asciiTheme="minorHAnsi" w:hAnsiTheme="minorHAnsi" w:cstheme="minorBidi"/>
          <w:sz w:val="22"/>
          <w:szCs w:val="22"/>
          <w:lang w:eastAsia="en-GB"/>
        </w:rPr>
      </w:pPr>
      <w:del w:id="687" w:author="Rapporteur" w:date="2022-04-14T16:53:00Z">
        <w:r w:rsidDel="004F6067">
          <w:rPr>
            <w:lang w:eastAsia="ko-KR"/>
          </w:rPr>
          <w:delText>5</w:delText>
        </w:r>
        <w:r w:rsidDel="004F6067">
          <w:rPr>
            <w:lang w:eastAsia="zh-CN"/>
          </w:rPr>
          <w:delText>.6</w:delText>
        </w:r>
        <w:r w:rsidDel="004F6067">
          <w:rPr>
            <w:lang w:eastAsia="ko-KR"/>
          </w:rPr>
          <w:delText>.1</w:delText>
        </w:r>
        <w:r w:rsidDel="004F6067">
          <w:rPr>
            <w:rFonts w:asciiTheme="minorHAnsi" w:hAnsiTheme="minorHAnsi" w:cstheme="minorBidi"/>
            <w:sz w:val="22"/>
            <w:szCs w:val="22"/>
            <w:lang w:eastAsia="en-GB"/>
          </w:rPr>
          <w:tab/>
        </w:r>
        <w:r w:rsidDel="004F6067">
          <w:rPr>
            <w:lang w:eastAsia="ko-KR"/>
          </w:rPr>
          <w:delText>General description</w:delText>
        </w:r>
        <w:r w:rsidDel="004F6067">
          <w:tab/>
        </w:r>
        <w:r w:rsidDel="004F6067">
          <w:fldChar w:fldCharType="begin" w:fldLock="1"/>
        </w:r>
        <w:r w:rsidDel="004F6067">
          <w:delInstrText xml:space="preserve"> PAGEREF _Toc97106872 \h </w:delInstrText>
        </w:r>
        <w:r w:rsidDel="004F6067">
          <w:fldChar w:fldCharType="separate"/>
        </w:r>
        <w:r w:rsidDel="004F6067">
          <w:delText>11</w:delText>
        </w:r>
        <w:r w:rsidDel="004F6067">
          <w:fldChar w:fldCharType="end"/>
        </w:r>
      </w:del>
    </w:p>
    <w:p w14:paraId="67E6D279" w14:textId="7999A227" w:rsidR="005D17FF" w:rsidDel="004F6067" w:rsidRDefault="005D17FF">
      <w:pPr>
        <w:pStyle w:val="20"/>
        <w:rPr>
          <w:del w:id="688" w:author="Rapporteur" w:date="2022-04-14T16:53:00Z"/>
          <w:rFonts w:asciiTheme="minorHAnsi" w:hAnsiTheme="minorHAnsi" w:cstheme="minorBidi"/>
          <w:sz w:val="22"/>
          <w:szCs w:val="22"/>
          <w:lang w:eastAsia="en-GB"/>
        </w:rPr>
      </w:pPr>
      <w:del w:id="689" w:author="Rapporteur" w:date="2022-04-14T16:53:00Z">
        <w:r w:rsidDel="004F6067">
          <w:rPr>
            <w:lang w:eastAsia="ko-KR"/>
          </w:rPr>
          <w:delText>5.X</w:delText>
        </w:r>
        <w:r w:rsidDel="004F6067">
          <w:rPr>
            <w:rFonts w:asciiTheme="minorHAnsi" w:hAnsiTheme="minorHAnsi" w:cstheme="minorBidi"/>
            <w:sz w:val="22"/>
            <w:szCs w:val="22"/>
            <w:lang w:eastAsia="en-GB"/>
          </w:rPr>
          <w:tab/>
        </w:r>
        <w:r w:rsidDel="004F6067">
          <w:rPr>
            <w:lang w:eastAsia="ko-KR"/>
          </w:rPr>
          <w:delText xml:space="preserve">Key Issue #X: </w:delText>
        </w:r>
        <w:r w:rsidDel="004F6067">
          <w:delText>&lt;</w:delText>
        </w:r>
        <w:r w:rsidDel="004F6067">
          <w:rPr>
            <w:lang w:eastAsia="ko-KR"/>
          </w:rPr>
          <w:delText>Key Issue</w:delText>
        </w:r>
        <w:r w:rsidDel="004F6067">
          <w:delText xml:space="preserve"> Title&gt;</w:delText>
        </w:r>
        <w:r w:rsidDel="004F6067">
          <w:tab/>
        </w:r>
        <w:r w:rsidDel="004F6067">
          <w:fldChar w:fldCharType="begin" w:fldLock="1"/>
        </w:r>
        <w:r w:rsidDel="004F6067">
          <w:delInstrText xml:space="preserve"> PAGEREF _Toc97106873 \h </w:delInstrText>
        </w:r>
        <w:r w:rsidDel="004F6067">
          <w:fldChar w:fldCharType="separate"/>
        </w:r>
        <w:r w:rsidDel="004F6067">
          <w:delText>12</w:delText>
        </w:r>
        <w:r w:rsidDel="004F6067">
          <w:fldChar w:fldCharType="end"/>
        </w:r>
      </w:del>
    </w:p>
    <w:p w14:paraId="1D256977" w14:textId="76B69CCF" w:rsidR="005D17FF" w:rsidDel="004F6067" w:rsidRDefault="005D17FF">
      <w:pPr>
        <w:pStyle w:val="30"/>
        <w:rPr>
          <w:del w:id="690" w:author="Rapporteur" w:date="2022-04-14T16:53:00Z"/>
          <w:rFonts w:asciiTheme="minorHAnsi" w:hAnsiTheme="minorHAnsi" w:cstheme="minorBidi"/>
          <w:sz w:val="22"/>
          <w:szCs w:val="22"/>
          <w:lang w:eastAsia="en-GB"/>
        </w:rPr>
      </w:pPr>
      <w:del w:id="691" w:author="Rapporteur" w:date="2022-04-14T16:53:00Z">
        <w:r w:rsidDel="004F6067">
          <w:rPr>
            <w:lang w:eastAsia="ko-KR"/>
          </w:rPr>
          <w:delText>5</w:delText>
        </w:r>
        <w:r w:rsidDel="004F6067">
          <w:rPr>
            <w:lang w:eastAsia="zh-CN"/>
          </w:rPr>
          <w:delText>.X</w:delText>
        </w:r>
        <w:r w:rsidDel="004F6067">
          <w:rPr>
            <w:lang w:eastAsia="ko-KR"/>
          </w:rPr>
          <w:delText>.1</w:delText>
        </w:r>
        <w:r w:rsidDel="004F6067">
          <w:rPr>
            <w:rFonts w:asciiTheme="minorHAnsi" w:hAnsiTheme="minorHAnsi" w:cstheme="minorBidi"/>
            <w:sz w:val="22"/>
            <w:szCs w:val="22"/>
            <w:lang w:eastAsia="en-GB"/>
          </w:rPr>
          <w:tab/>
        </w:r>
        <w:r w:rsidDel="004F6067">
          <w:rPr>
            <w:lang w:eastAsia="ko-KR"/>
          </w:rPr>
          <w:delText>General description</w:delText>
        </w:r>
        <w:r w:rsidDel="004F6067">
          <w:tab/>
        </w:r>
        <w:r w:rsidDel="004F6067">
          <w:fldChar w:fldCharType="begin" w:fldLock="1"/>
        </w:r>
        <w:r w:rsidDel="004F6067">
          <w:delInstrText xml:space="preserve"> PAGEREF _Toc97106874 \h </w:delInstrText>
        </w:r>
        <w:r w:rsidDel="004F6067">
          <w:fldChar w:fldCharType="separate"/>
        </w:r>
        <w:r w:rsidDel="004F6067">
          <w:delText>12</w:delText>
        </w:r>
        <w:r w:rsidDel="004F6067">
          <w:fldChar w:fldCharType="end"/>
        </w:r>
      </w:del>
    </w:p>
    <w:p w14:paraId="3F4BB739" w14:textId="5B278CBA" w:rsidR="005D17FF" w:rsidDel="004F6067" w:rsidRDefault="005D17FF">
      <w:pPr>
        <w:pStyle w:val="10"/>
        <w:rPr>
          <w:del w:id="692" w:author="Rapporteur" w:date="2022-04-14T16:53:00Z"/>
          <w:rFonts w:asciiTheme="minorHAnsi" w:hAnsiTheme="minorHAnsi" w:cstheme="minorBidi"/>
          <w:szCs w:val="22"/>
          <w:lang w:eastAsia="en-GB"/>
        </w:rPr>
      </w:pPr>
      <w:del w:id="693" w:author="Rapporteur" w:date="2022-04-14T16:53:00Z">
        <w:r w:rsidDel="004F6067">
          <w:delText>6</w:delText>
        </w:r>
        <w:r w:rsidDel="004F6067">
          <w:rPr>
            <w:rFonts w:asciiTheme="minorHAnsi" w:hAnsiTheme="minorHAnsi" w:cstheme="minorBidi"/>
            <w:szCs w:val="22"/>
            <w:lang w:eastAsia="en-GB"/>
          </w:rPr>
          <w:tab/>
        </w:r>
        <w:r w:rsidDel="004F6067">
          <w:delText>Solutions</w:delText>
        </w:r>
        <w:r w:rsidDel="004F6067">
          <w:tab/>
        </w:r>
        <w:r w:rsidDel="004F6067">
          <w:fldChar w:fldCharType="begin" w:fldLock="1"/>
        </w:r>
        <w:r w:rsidDel="004F6067">
          <w:delInstrText xml:space="preserve"> PAGEREF _Toc97106875 \h </w:delInstrText>
        </w:r>
        <w:r w:rsidDel="004F6067">
          <w:fldChar w:fldCharType="separate"/>
        </w:r>
        <w:r w:rsidDel="004F6067">
          <w:delText>12</w:delText>
        </w:r>
        <w:r w:rsidDel="004F6067">
          <w:fldChar w:fldCharType="end"/>
        </w:r>
      </w:del>
    </w:p>
    <w:p w14:paraId="56C0DA00" w14:textId="291AF6A4" w:rsidR="005D17FF" w:rsidDel="004F6067" w:rsidRDefault="005D17FF">
      <w:pPr>
        <w:pStyle w:val="20"/>
        <w:rPr>
          <w:del w:id="694" w:author="Rapporteur" w:date="2022-04-14T16:53:00Z"/>
          <w:rFonts w:asciiTheme="minorHAnsi" w:hAnsiTheme="minorHAnsi" w:cstheme="minorBidi"/>
          <w:sz w:val="22"/>
          <w:szCs w:val="22"/>
          <w:lang w:eastAsia="en-GB"/>
        </w:rPr>
      </w:pPr>
      <w:del w:id="695" w:author="Rapporteur" w:date="2022-04-14T16:53:00Z">
        <w:r w:rsidDel="004F6067">
          <w:rPr>
            <w:lang w:eastAsia="zh-CN"/>
          </w:rPr>
          <w:delText>6.0</w:delText>
        </w:r>
        <w:r w:rsidDel="004F6067">
          <w:rPr>
            <w:rFonts w:asciiTheme="minorHAnsi" w:hAnsiTheme="minorHAnsi" w:cstheme="minorBidi"/>
            <w:sz w:val="22"/>
            <w:szCs w:val="22"/>
            <w:lang w:eastAsia="en-GB"/>
          </w:rPr>
          <w:tab/>
        </w:r>
        <w:r w:rsidDel="004F6067">
          <w:rPr>
            <w:lang w:eastAsia="zh-CN"/>
          </w:rPr>
          <w:delText>Mapping of Solutions to Key Issues</w:delText>
        </w:r>
        <w:r w:rsidDel="004F6067">
          <w:tab/>
        </w:r>
        <w:r w:rsidDel="004F6067">
          <w:fldChar w:fldCharType="begin" w:fldLock="1"/>
        </w:r>
        <w:r w:rsidDel="004F6067">
          <w:delInstrText xml:space="preserve"> PAGEREF _Toc97106876 \h </w:delInstrText>
        </w:r>
        <w:r w:rsidDel="004F6067">
          <w:fldChar w:fldCharType="separate"/>
        </w:r>
        <w:r w:rsidDel="004F6067">
          <w:delText>12</w:delText>
        </w:r>
        <w:r w:rsidDel="004F6067">
          <w:fldChar w:fldCharType="end"/>
        </w:r>
      </w:del>
    </w:p>
    <w:p w14:paraId="3F78191A" w14:textId="4F7D3BDD" w:rsidR="005D17FF" w:rsidRPr="005D17FF" w:rsidDel="004F6067" w:rsidRDefault="005D17FF">
      <w:pPr>
        <w:pStyle w:val="20"/>
        <w:rPr>
          <w:del w:id="696" w:author="Rapporteur" w:date="2022-04-14T16:53:00Z"/>
          <w:rFonts w:asciiTheme="minorHAnsi" w:hAnsiTheme="minorHAnsi" w:cstheme="minorBidi"/>
          <w:sz w:val="22"/>
          <w:szCs w:val="22"/>
          <w:lang w:val="fr-FR" w:eastAsia="en-GB"/>
        </w:rPr>
      </w:pPr>
      <w:del w:id="697" w:author="Rapporteur" w:date="2022-04-14T16:53:00Z">
        <w:r w:rsidRPr="005D17FF" w:rsidDel="004F6067">
          <w:rPr>
            <w:lang w:val="fr-FR"/>
          </w:rPr>
          <w:delText>6.X</w:delText>
        </w:r>
        <w:r w:rsidRPr="005D17FF" w:rsidDel="004F6067">
          <w:rPr>
            <w:rFonts w:asciiTheme="minorHAnsi" w:hAnsiTheme="minorHAnsi" w:cstheme="minorBidi"/>
            <w:sz w:val="22"/>
            <w:szCs w:val="22"/>
            <w:lang w:val="fr-FR" w:eastAsia="en-GB"/>
          </w:rPr>
          <w:tab/>
        </w:r>
        <w:r w:rsidRPr="005D17FF" w:rsidDel="004F6067">
          <w:rPr>
            <w:lang w:val="fr-FR"/>
          </w:rPr>
          <w:delText>Solution #X: &lt;Solution Title&gt;</w:delText>
        </w:r>
        <w:r w:rsidRPr="005D17FF" w:rsidDel="004F6067">
          <w:rPr>
            <w:lang w:val="fr-FR"/>
          </w:rPr>
          <w:tab/>
        </w:r>
        <w:r w:rsidDel="004F6067">
          <w:fldChar w:fldCharType="begin" w:fldLock="1"/>
        </w:r>
        <w:r w:rsidRPr="005D17FF" w:rsidDel="004F6067">
          <w:rPr>
            <w:lang w:val="fr-FR"/>
          </w:rPr>
          <w:delInstrText xml:space="preserve"> PAGEREF _Toc97106877 \h </w:delInstrText>
        </w:r>
        <w:r w:rsidDel="004F6067">
          <w:fldChar w:fldCharType="separate"/>
        </w:r>
        <w:r w:rsidRPr="005D17FF" w:rsidDel="004F6067">
          <w:rPr>
            <w:lang w:val="fr-FR"/>
          </w:rPr>
          <w:delText>12</w:delText>
        </w:r>
        <w:r w:rsidDel="004F6067">
          <w:fldChar w:fldCharType="end"/>
        </w:r>
      </w:del>
    </w:p>
    <w:p w14:paraId="7D67D1E2" w14:textId="6D29620A" w:rsidR="005D17FF" w:rsidRPr="005D17FF" w:rsidDel="004F6067" w:rsidRDefault="005D17FF">
      <w:pPr>
        <w:pStyle w:val="30"/>
        <w:rPr>
          <w:del w:id="698" w:author="Rapporteur" w:date="2022-04-14T16:53:00Z"/>
          <w:rFonts w:asciiTheme="minorHAnsi" w:hAnsiTheme="minorHAnsi" w:cstheme="minorBidi"/>
          <w:sz w:val="22"/>
          <w:szCs w:val="22"/>
          <w:lang w:val="fr-FR" w:eastAsia="en-GB"/>
        </w:rPr>
      </w:pPr>
      <w:del w:id="699" w:author="Rapporteur" w:date="2022-04-14T16:53:00Z">
        <w:r w:rsidRPr="005D17FF" w:rsidDel="004F6067">
          <w:rPr>
            <w:lang w:val="fr-FR"/>
          </w:rPr>
          <w:delText>6.X.1</w:delText>
        </w:r>
        <w:r w:rsidRPr="005D17FF" w:rsidDel="004F6067">
          <w:rPr>
            <w:rFonts w:asciiTheme="minorHAnsi" w:hAnsiTheme="minorHAnsi" w:cstheme="minorBidi"/>
            <w:sz w:val="22"/>
            <w:szCs w:val="22"/>
            <w:lang w:val="fr-FR" w:eastAsia="en-GB"/>
          </w:rPr>
          <w:tab/>
        </w:r>
        <w:r w:rsidRPr="005D17FF" w:rsidDel="004F6067">
          <w:rPr>
            <w:lang w:val="fr-FR"/>
          </w:rPr>
          <w:delText>Description</w:delText>
        </w:r>
        <w:r w:rsidRPr="005D17FF" w:rsidDel="004F6067">
          <w:rPr>
            <w:lang w:val="fr-FR"/>
          </w:rPr>
          <w:tab/>
        </w:r>
        <w:r w:rsidDel="004F6067">
          <w:fldChar w:fldCharType="begin" w:fldLock="1"/>
        </w:r>
        <w:r w:rsidRPr="005D17FF" w:rsidDel="004F6067">
          <w:rPr>
            <w:lang w:val="fr-FR"/>
          </w:rPr>
          <w:delInstrText xml:space="preserve"> PAGEREF _Toc97106878 \h </w:delInstrText>
        </w:r>
        <w:r w:rsidDel="004F6067">
          <w:fldChar w:fldCharType="separate"/>
        </w:r>
        <w:r w:rsidRPr="005D17FF" w:rsidDel="004F6067">
          <w:rPr>
            <w:lang w:val="fr-FR"/>
          </w:rPr>
          <w:delText>12</w:delText>
        </w:r>
        <w:r w:rsidDel="004F6067">
          <w:fldChar w:fldCharType="end"/>
        </w:r>
      </w:del>
    </w:p>
    <w:p w14:paraId="12EBCA55" w14:textId="24DF27A1" w:rsidR="005D17FF" w:rsidDel="004F6067" w:rsidRDefault="005D17FF">
      <w:pPr>
        <w:pStyle w:val="30"/>
        <w:rPr>
          <w:del w:id="700" w:author="Rapporteur" w:date="2022-04-14T16:53:00Z"/>
          <w:rFonts w:asciiTheme="minorHAnsi" w:hAnsiTheme="minorHAnsi" w:cstheme="minorBidi"/>
          <w:sz w:val="22"/>
          <w:szCs w:val="22"/>
          <w:lang w:eastAsia="en-GB"/>
        </w:rPr>
      </w:pPr>
      <w:del w:id="701" w:author="Rapporteur" w:date="2022-04-14T16:53:00Z">
        <w:r w:rsidDel="004F6067">
          <w:delText>6.X.2</w:delText>
        </w:r>
        <w:r w:rsidDel="004F6067">
          <w:rPr>
            <w:rFonts w:asciiTheme="minorHAnsi" w:hAnsiTheme="minorHAnsi" w:cstheme="minorBidi"/>
            <w:sz w:val="22"/>
            <w:szCs w:val="22"/>
            <w:lang w:eastAsia="en-GB"/>
          </w:rPr>
          <w:tab/>
        </w:r>
        <w:r w:rsidDel="004F6067">
          <w:delText>Procedures</w:delText>
        </w:r>
        <w:r w:rsidDel="004F6067">
          <w:tab/>
        </w:r>
        <w:r w:rsidDel="004F6067">
          <w:fldChar w:fldCharType="begin" w:fldLock="1"/>
        </w:r>
        <w:r w:rsidDel="004F6067">
          <w:delInstrText xml:space="preserve"> PAGEREF _Toc97106879 \h </w:delInstrText>
        </w:r>
        <w:r w:rsidDel="004F6067">
          <w:fldChar w:fldCharType="separate"/>
        </w:r>
        <w:r w:rsidDel="004F6067">
          <w:delText>12</w:delText>
        </w:r>
        <w:r w:rsidDel="004F6067">
          <w:fldChar w:fldCharType="end"/>
        </w:r>
      </w:del>
    </w:p>
    <w:p w14:paraId="7ABDE2D6" w14:textId="47B6658D" w:rsidR="005D17FF" w:rsidDel="004F6067" w:rsidRDefault="005D17FF">
      <w:pPr>
        <w:pStyle w:val="30"/>
        <w:rPr>
          <w:del w:id="702" w:author="Rapporteur" w:date="2022-04-14T16:53:00Z"/>
          <w:rFonts w:asciiTheme="minorHAnsi" w:hAnsiTheme="minorHAnsi" w:cstheme="minorBidi"/>
          <w:sz w:val="22"/>
          <w:szCs w:val="22"/>
          <w:lang w:eastAsia="en-GB"/>
        </w:rPr>
      </w:pPr>
      <w:del w:id="703" w:author="Rapporteur" w:date="2022-04-14T16:53:00Z">
        <w:r w:rsidDel="004F6067">
          <w:rPr>
            <w:lang w:eastAsia="zh-CN"/>
          </w:rPr>
          <w:delText>6.X.3</w:delText>
        </w:r>
        <w:r w:rsidDel="004F6067">
          <w:rPr>
            <w:rFonts w:asciiTheme="minorHAnsi" w:hAnsiTheme="minorHAnsi" w:cstheme="minorBidi"/>
            <w:sz w:val="22"/>
            <w:szCs w:val="22"/>
            <w:lang w:eastAsia="en-GB"/>
          </w:rPr>
          <w:tab/>
        </w:r>
        <w:r w:rsidDel="004F6067">
          <w:delText xml:space="preserve">Impacts on </w:delText>
        </w:r>
        <w:r w:rsidDel="004F6067">
          <w:rPr>
            <w:lang w:eastAsia="zh-CN"/>
          </w:rPr>
          <w:delText>services,</w:delText>
        </w:r>
        <w:r w:rsidDel="004F6067">
          <w:delText xml:space="preserve"> entities and interfaces</w:delText>
        </w:r>
        <w:r w:rsidDel="004F6067">
          <w:tab/>
        </w:r>
        <w:r w:rsidDel="004F6067">
          <w:fldChar w:fldCharType="begin" w:fldLock="1"/>
        </w:r>
        <w:r w:rsidDel="004F6067">
          <w:delInstrText xml:space="preserve"> PAGEREF _Toc97106880 \h </w:delInstrText>
        </w:r>
        <w:r w:rsidDel="004F6067">
          <w:fldChar w:fldCharType="separate"/>
        </w:r>
        <w:r w:rsidDel="004F6067">
          <w:delText>12</w:delText>
        </w:r>
        <w:r w:rsidDel="004F6067">
          <w:fldChar w:fldCharType="end"/>
        </w:r>
      </w:del>
    </w:p>
    <w:p w14:paraId="61B42247" w14:textId="3BCEE731" w:rsidR="005D17FF" w:rsidDel="004F6067" w:rsidRDefault="005D17FF">
      <w:pPr>
        <w:pStyle w:val="10"/>
        <w:rPr>
          <w:del w:id="704" w:author="Rapporteur" w:date="2022-04-14T16:53:00Z"/>
          <w:rFonts w:asciiTheme="minorHAnsi" w:hAnsiTheme="minorHAnsi" w:cstheme="minorBidi"/>
          <w:szCs w:val="22"/>
          <w:lang w:eastAsia="en-GB"/>
        </w:rPr>
      </w:pPr>
      <w:del w:id="705" w:author="Rapporteur" w:date="2022-04-14T16:53:00Z">
        <w:r w:rsidDel="004F6067">
          <w:rPr>
            <w:lang w:eastAsia="zh-CN"/>
          </w:rPr>
          <w:delText>7</w:delText>
        </w:r>
        <w:r w:rsidDel="004F6067">
          <w:rPr>
            <w:rFonts w:asciiTheme="minorHAnsi" w:hAnsiTheme="minorHAnsi" w:cstheme="minorBidi"/>
            <w:szCs w:val="22"/>
            <w:lang w:eastAsia="en-GB"/>
          </w:rPr>
          <w:tab/>
        </w:r>
        <w:r w:rsidDel="004F6067">
          <w:rPr>
            <w:lang w:eastAsia="zh-CN"/>
          </w:rPr>
          <w:delText>Overall Evaluation</w:delText>
        </w:r>
        <w:r w:rsidDel="004F6067">
          <w:tab/>
        </w:r>
        <w:r w:rsidDel="004F6067">
          <w:fldChar w:fldCharType="begin" w:fldLock="1"/>
        </w:r>
        <w:r w:rsidDel="004F6067">
          <w:delInstrText xml:space="preserve"> PAGEREF _Toc97106881 \h </w:delInstrText>
        </w:r>
        <w:r w:rsidDel="004F6067">
          <w:fldChar w:fldCharType="separate"/>
        </w:r>
        <w:r w:rsidDel="004F6067">
          <w:delText>12</w:delText>
        </w:r>
        <w:r w:rsidDel="004F6067">
          <w:fldChar w:fldCharType="end"/>
        </w:r>
      </w:del>
    </w:p>
    <w:p w14:paraId="5693E56B" w14:textId="1C9BB369" w:rsidR="005D17FF" w:rsidDel="004F6067" w:rsidRDefault="005D17FF">
      <w:pPr>
        <w:pStyle w:val="10"/>
        <w:rPr>
          <w:del w:id="706" w:author="Rapporteur" w:date="2022-04-14T16:53:00Z"/>
          <w:rFonts w:asciiTheme="minorHAnsi" w:hAnsiTheme="minorHAnsi" w:cstheme="minorBidi"/>
          <w:szCs w:val="22"/>
          <w:lang w:eastAsia="en-GB"/>
        </w:rPr>
      </w:pPr>
      <w:del w:id="707" w:author="Rapporteur" w:date="2022-04-14T16:53:00Z">
        <w:r w:rsidDel="004F6067">
          <w:delText>8</w:delText>
        </w:r>
        <w:r w:rsidDel="004F6067">
          <w:rPr>
            <w:rFonts w:asciiTheme="minorHAnsi" w:hAnsiTheme="minorHAnsi" w:cstheme="minorBidi"/>
            <w:szCs w:val="22"/>
            <w:lang w:eastAsia="en-GB"/>
          </w:rPr>
          <w:tab/>
        </w:r>
        <w:r w:rsidDel="004F6067">
          <w:delText>Conclusions</w:delText>
        </w:r>
        <w:r w:rsidDel="004F6067">
          <w:tab/>
        </w:r>
        <w:r w:rsidDel="004F6067">
          <w:fldChar w:fldCharType="begin" w:fldLock="1"/>
        </w:r>
        <w:r w:rsidDel="004F6067">
          <w:delInstrText xml:space="preserve"> PAGEREF _Toc97106882 \h </w:delInstrText>
        </w:r>
        <w:r w:rsidDel="004F6067">
          <w:fldChar w:fldCharType="separate"/>
        </w:r>
        <w:r w:rsidDel="004F6067">
          <w:delText>13</w:delText>
        </w:r>
        <w:r w:rsidDel="004F6067">
          <w:fldChar w:fldCharType="end"/>
        </w:r>
      </w:del>
    </w:p>
    <w:p w14:paraId="02D51BBB" w14:textId="40352C6B" w:rsidR="005D17FF" w:rsidDel="004F6067" w:rsidRDefault="005D17FF">
      <w:pPr>
        <w:pStyle w:val="90"/>
        <w:rPr>
          <w:del w:id="708" w:author="Rapporteur" w:date="2022-04-14T16:53:00Z"/>
          <w:rFonts w:asciiTheme="minorHAnsi" w:hAnsiTheme="minorHAnsi" w:cstheme="minorBidi"/>
          <w:b w:val="0"/>
          <w:szCs w:val="22"/>
          <w:lang w:eastAsia="en-GB"/>
        </w:rPr>
      </w:pPr>
      <w:del w:id="709" w:author="Rapporteur" w:date="2022-04-14T16:53:00Z">
        <w:r w:rsidDel="004F6067">
          <w:delText>Annex A: Change history</w:delText>
        </w:r>
        <w:r w:rsidDel="004F6067">
          <w:tab/>
        </w:r>
        <w:r w:rsidDel="004F6067">
          <w:fldChar w:fldCharType="begin" w:fldLock="1"/>
        </w:r>
        <w:r w:rsidDel="004F6067">
          <w:delInstrText xml:space="preserve"> PAGEREF _Toc97106883 \h </w:delInstrText>
        </w:r>
        <w:r w:rsidDel="004F6067">
          <w:fldChar w:fldCharType="separate"/>
        </w:r>
        <w:r w:rsidDel="004F6067">
          <w:delText>14</w:delText>
        </w:r>
        <w:r w:rsidDel="004F6067">
          <w:fldChar w:fldCharType="end"/>
        </w:r>
      </w:del>
    </w:p>
    <w:p w14:paraId="0B9E3498" w14:textId="52F5E800" w:rsidR="00080512" w:rsidRPr="004D3578" w:rsidRDefault="004D3578">
      <w:del w:id="710" w:author="Rapporteur" w:date="2022-04-14T16:53:00Z">
        <w:r w:rsidRPr="004D3578" w:rsidDel="004F6067">
          <w:rPr>
            <w:noProof/>
            <w:sz w:val="22"/>
          </w:rPr>
          <w:fldChar w:fldCharType="end"/>
        </w:r>
      </w:del>
    </w:p>
    <w:p w14:paraId="5B08E327" w14:textId="77777777" w:rsidR="005D17FF" w:rsidRDefault="005D17FF">
      <w:pPr>
        <w:spacing w:after="0"/>
        <w:rPr>
          <w:rFonts w:ascii="Arial" w:hAnsi="Arial"/>
          <w:sz w:val="36"/>
        </w:rPr>
      </w:pPr>
      <w:bookmarkStart w:id="711" w:name="foreword"/>
      <w:bookmarkEnd w:id="711"/>
      <w:r>
        <w:br w:type="page"/>
      </w:r>
    </w:p>
    <w:p w14:paraId="03993004" w14:textId="3F8E8ECB" w:rsidR="00080512" w:rsidRDefault="00080512">
      <w:pPr>
        <w:pStyle w:val="1"/>
      </w:pPr>
      <w:bookmarkStart w:id="712" w:name="_Toc97106850"/>
      <w:bookmarkStart w:id="713" w:name="_Toc100847607"/>
      <w:r w:rsidRPr="004D3578">
        <w:lastRenderedPageBreak/>
        <w:t>Foreword</w:t>
      </w:r>
      <w:bookmarkEnd w:id="712"/>
      <w:bookmarkEnd w:id="713"/>
    </w:p>
    <w:p w14:paraId="2511FBFA" w14:textId="1C190489" w:rsidR="00080512" w:rsidRPr="004D3578" w:rsidRDefault="00080512">
      <w:r w:rsidRPr="004D3578">
        <w:t xml:space="preserve">This Technical </w:t>
      </w:r>
      <w:bookmarkStart w:id="714" w:name="spectype3"/>
      <w:r w:rsidR="00602AEA" w:rsidRPr="0090766E">
        <w:t>Report</w:t>
      </w:r>
      <w:bookmarkEnd w:id="71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60959B0" w:rsidR="008C384C" w:rsidRDefault="008C384C" w:rsidP="00774DA4">
      <w:pPr>
        <w:pStyle w:val="EX"/>
      </w:pPr>
      <w:r w:rsidRPr="008C384C">
        <w:rPr>
          <w:b/>
        </w:rPr>
        <w:t>shall</w:t>
      </w:r>
      <w:r w:rsidR="005D17FF">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5C9E14F3" w:rsidR="008C384C" w:rsidRDefault="008C384C" w:rsidP="00774DA4">
      <w:pPr>
        <w:pStyle w:val="EX"/>
      </w:pPr>
      <w:r w:rsidRPr="008C384C">
        <w:rPr>
          <w:b/>
        </w:rPr>
        <w:t>should</w:t>
      </w:r>
      <w:r w:rsidR="005D17FF">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27A29989" w:rsidR="008C384C" w:rsidRDefault="008C384C" w:rsidP="00774DA4">
      <w:pPr>
        <w:pStyle w:val="EX"/>
      </w:pPr>
      <w:r w:rsidRPr="00774DA4">
        <w:rPr>
          <w:b/>
        </w:rPr>
        <w:t>may</w:t>
      </w:r>
      <w:r w:rsidR="005D17FF">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6BA84DA" w:rsidR="008C384C" w:rsidRDefault="008C384C" w:rsidP="00774DA4">
      <w:pPr>
        <w:pStyle w:val="EX"/>
      </w:pPr>
      <w:r w:rsidRPr="00774DA4">
        <w:rPr>
          <w:b/>
        </w:rPr>
        <w:t>can</w:t>
      </w:r>
      <w:r w:rsidR="005D17FF">
        <w:tab/>
      </w:r>
      <w:r>
        <w:t>indicates</w:t>
      </w:r>
      <w:r w:rsidR="00774DA4">
        <w:t xml:space="preserve"> that something is possible</w:t>
      </w:r>
    </w:p>
    <w:p w14:paraId="37427640" w14:textId="61F0BA52" w:rsidR="00774DA4" w:rsidRDefault="00774DA4" w:rsidP="00774DA4">
      <w:pPr>
        <w:pStyle w:val="EX"/>
      </w:pPr>
      <w:r w:rsidRPr="00774DA4">
        <w:rPr>
          <w:b/>
        </w:rPr>
        <w:t>cannot</w:t>
      </w:r>
      <w:r w:rsidR="005D17FF">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18FCB76A" w:rsidR="00774DA4" w:rsidRDefault="00774DA4" w:rsidP="00774DA4">
      <w:pPr>
        <w:pStyle w:val="EX"/>
      </w:pPr>
      <w:r w:rsidRPr="00774DA4">
        <w:rPr>
          <w:b/>
        </w:rPr>
        <w:t>will</w:t>
      </w:r>
      <w:r w:rsidR="005D17F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F4A4D6C" w:rsidR="00774DA4" w:rsidRDefault="00774DA4" w:rsidP="00774DA4">
      <w:pPr>
        <w:pStyle w:val="EX"/>
      </w:pPr>
      <w:r w:rsidRPr="00774DA4">
        <w:rPr>
          <w:b/>
        </w:rPr>
        <w:t>will</w:t>
      </w:r>
      <w:r>
        <w:rPr>
          <w:b/>
        </w:rPr>
        <w:t xml:space="preserve"> not</w:t>
      </w:r>
      <w:r w:rsidR="005D17F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715" w:name="introduction"/>
      <w:bookmarkEnd w:id="715"/>
      <w:r w:rsidRPr="004D3578">
        <w:br w:type="page"/>
      </w:r>
      <w:bookmarkStart w:id="716" w:name="scope"/>
      <w:bookmarkStart w:id="717" w:name="_Toc97106851"/>
      <w:bookmarkStart w:id="718" w:name="_Toc100847608"/>
      <w:bookmarkEnd w:id="716"/>
      <w:r w:rsidRPr="004D3578">
        <w:t>1</w:t>
      </w:r>
      <w:r w:rsidRPr="004D3578">
        <w:tab/>
        <w:t>Scope</w:t>
      </w:r>
      <w:bookmarkEnd w:id="717"/>
      <w:bookmarkEnd w:id="718"/>
    </w:p>
    <w:p w14:paraId="356DA046" w14:textId="3DF837F5" w:rsidR="00EB6D3E" w:rsidRDefault="00EB6D3E" w:rsidP="00EB6D3E">
      <w:pPr>
        <w:rPr>
          <w:lang w:eastAsia="zh-CN"/>
        </w:rPr>
      </w:pPr>
      <w:bookmarkStart w:id="719" w:name="references"/>
      <w:bookmarkEnd w:id="719"/>
      <w:r>
        <w:rPr>
          <w:lang w:eastAsia="zh-CN"/>
        </w:rPr>
        <w:t xml:space="preserve">The scope of this Technical Report is to study and evaluate the possible architecture enhancements to the </w:t>
      </w:r>
      <w:r>
        <w:rPr>
          <w:rFonts w:hint="eastAsia"/>
          <w:lang w:eastAsia="zh-CN"/>
        </w:rPr>
        <w:t xml:space="preserve">5G </w:t>
      </w:r>
      <w:r>
        <w:rPr>
          <w:lang w:eastAsia="zh-CN"/>
        </w:rPr>
        <w:t>Proximity-based Services (</w:t>
      </w:r>
      <w:r>
        <w:rPr>
          <w:rFonts w:hint="eastAsia"/>
          <w:lang w:eastAsia="zh-CN"/>
        </w:rPr>
        <w:t xml:space="preserve">5G </w:t>
      </w:r>
      <w:r>
        <w:rPr>
          <w:lang w:eastAsia="zh-CN"/>
        </w:rPr>
        <w:t>ProSe) system defined in TS 23.30</w:t>
      </w:r>
      <w:r>
        <w:rPr>
          <w:rFonts w:hint="eastAsia"/>
          <w:lang w:eastAsia="zh-CN"/>
        </w:rPr>
        <w:t>4</w:t>
      </w:r>
      <w:r>
        <w:rPr>
          <w:lang w:eastAsia="zh-CN"/>
        </w:rPr>
        <w:t xml:space="preserve"> [3], based on the relevant Stage 1 requirements defined in </w:t>
      </w:r>
      <w:r>
        <w:rPr>
          <w:rFonts w:hint="eastAsia"/>
          <w:lang w:eastAsia="zh-CN"/>
        </w:rPr>
        <w:t>TS</w:t>
      </w:r>
      <w:r>
        <w:rPr>
          <w:lang w:eastAsia="zh-CN"/>
        </w:rPr>
        <w:t> </w:t>
      </w:r>
      <w:r>
        <w:rPr>
          <w:rFonts w:hint="eastAsia"/>
          <w:lang w:eastAsia="zh-CN"/>
        </w:rPr>
        <w:t>22.261</w:t>
      </w:r>
      <w:r>
        <w:rPr>
          <w:lang w:eastAsia="zh-CN"/>
        </w:rPr>
        <w:t> </w:t>
      </w:r>
      <w:r>
        <w:rPr>
          <w:rFonts w:hint="eastAsia"/>
          <w:lang w:eastAsia="zh-CN"/>
        </w:rPr>
        <w:t>[</w:t>
      </w:r>
      <w:r w:rsidR="008B105B">
        <w:rPr>
          <w:lang w:eastAsia="zh-CN"/>
        </w:rPr>
        <w:t>4</w:t>
      </w:r>
      <w:r>
        <w:rPr>
          <w:rFonts w:hint="eastAsia"/>
          <w:lang w:eastAsia="zh-CN"/>
        </w:rPr>
        <w:t xml:space="preserve">], </w:t>
      </w:r>
      <w:r>
        <w:rPr>
          <w:lang w:eastAsia="zh-CN"/>
        </w:rPr>
        <w:t>TS 22.278 [</w:t>
      </w:r>
      <w:r w:rsidR="008B105B">
        <w:rPr>
          <w:lang w:eastAsia="zh-CN"/>
        </w:rPr>
        <w:t>5</w:t>
      </w:r>
      <w:r>
        <w:rPr>
          <w:lang w:eastAsia="zh-CN"/>
        </w:rPr>
        <w:t>] and TS 22.115 [</w:t>
      </w:r>
      <w:r w:rsidR="008B105B">
        <w:rPr>
          <w:lang w:eastAsia="zh-CN"/>
        </w:rPr>
        <w:t>6</w:t>
      </w:r>
      <w:r>
        <w:rPr>
          <w:lang w:eastAsia="zh-CN"/>
        </w:rPr>
        <w:t>]</w:t>
      </w:r>
      <w:r w:rsidRPr="00455D2B">
        <w:rPr>
          <w:lang w:eastAsia="zh-CN"/>
        </w:rPr>
        <w:t xml:space="preserve"> </w:t>
      </w:r>
      <w:r w:rsidRPr="00A7799E">
        <w:rPr>
          <w:lang w:eastAsia="zh-CN"/>
        </w:rPr>
        <w:t>and determine which of the solutions can proceed to normative specifications</w:t>
      </w:r>
      <w:r>
        <w:rPr>
          <w:lang w:eastAsia="zh-CN"/>
        </w:rPr>
        <w:t>.</w:t>
      </w:r>
    </w:p>
    <w:p w14:paraId="49AA6B94" w14:textId="77777777" w:rsidR="00EB6D3E" w:rsidRDefault="00EB6D3E" w:rsidP="00EB6D3E">
      <w:pPr>
        <w:rPr>
          <w:lang w:eastAsia="zh-CN"/>
        </w:rPr>
      </w:pPr>
      <w:r>
        <w:rPr>
          <w:lang w:eastAsia="zh-CN"/>
        </w:rPr>
        <w:t xml:space="preserve">This study </w:t>
      </w:r>
      <w:r>
        <w:t>will consider architecture enhancements in the following areas</w:t>
      </w:r>
      <w:r>
        <w:rPr>
          <w:lang w:eastAsia="zh-CN"/>
        </w:rPr>
        <w:t>:</w:t>
      </w:r>
    </w:p>
    <w:p w14:paraId="29EDF7EA" w14:textId="77777777" w:rsidR="00EB6D3E" w:rsidRPr="001B067E" w:rsidRDefault="00EB6D3E" w:rsidP="00EB6D3E">
      <w:pPr>
        <w:pStyle w:val="B1"/>
      </w:pPr>
      <w:r w:rsidRPr="00813A5F">
        <w:t>-</w:t>
      </w:r>
      <w:r w:rsidRPr="00813A5F">
        <w:tab/>
      </w:r>
      <w:r w:rsidRPr="001B067E">
        <w:rPr>
          <w:rFonts w:eastAsia="宋体" w:hint="eastAsia"/>
          <w:lang w:eastAsia="ko-KR"/>
        </w:rPr>
        <w:t xml:space="preserve">Support of </w:t>
      </w:r>
      <w:r w:rsidRPr="001B067E">
        <w:rPr>
          <w:rFonts w:eastAsia="宋体" w:hint="eastAsia"/>
          <w:lang w:eastAsia="zh-CN"/>
        </w:rPr>
        <w:t>single</w:t>
      </w:r>
      <w:r w:rsidRPr="001B067E">
        <w:rPr>
          <w:rFonts w:eastAsia="宋体" w:hint="eastAsia"/>
          <w:lang w:eastAsia="ko-KR"/>
        </w:rPr>
        <w:t xml:space="preserve"> NR PC5 hop UE-to-UE Relay</w:t>
      </w:r>
      <w:r w:rsidRPr="001B067E">
        <w:rPr>
          <w:rFonts w:eastAsia="宋体" w:hint="eastAsia"/>
          <w:lang w:eastAsia="zh-CN"/>
        </w:rPr>
        <w:t xml:space="preserve"> for unicast</w:t>
      </w:r>
      <w:r w:rsidRPr="001B067E">
        <w:t>;</w:t>
      </w:r>
    </w:p>
    <w:p w14:paraId="294C9C1C" w14:textId="77777777" w:rsidR="00EB6D3E" w:rsidRPr="001B067E" w:rsidRDefault="00EB6D3E" w:rsidP="00EB6D3E">
      <w:pPr>
        <w:pStyle w:val="B1"/>
        <w:rPr>
          <w:rFonts w:eastAsia="宋体"/>
          <w:lang w:eastAsia="zh-CN"/>
        </w:rPr>
      </w:pPr>
      <w:r w:rsidRPr="001B067E">
        <w:t>-</w:t>
      </w:r>
      <w:r w:rsidRPr="001B067E">
        <w:tab/>
      </w:r>
      <w:r>
        <w:rPr>
          <w:lang w:val="en-US"/>
        </w:rPr>
        <w:t xml:space="preserve">Enhancement of </w:t>
      </w:r>
      <w:r>
        <w:rPr>
          <w:lang w:eastAsia="ko-KR"/>
        </w:rPr>
        <w:t>5G ProSe</w:t>
      </w:r>
      <w:r>
        <w:rPr>
          <w:rFonts w:eastAsia="宋体" w:hint="eastAsia"/>
          <w:lang w:eastAsia="zh-CN"/>
        </w:rPr>
        <w:t xml:space="preserve"> UE-to-Network Relay</w:t>
      </w:r>
      <w:r>
        <w:rPr>
          <w:rFonts w:eastAsia="宋体"/>
          <w:lang w:eastAsia="zh-CN"/>
        </w:rPr>
        <w:t xml:space="preserve"> </w:t>
      </w:r>
      <w:r>
        <w:rPr>
          <w:rFonts w:eastAsia="宋体"/>
          <w:lang w:val="en-US" w:eastAsia="zh-CN"/>
        </w:rPr>
        <w:t>functionality</w:t>
      </w:r>
      <w:r>
        <w:rPr>
          <w:rFonts w:eastAsia="宋体"/>
          <w:lang w:eastAsia="zh-CN"/>
        </w:rPr>
        <w:t>;</w:t>
      </w:r>
    </w:p>
    <w:p w14:paraId="7B0D9850" w14:textId="77777777" w:rsidR="00EB6D3E" w:rsidRDefault="00EB6D3E" w:rsidP="00EB6D3E">
      <w:pPr>
        <w:pStyle w:val="B1"/>
        <w:rPr>
          <w:rFonts w:eastAsia="宋体"/>
          <w:lang w:eastAsia="zh-CN"/>
        </w:rPr>
      </w:pPr>
      <w:r w:rsidRPr="001B067E">
        <w:t>-</w:t>
      </w:r>
      <w:r w:rsidRPr="001B067E">
        <w:tab/>
      </w:r>
      <w:r w:rsidRPr="001B067E">
        <w:rPr>
          <w:rFonts w:eastAsia="宋体" w:hint="eastAsia"/>
          <w:lang w:eastAsia="ko-KR"/>
        </w:rPr>
        <w:t>Support of</w:t>
      </w:r>
      <w:r w:rsidRPr="001B067E">
        <w:rPr>
          <w:rFonts w:eastAsia="宋体" w:hint="eastAsia"/>
          <w:lang w:eastAsia="zh-CN"/>
        </w:rPr>
        <w:t xml:space="preserve"> path</w:t>
      </w:r>
      <w:r w:rsidRPr="001B067E">
        <w:rPr>
          <w:rFonts w:eastAsia="宋体" w:hint="eastAsia"/>
          <w:lang w:eastAsia="ko-KR"/>
        </w:rPr>
        <w:t xml:space="preserve"> </w:t>
      </w:r>
      <w:r w:rsidRPr="001B067E">
        <w:rPr>
          <w:rFonts w:eastAsia="宋体"/>
          <w:lang w:eastAsia="ko-KR"/>
        </w:rPr>
        <w:t>switching</w:t>
      </w:r>
      <w:r w:rsidRPr="001B067E">
        <w:rPr>
          <w:rFonts w:eastAsia="宋体" w:hint="eastAsia"/>
          <w:lang w:eastAsia="ko-KR"/>
        </w:rPr>
        <w:t xml:space="preserve"> </w:t>
      </w:r>
      <w:r w:rsidRPr="001B067E">
        <w:rPr>
          <w:rFonts w:eastAsia="宋体"/>
          <w:lang w:eastAsia="ko-KR"/>
        </w:rPr>
        <w:t>between</w:t>
      </w:r>
      <w:r w:rsidRPr="001B067E">
        <w:rPr>
          <w:rFonts w:eastAsia="宋体" w:hint="eastAsia"/>
          <w:lang w:eastAsia="ko-KR"/>
        </w:rPr>
        <w:t xml:space="preserve"> direct NR </w:t>
      </w:r>
      <w:r w:rsidRPr="001B067E">
        <w:rPr>
          <w:rFonts w:eastAsia="宋体"/>
          <w:lang w:eastAsia="ko-KR"/>
        </w:rPr>
        <w:t xml:space="preserve">Uu </w:t>
      </w:r>
      <w:r w:rsidRPr="001B067E">
        <w:rPr>
          <w:rFonts w:eastAsia="宋体" w:hint="eastAsia"/>
          <w:lang w:eastAsia="ko-KR"/>
        </w:rPr>
        <w:t xml:space="preserve">communication </w:t>
      </w:r>
      <w:r w:rsidRPr="001B067E">
        <w:rPr>
          <w:rFonts w:eastAsia="宋体"/>
          <w:lang w:eastAsia="ko-KR"/>
        </w:rPr>
        <w:t xml:space="preserve">path and </w:t>
      </w:r>
      <w:r w:rsidRPr="001B067E">
        <w:rPr>
          <w:rFonts w:eastAsia="宋体" w:hint="eastAsia"/>
          <w:lang w:eastAsia="ko-KR"/>
        </w:rPr>
        <w:t xml:space="preserve">direct NR </w:t>
      </w:r>
      <w:r w:rsidRPr="001B067E">
        <w:rPr>
          <w:rFonts w:eastAsia="宋体"/>
          <w:lang w:eastAsia="ko-KR"/>
        </w:rPr>
        <w:t xml:space="preserve">PC5 </w:t>
      </w:r>
      <w:r w:rsidRPr="001B067E">
        <w:rPr>
          <w:rFonts w:eastAsia="宋体" w:hint="eastAsia"/>
          <w:lang w:eastAsia="ko-KR"/>
        </w:rPr>
        <w:t>communication path (i.e. non-relay case)</w:t>
      </w:r>
      <w:r>
        <w:rPr>
          <w:rFonts w:eastAsia="宋体"/>
          <w:lang w:eastAsia="zh-CN"/>
        </w:rPr>
        <w:t>;</w:t>
      </w:r>
    </w:p>
    <w:p w14:paraId="794720D9" w14:textId="77777777" w:rsidR="00080512" w:rsidRPr="004D3578" w:rsidRDefault="00080512">
      <w:pPr>
        <w:pStyle w:val="1"/>
      </w:pPr>
      <w:bookmarkStart w:id="720" w:name="_Toc97106852"/>
      <w:bookmarkStart w:id="721" w:name="_Toc100847609"/>
      <w:r w:rsidRPr="004D3578">
        <w:t>2</w:t>
      </w:r>
      <w:r w:rsidRPr="004D3578">
        <w:tab/>
        <w:t>References</w:t>
      </w:r>
      <w:bookmarkEnd w:id="720"/>
      <w:bookmarkEnd w:id="72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C68EF94" w:rsidR="00EC4A25" w:rsidRPr="004D3578" w:rsidRDefault="00EC4A25" w:rsidP="00EC4A25">
      <w:pPr>
        <w:pStyle w:val="EX"/>
      </w:pPr>
      <w:r w:rsidRPr="004D3578">
        <w:t>[1]</w:t>
      </w:r>
      <w:r w:rsidRPr="004D3578">
        <w:tab/>
      </w:r>
      <w:r w:rsidR="005D17FF" w:rsidRPr="004D3578">
        <w:t>3GPP</w:t>
      </w:r>
      <w:r w:rsidR="005D17FF">
        <w:t> </w:t>
      </w:r>
      <w:r w:rsidR="005D17FF" w:rsidRPr="004D3578">
        <w:t>TR</w:t>
      </w:r>
      <w:r w:rsidR="005D17FF">
        <w:t> </w:t>
      </w:r>
      <w:r w:rsidR="005D17FF" w:rsidRPr="004D3578">
        <w:t>21.905:</w:t>
      </w:r>
      <w:r w:rsidRPr="004D3578">
        <w:t xml:space="preserve"> "Vocabulary for 3GPP Specifications".</w:t>
      </w:r>
    </w:p>
    <w:p w14:paraId="60B66528" w14:textId="62B8685D" w:rsidR="00403372" w:rsidRPr="00CB5EC9" w:rsidRDefault="00403372" w:rsidP="00403372">
      <w:pPr>
        <w:pStyle w:val="EX"/>
      </w:pPr>
      <w:bookmarkStart w:id="722" w:name="definitions"/>
      <w:bookmarkEnd w:id="722"/>
      <w:r w:rsidRPr="00CB5EC9">
        <w:t>[2]</w:t>
      </w:r>
      <w:r w:rsidRPr="00CB5EC9">
        <w:tab/>
      </w:r>
      <w:r w:rsidR="005D17FF" w:rsidRPr="00CB5EC9">
        <w:t>3GPP</w:t>
      </w:r>
      <w:r w:rsidR="005D17FF">
        <w:t> </w:t>
      </w:r>
      <w:r w:rsidR="005D17FF" w:rsidRPr="00CB5EC9">
        <w:t>TR</w:t>
      </w:r>
      <w:r w:rsidR="005D17FF">
        <w:t> </w:t>
      </w:r>
      <w:r w:rsidR="005D17FF" w:rsidRPr="00CB5EC9">
        <w:t>23.752:</w:t>
      </w:r>
      <w:r w:rsidRPr="00CB5EC9">
        <w:t xml:space="preserve"> "Study on system enhancement for Proximity based Services (ProSe) in the 5G System (5GS)".</w:t>
      </w:r>
    </w:p>
    <w:p w14:paraId="50539B94" w14:textId="08C36379" w:rsidR="00403372" w:rsidRDefault="00403372" w:rsidP="00403372">
      <w:pPr>
        <w:pStyle w:val="EX"/>
      </w:pPr>
      <w:r w:rsidRPr="00CB5EC9">
        <w:t>[</w:t>
      </w:r>
      <w:r>
        <w:t>3</w:t>
      </w:r>
      <w:r w:rsidRPr="00CB5EC9">
        <w:t>]</w:t>
      </w:r>
      <w:r w:rsidRPr="00CB5EC9">
        <w:tab/>
      </w:r>
      <w:r w:rsidR="005D17FF" w:rsidRPr="00CB5EC9">
        <w:t>3GPP</w:t>
      </w:r>
      <w:r w:rsidR="005D17FF">
        <w:t> </w:t>
      </w:r>
      <w:r w:rsidR="005D17FF" w:rsidRPr="00CB5EC9">
        <w:t>T</w:t>
      </w:r>
      <w:r w:rsidR="005D17FF">
        <w:t>S </w:t>
      </w:r>
      <w:r w:rsidR="005D17FF" w:rsidRPr="00CB5EC9">
        <w:t>23.</w:t>
      </w:r>
      <w:r w:rsidR="005D17FF">
        <w:t>304</w:t>
      </w:r>
      <w:r w:rsidR="005D17FF" w:rsidRPr="00CB5EC9">
        <w:t>:</w:t>
      </w:r>
      <w:r w:rsidRPr="00CB5EC9">
        <w:t xml:space="preserve"> "Proximity based Services (ProSe) in the 5G System (5GS)".</w:t>
      </w:r>
    </w:p>
    <w:p w14:paraId="7E9C1C6C" w14:textId="2CCC5CD7" w:rsidR="00EB6D3E" w:rsidRPr="00A7799E" w:rsidRDefault="00EB6D3E" w:rsidP="00EB6D3E">
      <w:pPr>
        <w:pStyle w:val="EX"/>
      </w:pPr>
      <w:r w:rsidRPr="00A7799E">
        <w:t>[</w:t>
      </w:r>
      <w:r w:rsidR="00B82694">
        <w:t>4</w:t>
      </w:r>
      <w:r w:rsidRPr="00A7799E">
        <w:t>]</w:t>
      </w:r>
      <w:r w:rsidRPr="00A7799E">
        <w:tab/>
      </w:r>
      <w:r w:rsidR="005D17FF" w:rsidRPr="00A7799E">
        <w:t>3GPP</w:t>
      </w:r>
      <w:r w:rsidR="005D17FF">
        <w:t> </w:t>
      </w:r>
      <w:r w:rsidR="005D17FF" w:rsidRPr="00A7799E">
        <w:t>TS</w:t>
      </w:r>
      <w:r w:rsidR="005D17FF">
        <w:t> </w:t>
      </w:r>
      <w:r w:rsidR="005D17FF" w:rsidRPr="00A7799E">
        <w:t>22.261:</w:t>
      </w:r>
      <w:r w:rsidRPr="00A7799E">
        <w:t xml:space="preserve"> "Service requirements for next generation new services and markets; Stage</w:t>
      </w:r>
      <w:r>
        <w:t> 1</w:t>
      </w:r>
      <w:r w:rsidRPr="00A7799E">
        <w:t>".</w:t>
      </w:r>
    </w:p>
    <w:p w14:paraId="45FB5584" w14:textId="63895470" w:rsidR="00EB6D3E" w:rsidRPr="00A7799E" w:rsidRDefault="00EB6D3E" w:rsidP="00EB6D3E">
      <w:pPr>
        <w:pStyle w:val="EX"/>
      </w:pPr>
      <w:r w:rsidRPr="00A7799E">
        <w:t>[</w:t>
      </w:r>
      <w:r w:rsidR="00B82694">
        <w:t>5</w:t>
      </w:r>
      <w:r w:rsidRPr="00A7799E">
        <w:t>]</w:t>
      </w:r>
      <w:r w:rsidRPr="00A7799E">
        <w:tab/>
      </w:r>
      <w:r w:rsidR="005D17FF" w:rsidRPr="00A7799E">
        <w:t>3GPP</w:t>
      </w:r>
      <w:r w:rsidR="005D17FF">
        <w:t> </w:t>
      </w:r>
      <w:r w:rsidR="005D17FF" w:rsidRPr="00A7799E">
        <w:t>TS</w:t>
      </w:r>
      <w:r w:rsidR="005D17FF">
        <w:t> </w:t>
      </w:r>
      <w:r w:rsidR="005D17FF" w:rsidRPr="00A7799E">
        <w:t>22.278:</w:t>
      </w:r>
      <w:r w:rsidRPr="00A7799E">
        <w:t xml:space="preserve"> "Service requirements for the Evolved Packet System (EPS); Stage</w:t>
      </w:r>
      <w:r>
        <w:t> 1</w:t>
      </w:r>
      <w:r w:rsidRPr="00A7799E">
        <w:t>".</w:t>
      </w:r>
    </w:p>
    <w:p w14:paraId="560C9393" w14:textId="58FAB0B6" w:rsidR="00EB6D3E" w:rsidRPr="00A7799E" w:rsidRDefault="00EB6D3E" w:rsidP="00EB6D3E">
      <w:pPr>
        <w:pStyle w:val="EX"/>
      </w:pPr>
      <w:r w:rsidRPr="00A7799E">
        <w:t>[</w:t>
      </w:r>
      <w:r w:rsidR="00B82694">
        <w:t>6</w:t>
      </w:r>
      <w:r w:rsidRPr="00A7799E">
        <w:t>]</w:t>
      </w:r>
      <w:r w:rsidRPr="00A7799E">
        <w:tab/>
      </w:r>
      <w:r w:rsidR="005D17FF" w:rsidRPr="00A7799E">
        <w:t>3GPP</w:t>
      </w:r>
      <w:r w:rsidR="005D17FF">
        <w:t> </w:t>
      </w:r>
      <w:r w:rsidR="005D17FF" w:rsidRPr="00A7799E">
        <w:t>TS</w:t>
      </w:r>
      <w:r w:rsidR="005D17FF">
        <w:t> </w:t>
      </w:r>
      <w:r w:rsidR="005D17FF" w:rsidRPr="00A7799E">
        <w:t>22.115:</w:t>
      </w:r>
      <w:r w:rsidRPr="00A7799E">
        <w:t xml:space="preserve"> "Service aspects; Charging and billing; Stage</w:t>
      </w:r>
      <w:r>
        <w:t> 1</w:t>
      </w:r>
      <w:r w:rsidRPr="00A7799E">
        <w:t>".</w:t>
      </w:r>
    </w:p>
    <w:p w14:paraId="0B869C57" w14:textId="22BB0196" w:rsidR="00147E32" w:rsidRPr="00A7799E" w:rsidRDefault="00147E32" w:rsidP="00147E32">
      <w:pPr>
        <w:pStyle w:val="EX"/>
      </w:pPr>
      <w:r w:rsidRPr="00A7799E">
        <w:t>[</w:t>
      </w:r>
      <w:r w:rsidR="00B82694">
        <w:t>7</w:t>
      </w:r>
      <w:r w:rsidRPr="00A7799E">
        <w:t>]</w:t>
      </w:r>
      <w:r w:rsidRPr="00A7799E">
        <w:tab/>
      </w:r>
      <w:r w:rsidR="005D17FF" w:rsidRPr="00A7799E">
        <w:t>3GPP</w:t>
      </w:r>
      <w:r w:rsidR="005D17FF">
        <w:t> </w:t>
      </w:r>
      <w:r w:rsidR="005D17FF" w:rsidRPr="00A7799E">
        <w:t>TS</w:t>
      </w:r>
      <w:r w:rsidR="005D17FF">
        <w:t> </w:t>
      </w:r>
      <w:r w:rsidR="005D17FF" w:rsidRPr="00A7799E">
        <w:t>23.501:</w:t>
      </w:r>
      <w:r w:rsidRPr="00A7799E">
        <w:t xml:space="preserve"> "System Architecture for the 5G System; Stage 2".</w:t>
      </w:r>
    </w:p>
    <w:p w14:paraId="2DA7272B" w14:textId="54EBE6DB" w:rsidR="00B82694" w:rsidRDefault="00B82694" w:rsidP="00B82694">
      <w:pPr>
        <w:pStyle w:val="EX"/>
        <w:rPr>
          <w:ins w:id="723" w:author="S2-2203131" w:date="2022-04-14T09:59:00Z"/>
          <w:rFonts w:eastAsiaTheme="minorEastAsia" w:hint="eastAsia"/>
          <w:lang w:eastAsia="zh-CN"/>
        </w:rPr>
      </w:pPr>
      <w:r w:rsidRPr="00CB5EC9">
        <w:t>[</w:t>
      </w:r>
      <w:r>
        <w:t>8</w:t>
      </w:r>
      <w:r w:rsidRPr="00CB5EC9">
        <w:t>]</w:t>
      </w:r>
      <w:r w:rsidRPr="00CB5EC9">
        <w:tab/>
      </w:r>
      <w:r w:rsidR="005D17FF" w:rsidRPr="00CB5EC9">
        <w:t>3GPP</w:t>
      </w:r>
      <w:r w:rsidR="005D17FF">
        <w:t> </w:t>
      </w:r>
      <w:r w:rsidR="005D17FF" w:rsidRPr="00CB5EC9">
        <w:t>TS</w:t>
      </w:r>
      <w:r w:rsidR="005D17FF">
        <w:t> </w:t>
      </w:r>
      <w:r w:rsidR="005D17FF" w:rsidRPr="00CB5EC9">
        <w:t>23.502:</w:t>
      </w:r>
      <w:r w:rsidRPr="00CB5EC9">
        <w:t xml:space="preserve"> "Procedures for the 5G System (5GS); Stage</w:t>
      </w:r>
      <w:r w:rsidR="00EE7B61" w:rsidRPr="00A7799E">
        <w:t> </w:t>
      </w:r>
      <w:r w:rsidRPr="00CB5EC9">
        <w:t>2".</w:t>
      </w:r>
    </w:p>
    <w:p w14:paraId="07409D93" w14:textId="565E1DE5" w:rsidR="00FC657F" w:rsidDel="007C37EC" w:rsidRDefault="00314303" w:rsidP="00314303">
      <w:pPr>
        <w:pStyle w:val="EX"/>
        <w:rPr>
          <w:del w:id="724" w:author="S2-2203131" w:date="2022-04-14T10:09:00Z"/>
          <w:rFonts w:eastAsiaTheme="minorEastAsia" w:hint="eastAsia"/>
          <w:lang w:eastAsia="zh-CN"/>
        </w:rPr>
      </w:pPr>
      <w:ins w:id="725" w:author="Rapporteur" w:date="2022-04-14T10:10:00Z">
        <w:r>
          <w:rPr>
            <w:rFonts w:eastAsiaTheme="minorEastAsia" w:hint="eastAsia"/>
            <w:lang w:eastAsia="zh-CN"/>
          </w:rPr>
          <w:t>[9]</w:t>
        </w:r>
        <w:r>
          <w:rPr>
            <w:rFonts w:eastAsiaTheme="minorEastAsia" w:hint="eastAsia"/>
            <w:lang w:eastAsia="zh-CN"/>
          </w:rPr>
          <w:tab/>
          <w:t xml:space="preserve">3GPP TS 22.101: </w:t>
        </w:r>
        <w:r w:rsidRPr="00CB5EC9">
          <w:t>"</w:t>
        </w:r>
        <w:r w:rsidRPr="0034693B">
          <w:rPr>
            <w:rFonts w:eastAsiaTheme="minorEastAsia"/>
            <w:lang w:eastAsia="zh-CN"/>
          </w:rPr>
          <w:t>Service aspects; Service principles</w:t>
        </w:r>
        <w:r w:rsidRPr="00CB5EC9">
          <w:t>"</w:t>
        </w:r>
        <w:r>
          <w:rPr>
            <w:rFonts w:hint="eastAsia"/>
            <w:lang w:eastAsia="zh-CN"/>
          </w:rPr>
          <w:t>.</w:t>
        </w:r>
      </w:ins>
    </w:p>
    <w:p w14:paraId="41007F9E" w14:textId="1AE571D0" w:rsidR="007C37EC" w:rsidRDefault="007C37EC" w:rsidP="00314303">
      <w:pPr>
        <w:pStyle w:val="EX"/>
        <w:rPr>
          <w:ins w:id="726" w:author="S2-2202323" w:date="2022-04-14T10:45:00Z"/>
          <w:rFonts w:eastAsia="DengXian" w:hint="eastAsia"/>
          <w:lang w:eastAsia="zh-CN"/>
        </w:rPr>
      </w:pPr>
      <w:ins w:id="727" w:author="S2-2202323" w:date="2022-04-14T10:34:00Z">
        <w:r>
          <w:rPr>
            <w:rFonts w:eastAsiaTheme="minorEastAsia" w:hint="eastAsia"/>
            <w:lang w:eastAsia="zh-CN"/>
          </w:rPr>
          <w:t>[10]</w:t>
        </w:r>
        <w:r>
          <w:rPr>
            <w:rFonts w:eastAsiaTheme="minorEastAsia" w:hint="eastAsia"/>
            <w:lang w:eastAsia="zh-CN"/>
          </w:rPr>
          <w:tab/>
        </w:r>
      </w:ins>
      <w:ins w:id="728" w:author="S2-2202323" w:date="2022-04-14T10:35:00Z">
        <w:r w:rsidR="0039395C" w:rsidRPr="00CB5EC9">
          <w:rPr>
            <w:rFonts w:eastAsia="DengXian"/>
          </w:rPr>
          <w:t>3GPP</w:t>
        </w:r>
        <w:r w:rsidR="0039395C">
          <w:rPr>
            <w:rFonts w:eastAsia="DengXian"/>
          </w:rPr>
          <w:t> </w:t>
        </w:r>
        <w:r w:rsidR="0039395C" w:rsidRPr="00CB5EC9">
          <w:rPr>
            <w:rFonts w:eastAsia="DengXian"/>
          </w:rPr>
          <w:t>TS</w:t>
        </w:r>
        <w:r w:rsidR="0039395C">
          <w:rPr>
            <w:rFonts w:eastAsia="DengXian"/>
          </w:rPr>
          <w:t> </w:t>
        </w:r>
        <w:r w:rsidR="0039395C" w:rsidRPr="00CB5EC9">
          <w:rPr>
            <w:rFonts w:eastAsia="DengXian"/>
          </w:rPr>
          <w:t>32.277: "Proximity-based Services (ProSe) charging".</w:t>
        </w:r>
      </w:ins>
    </w:p>
    <w:p w14:paraId="1394B617" w14:textId="2444CE5E" w:rsidR="00F640A1" w:rsidRDefault="00F640A1" w:rsidP="00314303">
      <w:pPr>
        <w:pStyle w:val="EX"/>
        <w:rPr>
          <w:ins w:id="729" w:author="S2-2202323" w:date="2022-04-14T11:03:00Z"/>
          <w:rFonts w:eastAsia="DengXian" w:hint="eastAsia"/>
          <w:lang w:eastAsia="zh-CN"/>
        </w:rPr>
      </w:pPr>
      <w:ins w:id="730" w:author="S2-2202323" w:date="2022-04-14T10:46:00Z">
        <w:r>
          <w:rPr>
            <w:rFonts w:eastAsiaTheme="minorEastAsia" w:hint="eastAsia"/>
            <w:lang w:eastAsia="zh-CN"/>
          </w:rPr>
          <w:t>[11]</w:t>
        </w:r>
        <w:r>
          <w:rPr>
            <w:rFonts w:eastAsiaTheme="minorEastAsia" w:hint="eastAsia"/>
            <w:lang w:eastAsia="zh-CN"/>
          </w:rPr>
          <w:tab/>
          <w:t xml:space="preserve">3GPP TS 23.713: </w:t>
        </w:r>
        <w:r w:rsidRPr="00CB5EC9">
          <w:rPr>
            <w:rFonts w:eastAsia="DengXian"/>
          </w:rPr>
          <w:t>"</w:t>
        </w:r>
      </w:ins>
      <w:ins w:id="731" w:author="S2-2202323" w:date="2022-04-14T10:47:00Z">
        <w:r w:rsidR="00971A61">
          <w:t xml:space="preserve">Study </w:t>
        </w:r>
        <w:r w:rsidR="00971A61" w:rsidRPr="00710282">
          <w:t>on ext</w:t>
        </w:r>
        <w:r w:rsidR="00971A61">
          <w:t>ended architecture support for</w:t>
        </w:r>
        <w:r w:rsidR="00971A61" w:rsidRPr="00CB5EC9">
          <w:rPr>
            <w:rFonts w:eastAsia="DengXian"/>
          </w:rPr>
          <w:t xml:space="preserve"> </w:t>
        </w:r>
        <w:r w:rsidR="00971A61">
          <w:t>p</w:t>
        </w:r>
        <w:r w:rsidR="00971A61" w:rsidRPr="00710282">
          <w:t>roximity</w:t>
        </w:r>
        <w:r w:rsidR="00971A61">
          <w:t>-based</w:t>
        </w:r>
        <w:r w:rsidR="00971A61" w:rsidRPr="00710282">
          <w:t xml:space="preserve"> services</w:t>
        </w:r>
      </w:ins>
      <w:ins w:id="732" w:author="S2-2202323" w:date="2022-04-14T10:46:00Z">
        <w:r w:rsidRPr="00CB5EC9">
          <w:rPr>
            <w:rFonts w:eastAsia="DengXian"/>
          </w:rPr>
          <w:t>".</w:t>
        </w:r>
      </w:ins>
    </w:p>
    <w:p w14:paraId="787DBE99" w14:textId="7B9C3943" w:rsidR="005E0FA1" w:rsidRDefault="005E0FA1" w:rsidP="00314303">
      <w:pPr>
        <w:pStyle w:val="EX"/>
        <w:rPr>
          <w:ins w:id="733" w:author="S2-2202323" w:date="2022-04-14T13:30:00Z"/>
          <w:rFonts w:eastAsiaTheme="minorEastAsia" w:hint="eastAsia"/>
          <w:lang w:eastAsia="zh-CN"/>
        </w:rPr>
      </w:pPr>
      <w:ins w:id="734" w:author="S2-2202323" w:date="2022-04-14T11:03:00Z">
        <w:r>
          <w:rPr>
            <w:rFonts w:eastAsia="DengXian" w:hint="eastAsia"/>
            <w:lang w:eastAsia="zh-CN"/>
          </w:rPr>
          <w:t>[12]</w:t>
        </w:r>
        <w:r>
          <w:rPr>
            <w:rFonts w:eastAsia="DengXian" w:hint="eastAsia"/>
            <w:lang w:eastAsia="zh-CN"/>
          </w:rPr>
          <w:tab/>
        </w:r>
        <w:r w:rsidRPr="00A7799E">
          <w:t>IETF RCF 4862: "IPv6 Stateless Address Autoconfiguration".</w:t>
        </w:r>
      </w:ins>
    </w:p>
    <w:p w14:paraId="2FEA3F47" w14:textId="6A5E2B7D" w:rsidR="002C05F1" w:rsidRDefault="009E5C21" w:rsidP="00314303">
      <w:pPr>
        <w:pStyle w:val="EX"/>
        <w:rPr>
          <w:ins w:id="735" w:author="S2-2202323" w:date="2022-04-14T13:33:00Z"/>
          <w:rFonts w:eastAsiaTheme="minorEastAsia" w:hint="eastAsia"/>
          <w:lang w:eastAsia="zh-CN"/>
        </w:rPr>
      </w:pPr>
      <w:ins w:id="736" w:author="S2-2202323" w:date="2022-04-14T13:31:00Z">
        <w:r>
          <w:rPr>
            <w:rFonts w:eastAsiaTheme="minorEastAsia" w:hint="eastAsia"/>
            <w:lang w:eastAsia="zh-CN"/>
          </w:rPr>
          <w:t>[13]</w:t>
        </w:r>
        <w:r>
          <w:rPr>
            <w:rFonts w:eastAsiaTheme="minorEastAsia" w:hint="eastAsia"/>
            <w:lang w:eastAsia="zh-CN"/>
          </w:rPr>
          <w:tab/>
        </w:r>
        <w:r w:rsidRPr="00CB5EC9">
          <w:t>3GPP TS 23.503: "Policy and Charging Control Framework for the 5G System".</w:t>
        </w:r>
      </w:ins>
    </w:p>
    <w:p w14:paraId="038DBFE5" w14:textId="37E1C2B1" w:rsidR="00F4745F" w:rsidRPr="00CB5EC9" w:rsidRDefault="00F4745F" w:rsidP="00F4745F">
      <w:pPr>
        <w:pStyle w:val="EX"/>
        <w:rPr>
          <w:ins w:id="737" w:author="S2-2202323" w:date="2022-04-14T13:33:00Z"/>
        </w:rPr>
      </w:pPr>
      <w:ins w:id="738" w:author="S2-2202323" w:date="2022-04-14T13:33:00Z">
        <w:r>
          <w:t>[1</w:t>
        </w:r>
        <w:r>
          <w:rPr>
            <w:rFonts w:hint="eastAsia"/>
            <w:lang w:eastAsia="zh-CN"/>
          </w:rPr>
          <w:t>4</w:t>
        </w:r>
        <w:r w:rsidRPr="00CB5EC9">
          <w:t>]</w:t>
        </w:r>
        <w:r w:rsidRPr="00CB5EC9">
          <w:tab/>
          <w:t>3GPP TS 38.331: "NR; Radio Resource Control (RRC); Protocol Specification".</w:t>
        </w:r>
      </w:ins>
    </w:p>
    <w:p w14:paraId="3F0A272D" w14:textId="1E7B4AE8" w:rsidR="00F4745F" w:rsidRDefault="001B48DA" w:rsidP="00314303">
      <w:pPr>
        <w:pStyle w:val="EX"/>
        <w:rPr>
          <w:ins w:id="739" w:author="S2-2203137" w:date="2022-04-14T14:47:00Z"/>
          <w:rFonts w:eastAsiaTheme="minorEastAsia" w:hint="eastAsia"/>
          <w:lang w:eastAsia="zh-CN"/>
        </w:rPr>
      </w:pPr>
      <w:ins w:id="740" w:author="S2-2203150" w:date="2022-04-14T14:28:00Z">
        <w:r>
          <w:rPr>
            <w:rFonts w:eastAsiaTheme="minorEastAsia" w:hint="eastAsia"/>
            <w:lang w:eastAsia="zh-CN"/>
          </w:rPr>
          <w:t>[15]</w:t>
        </w:r>
      </w:ins>
      <w:ins w:id="741" w:author="S2-2203150" w:date="2022-04-14T14:29:00Z">
        <w:r>
          <w:rPr>
            <w:rFonts w:eastAsiaTheme="minorEastAsia" w:hint="eastAsia"/>
            <w:lang w:eastAsia="zh-CN"/>
          </w:rPr>
          <w:tab/>
        </w:r>
        <w:r w:rsidRPr="00A7799E">
          <w:t>3GPP</w:t>
        </w:r>
        <w:r>
          <w:t> </w:t>
        </w:r>
        <w:r w:rsidRPr="00A7799E">
          <w:t>TS</w:t>
        </w:r>
        <w:r>
          <w:t> </w:t>
        </w:r>
        <w:r w:rsidRPr="00A7799E">
          <w:t>38.300: "NR; NR and NG-RAN Overall Description; Stage 2".</w:t>
        </w:r>
      </w:ins>
    </w:p>
    <w:p w14:paraId="19F39F4D" w14:textId="5575A710" w:rsidR="00D825C6" w:rsidRDefault="00D825C6" w:rsidP="00D825C6">
      <w:pPr>
        <w:pStyle w:val="EX"/>
        <w:rPr>
          <w:ins w:id="742" w:author="S2-2203137" w:date="2022-04-14T14:47:00Z"/>
          <w:rFonts w:hint="eastAsia"/>
          <w:lang w:eastAsia="zh-CN"/>
        </w:rPr>
      </w:pPr>
      <w:ins w:id="743" w:author="S2-2203137" w:date="2022-04-14T14:47:00Z">
        <w:r>
          <w:rPr>
            <w:lang w:eastAsia="ko-KR"/>
          </w:rPr>
          <w:t>[</w:t>
        </w:r>
        <w:r>
          <w:rPr>
            <w:rFonts w:hint="eastAsia"/>
            <w:lang w:eastAsia="zh-CN"/>
          </w:rPr>
          <w:t>16</w:t>
        </w:r>
        <w:r>
          <w:rPr>
            <w:lang w:eastAsia="ko-KR"/>
          </w:rPr>
          <w:t xml:space="preserve">] </w:t>
        </w:r>
        <w:r>
          <w:rPr>
            <w:lang w:eastAsia="ko-KR"/>
          </w:rPr>
          <w:tab/>
          <w:t xml:space="preserve">3GPP TS 23.237: </w:t>
        </w:r>
      </w:ins>
      <w:ins w:id="744" w:author="S2-2203137" w:date="2022-04-14T14:48:00Z">
        <w:r w:rsidR="00037576" w:rsidRPr="00A7799E">
          <w:t>"</w:t>
        </w:r>
      </w:ins>
      <w:ins w:id="745" w:author="S2-2203137" w:date="2022-04-14T14:47:00Z">
        <w:r>
          <w:rPr>
            <w:lang w:eastAsia="ko-KR"/>
          </w:rPr>
          <w:t>IP Multimedia Subsystem (IMS) Service Continuity; Stage 2</w:t>
        </w:r>
      </w:ins>
      <w:ins w:id="746" w:author="S2-2203137" w:date="2022-04-14T14:48:00Z">
        <w:r w:rsidR="00037576" w:rsidRPr="00A7799E">
          <w:t>"</w:t>
        </w:r>
        <w:r w:rsidR="00037576">
          <w:rPr>
            <w:rFonts w:hint="eastAsia"/>
            <w:lang w:eastAsia="zh-CN"/>
          </w:rPr>
          <w:t>.</w:t>
        </w:r>
      </w:ins>
    </w:p>
    <w:p w14:paraId="3233180D" w14:textId="53F7D672" w:rsidR="00D825C6" w:rsidRDefault="00D825C6" w:rsidP="00D825C6">
      <w:pPr>
        <w:pStyle w:val="EX"/>
        <w:rPr>
          <w:ins w:id="747" w:author="S2-2203137" w:date="2022-04-14T14:47:00Z"/>
          <w:rFonts w:hint="eastAsia"/>
          <w:lang w:eastAsia="zh-CN"/>
        </w:rPr>
      </w:pPr>
      <w:ins w:id="748" w:author="S2-2203137" w:date="2022-04-14T14:47:00Z">
        <w:r>
          <w:rPr>
            <w:lang w:eastAsia="ko-KR"/>
          </w:rPr>
          <w:t>[</w:t>
        </w:r>
      </w:ins>
      <w:ins w:id="749" w:author="S2-2203137" w:date="2022-04-14T14:48:00Z">
        <w:r>
          <w:rPr>
            <w:rFonts w:hint="eastAsia"/>
            <w:lang w:eastAsia="zh-CN"/>
          </w:rPr>
          <w:t>17</w:t>
        </w:r>
      </w:ins>
      <w:ins w:id="750" w:author="S2-2203137" w:date="2022-04-14T14:47:00Z">
        <w:r>
          <w:rPr>
            <w:lang w:eastAsia="ko-KR"/>
          </w:rPr>
          <w:t xml:space="preserve">] </w:t>
        </w:r>
        <w:r>
          <w:rPr>
            <w:lang w:eastAsia="ko-KR"/>
          </w:rPr>
          <w:tab/>
          <w:t xml:space="preserve">3GPP TS 23.280: </w:t>
        </w:r>
      </w:ins>
      <w:ins w:id="751" w:author="S2-2203137" w:date="2022-04-14T14:48:00Z">
        <w:r w:rsidR="00037576" w:rsidRPr="00A7799E">
          <w:t>"</w:t>
        </w:r>
      </w:ins>
      <w:ins w:id="752" w:author="S2-2203137" w:date="2022-04-14T14:47:00Z">
        <w:r>
          <w:rPr>
            <w:lang w:eastAsia="ko-KR"/>
          </w:rPr>
          <w:t>Common functional architecture to support mission critical services; Stage 2</w:t>
        </w:r>
      </w:ins>
      <w:ins w:id="753" w:author="S2-2203137" w:date="2022-04-14T14:48:00Z">
        <w:r w:rsidR="00037576" w:rsidRPr="00A7799E">
          <w:t>"</w:t>
        </w:r>
        <w:r w:rsidR="00037576">
          <w:rPr>
            <w:rFonts w:hint="eastAsia"/>
            <w:lang w:eastAsia="zh-CN"/>
          </w:rPr>
          <w:t>.</w:t>
        </w:r>
      </w:ins>
    </w:p>
    <w:p w14:paraId="639D05C7" w14:textId="592074DE" w:rsidR="00D825C6" w:rsidRDefault="00583F63" w:rsidP="00314303">
      <w:pPr>
        <w:pStyle w:val="EX"/>
        <w:rPr>
          <w:ins w:id="754" w:author="S2-2203144" w:date="2022-04-14T16:12:00Z"/>
          <w:rFonts w:eastAsiaTheme="minorEastAsia" w:hint="eastAsia"/>
          <w:lang w:eastAsia="zh-CN"/>
        </w:rPr>
      </w:pPr>
      <w:ins w:id="755" w:author="S2-2203144" w:date="2022-04-14T16:12:00Z">
        <w:r w:rsidRPr="00140E21">
          <w:lastRenderedPageBreak/>
          <w:t>[</w:t>
        </w:r>
        <w:r>
          <w:rPr>
            <w:rFonts w:hint="eastAsia"/>
            <w:lang w:eastAsia="zh-CN"/>
          </w:rPr>
          <w:t>18</w:t>
        </w:r>
        <w:r w:rsidRPr="00140E21">
          <w:t>]</w:t>
        </w:r>
        <w:r w:rsidRPr="00140E21">
          <w:tab/>
          <w:t>3GPP</w:t>
        </w:r>
        <w:r>
          <w:t> TS 38.423: "NG-RAN; Xn Application Protocol (XnAP)".</w:t>
        </w:r>
      </w:ins>
    </w:p>
    <w:p w14:paraId="378CABCA" w14:textId="72B28C7D" w:rsidR="007620F4" w:rsidRPr="007620F4" w:rsidRDefault="007620F4" w:rsidP="00314303">
      <w:pPr>
        <w:pStyle w:val="EX"/>
        <w:rPr>
          <w:ins w:id="756" w:author="S2-2202323" w:date="2022-04-14T10:34:00Z"/>
          <w:rFonts w:eastAsiaTheme="minorEastAsia" w:hint="eastAsia"/>
          <w:lang w:eastAsia="zh-CN"/>
        </w:rPr>
      </w:pPr>
      <w:ins w:id="757" w:author="S2-2203144" w:date="2022-04-14T16:12:00Z">
        <w:r w:rsidRPr="00140E21">
          <w:t>[</w:t>
        </w:r>
        <w:r>
          <w:rPr>
            <w:rFonts w:hint="eastAsia"/>
            <w:lang w:eastAsia="zh-CN"/>
          </w:rPr>
          <w:t>19</w:t>
        </w:r>
        <w:r w:rsidRPr="00140E21">
          <w:t>]</w:t>
        </w:r>
        <w:r w:rsidRPr="00140E21">
          <w:tab/>
          <w:t>3GPP</w:t>
        </w:r>
        <w:r>
          <w:t> </w:t>
        </w:r>
        <w:r w:rsidRPr="00140E21">
          <w:t>TS</w:t>
        </w:r>
        <w:r>
          <w:t> </w:t>
        </w:r>
        <w:r w:rsidRPr="00140E21">
          <w:t>38.413: "NG-RAN; NG Application Protocol (NGAP)".</w:t>
        </w:r>
      </w:ins>
    </w:p>
    <w:p w14:paraId="24ACB616" w14:textId="77777777" w:rsidR="00080512" w:rsidRPr="004D3578" w:rsidRDefault="00080512">
      <w:pPr>
        <w:pStyle w:val="1"/>
      </w:pPr>
      <w:bookmarkStart w:id="758" w:name="_Toc97106853"/>
      <w:bookmarkStart w:id="759" w:name="_Toc100847610"/>
      <w:r w:rsidRPr="004D3578">
        <w:t>3</w:t>
      </w:r>
      <w:r w:rsidRPr="004D3578">
        <w:tab/>
        <w:t>Definitions</w:t>
      </w:r>
      <w:r w:rsidR="00602AEA">
        <w:t xml:space="preserve"> of terms, symbols and abbreviations</w:t>
      </w:r>
      <w:bookmarkEnd w:id="758"/>
      <w:bookmarkEnd w:id="759"/>
    </w:p>
    <w:p w14:paraId="6CBABCF9" w14:textId="77777777" w:rsidR="00080512" w:rsidRPr="004D3578" w:rsidRDefault="00080512">
      <w:pPr>
        <w:pStyle w:val="2"/>
      </w:pPr>
      <w:bookmarkStart w:id="760" w:name="_Toc97106854"/>
      <w:bookmarkStart w:id="761" w:name="_Toc100847611"/>
      <w:r w:rsidRPr="004D3578">
        <w:t>3.1</w:t>
      </w:r>
      <w:r w:rsidRPr="004D3578">
        <w:tab/>
      </w:r>
      <w:r w:rsidR="002B6339">
        <w:t>Terms</w:t>
      </w:r>
      <w:bookmarkEnd w:id="760"/>
      <w:bookmarkEnd w:id="761"/>
    </w:p>
    <w:p w14:paraId="52F085A8" w14:textId="52F7E31F" w:rsidR="00080512" w:rsidRPr="004D3578" w:rsidRDefault="00080512">
      <w:r w:rsidRPr="004D3578">
        <w:t xml:space="preserve">For the purposes of the present document, the terms given in </w:t>
      </w:r>
      <w:r w:rsidR="005D17FF" w:rsidRPr="004D3578">
        <w:t>TR</w:t>
      </w:r>
      <w:r w:rsidR="005D17FF">
        <w:t> </w:t>
      </w:r>
      <w:r w:rsidR="005D17FF" w:rsidRPr="004D3578">
        <w:t>21.905</w:t>
      </w:r>
      <w:r w:rsidR="005D17FF">
        <w:t> </w:t>
      </w:r>
      <w:r w:rsidR="005D17FF" w:rsidRPr="004D3578">
        <w:t>[</w:t>
      </w:r>
      <w:r w:rsidR="004D3578" w:rsidRPr="004D3578">
        <w:t>1</w:t>
      </w:r>
      <w:r w:rsidRPr="004D3578">
        <w:t>]</w:t>
      </w:r>
      <w:r w:rsidR="0053756E">
        <w:t xml:space="preserve"> and</w:t>
      </w:r>
      <w:r w:rsidR="0053756E" w:rsidRPr="00012A87">
        <w:t xml:space="preserve"> </w:t>
      </w:r>
      <w:r w:rsidR="005D17FF" w:rsidRPr="00CB5EC9">
        <w:t>TS</w:t>
      </w:r>
      <w:r w:rsidR="005D17FF">
        <w:t> </w:t>
      </w:r>
      <w:r w:rsidR="005D17FF" w:rsidRPr="00CB5EC9">
        <w:t>23.30</w:t>
      </w:r>
      <w:r w:rsidR="005D17FF">
        <w:t>4 </w:t>
      </w:r>
      <w:r w:rsidR="005D17FF" w:rsidRPr="00CB5EC9">
        <w:t>[</w:t>
      </w:r>
      <w:r w:rsidR="0053756E" w:rsidRPr="00CB5EC9">
        <w:t>3]</w:t>
      </w:r>
      <w:r w:rsidRPr="004D3578">
        <w:t xml:space="preserve"> and the following apply. A term defined in the present document takes precedence over the definition of the same term, if any, in </w:t>
      </w:r>
      <w:r w:rsidR="005D17FF" w:rsidRPr="004D3578">
        <w:t>TR</w:t>
      </w:r>
      <w:r w:rsidR="005D17FF">
        <w:t> </w:t>
      </w:r>
      <w:r w:rsidR="005D17FF" w:rsidRPr="004D3578">
        <w:t>21.905</w:t>
      </w:r>
      <w:r w:rsidR="005D17FF">
        <w:t> </w:t>
      </w:r>
      <w:r w:rsidR="005D17FF" w:rsidRPr="004D3578">
        <w:t>[</w:t>
      </w:r>
      <w:r w:rsidR="004D3578" w:rsidRPr="004D3578">
        <w:t>1</w:t>
      </w:r>
      <w:r w:rsidRPr="004D3578">
        <w:t>]</w:t>
      </w:r>
      <w:r w:rsidR="00DB76BE" w:rsidRPr="00DB76BE">
        <w:t xml:space="preserve"> </w:t>
      </w:r>
      <w:r w:rsidR="00DB76BE">
        <w:t>and</w:t>
      </w:r>
      <w:r w:rsidR="00DB76BE" w:rsidRPr="00012A87">
        <w:t xml:space="preserve"> </w:t>
      </w:r>
      <w:r w:rsidR="005D17FF" w:rsidRPr="00CB5EC9">
        <w:t>TS</w:t>
      </w:r>
      <w:r w:rsidR="005D17FF">
        <w:t> </w:t>
      </w:r>
      <w:r w:rsidR="005D17FF" w:rsidRPr="00CB5EC9">
        <w:t>23.30</w:t>
      </w:r>
      <w:r w:rsidR="005D17FF">
        <w:t>4 </w:t>
      </w:r>
      <w:r w:rsidR="005D17FF" w:rsidRPr="00CB5EC9">
        <w:t>[</w:t>
      </w:r>
      <w:r w:rsidR="00DB76BE" w:rsidRPr="00CB5EC9">
        <w:t>3]</w:t>
      </w:r>
      <w:r w:rsidRPr="004D3578">
        <w:t>.</w:t>
      </w:r>
    </w:p>
    <w:p w14:paraId="1B40D7AD" w14:textId="77777777" w:rsidR="00851F1A" w:rsidRDefault="00851F1A" w:rsidP="00851F1A">
      <w:pPr>
        <w:jc w:val="both"/>
        <w:rPr>
          <w:lang w:eastAsia="ko-KR"/>
        </w:rPr>
      </w:pPr>
      <w:r>
        <w:rPr>
          <w:b/>
          <w:lang w:eastAsia="ko-KR"/>
        </w:rPr>
        <w:t xml:space="preserve">5G </w:t>
      </w:r>
      <w:r w:rsidRPr="00527A49">
        <w:rPr>
          <w:b/>
          <w:lang w:eastAsia="ko-KR"/>
        </w:rPr>
        <w:t>ProSe U2U UE:</w:t>
      </w:r>
      <w:r w:rsidRPr="00527A49">
        <w:rPr>
          <w:lang w:eastAsia="ko-KR"/>
        </w:rPr>
        <w:t xml:space="preserve"> A </w:t>
      </w:r>
      <w:r>
        <w:rPr>
          <w:lang w:eastAsia="ko-KR"/>
        </w:rPr>
        <w:t xml:space="preserve">5G </w:t>
      </w:r>
      <w:r w:rsidRPr="00527A49">
        <w:rPr>
          <w:lang w:eastAsia="ko-KR"/>
        </w:rPr>
        <w:t xml:space="preserve">ProSe-enabled UE that discovers or is discovered by a </w:t>
      </w:r>
      <w:r>
        <w:rPr>
          <w:lang w:eastAsia="ko-KR"/>
        </w:rPr>
        <w:t xml:space="preserve">5G </w:t>
      </w:r>
      <w:r w:rsidRPr="00527A49">
        <w:rPr>
          <w:lang w:eastAsia="ko-KR"/>
        </w:rPr>
        <w:t xml:space="preserve">ProSe-enabled UE(s) via a </w:t>
      </w:r>
      <w:r>
        <w:rPr>
          <w:lang w:eastAsia="ko-KR"/>
        </w:rPr>
        <w:t xml:space="preserve">5G </w:t>
      </w:r>
      <w:r w:rsidRPr="00527A49">
        <w:rPr>
          <w:lang w:eastAsia="ko-KR"/>
        </w:rPr>
        <w:t xml:space="preserve">ProSe UE-to-UE Relay; or a </w:t>
      </w:r>
      <w:r>
        <w:rPr>
          <w:lang w:eastAsia="ko-KR"/>
        </w:rPr>
        <w:t xml:space="preserve">5G </w:t>
      </w:r>
      <w:r w:rsidRPr="00527A49">
        <w:rPr>
          <w:lang w:eastAsia="ko-KR"/>
        </w:rPr>
        <w:t xml:space="preserve">ProSe-enabled UE that communicates with other </w:t>
      </w:r>
      <w:r>
        <w:rPr>
          <w:lang w:eastAsia="ko-KR"/>
        </w:rPr>
        <w:t xml:space="preserve">5G </w:t>
      </w:r>
      <w:r w:rsidRPr="00527A49">
        <w:rPr>
          <w:lang w:eastAsia="ko-KR"/>
        </w:rPr>
        <w:t xml:space="preserve">ProSe-enabled UE(s) via a </w:t>
      </w:r>
      <w:r>
        <w:rPr>
          <w:lang w:eastAsia="ko-KR"/>
        </w:rPr>
        <w:t xml:space="preserve">5G </w:t>
      </w:r>
      <w:r w:rsidRPr="00527A49">
        <w:rPr>
          <w:lang w:eastAsia="ko-KR"/>
        </w:rPr>
        <w:t>ProSe UE-to-UE Relay.</w:t>
      </w:r>
    </w:p>
    <w:p w14:paraId="219ED09B" w14:textId="77777777" w:rsidR="00851F1A" w:rsidRDefault="00851F1A" w:rsidP="00851F1A">
      <w:pPr>
        <w:jc w:val="both"/>
        <w:rPr>
          <w:lang w:eastAsia="ko-KR"/>
        </w:rPr>
      </w:pPr>
      <w:r>
        <w:rPr>
          <w:b/>
          <w:lang w:eastAsia="ko-KR"/>
        </w:rPr>
        <w:t xml:space="preserve">5G </w:t>
      </w:r>
      <w:r w:rsidRPr="00527A49">
        <w:rPr>
          <w:b/>
          <w:lang w:eastAsia="ko-KR"/>
        </w:rPr>
        <w:t xml:space="preserve">ProSe UE-to-UE Relay: </w:t>
      </w:r>
      <w:r w:rsidRPr="00527A49">
        <w:rPr>
          <w:lang w:eastAsia="ko-KR"/>
        </w:rPr>
        <w:t xml:space="preserve">A </w:t>
      </w:r>
      <w:r>
        <w:rPr>
          <w:lang w:eastAsia="ko-KR"/>
        </w:rPr>
        <w:t xml:space="preserve">5G </w:t>
      </w:r>
      <w:r w:rsidRPr="00527A49">
        <w:rPr>
          <w:lang w:eastAsia="ko-KR"/>
        </w:rPr>
        <w:t xml:space="preserve">ProSe-enabled UE that provides functionality to support connectivity between </w:t>
      </w:r>
      <w:r>
        <w:rPr>
          <w:lang w:eastAsia="ko-KR"/>
        </w:rPr>
        <w:t xml:space="preserve">5G ProSe </w:t>
      </w:r>
      <w:r w:rsidRPr="00527A49">
        <w:rPr>
          <w:lang w:eastAsia="ko-KR"/>
        </w:rPr>
        <w:t>U2U UEs.</w:t>
      </w:r>
    </w:p>
    <w:p w14:paraId="64B58C18" w14:textId="77777777" w:rsidR="00851F1A" w:rsidRPr="00C07F50" w:rsidRDefault="00851F1A" w:rsidP="00851F1A">
      <w:pPr>
        <w:pStyle w:val="EditorsNote"/>
        <w:ind w:left="1560" w:hanging="1276"/>
        <w:rPr>
          <w:rFonts w:eastAsia="Malgun Gothic"/>
          <w:lang w:eastAsia="ko-KR"/>
        </w:rPr>
      </w:pPr>
      <w:r w:rsidRPr="00364DB5">
        <w:rPr>
          <w:rFonts w:eastAsia="Malgun Gothic"/>
          <w:lang w:eastAsia="ko-KR"/>
        </w:rPr>
        <w:t>Editor's note:</w:t>
      </w:r>
      <w:r w:rsidRPr="00364DB5">
        <w:rPr>
          <w:rFonts w:eastAsia="Malgun Gothic"/>
          <w:lang w:eastAsia="ko-KR"/>
        </w:rPr>
        <w:tab/>
        <w:t>Terms related to UEs that are involved in UE-to-UE Relay operation need to be revisited and finalized.</w:t>
      </w:r>
    </w:p>
    <w:p w14:paraId="748FAD21" w14:textId="77777777" w:rsidR="00080512" w:rsidRPr="004D3578" w:rsidRDefault="00080512">
      <w:pPr>
        <w:pStyle w:val="2"/>
      </w:pPr>
      <w:bookmarkStart w:id="762" w:name="_Toc97106855"/>
      <w:bookmarkStart w:id="763" w:name="_Toc100847612"/>
      <w:r w:rsidRPr="004D3578">
        <w:t>3.2</w:t>
      </w:r>
      <w:r w:rsidRPr="004D3578">
        <w:tab/>
        <w:t>Symbols</w:t>
      </w:r>
      <w:bookmarkEnd w:id="762"/>
      <w:bookmarkEnd w:id="763"/>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764" w:name="_Toc97106856"/>
      <w:bookmarkStart w:id="765" w:name="_Toc100847613"/>
      <w:r w:rsidRPr="004D3578">
        <w:t>3.3</w:t>
      </w:r>
      <w:r w:rsidRPr="004D3578">
        <w:tab/>
        <w:t>Abbreviations</w:t>
      </w:r>
      <w:bookmarkEnd w:id="764"/>
      <w:bookmarkEnd w:id="765"/>
    </w:p>
    <w:p w14:paraId="338C6B7C" w14:textId="6ED31F45" w:rsidR="00080512" w:rsidRPr="004D3578" w:rsidRDefault="00080512">
      <w:pPr>
        <w:keepNext/>
      </w:pPr>
      <w:r w:rsidRPr="004D3578">
        <w:t>For the purposes of the present document, the abb</w:t>
      </w:r>
      <w:r w:rsidR="004D3578" w:rsidRPr="004D3578">
        <w:t xml:space="preserve">reviations given in </w:t>
      </w:r>
      <w:r w:rsidR="005D17FF" w:rsidRPr="004D3578">
        <w:t>TR</w:t>
      </w:r>
      <w:r w:rsidR="005D17FF">
        <w:t> </w:t>
      </w:r>
      <w:r w:rsidR="005D17FF" w:rsidRPr="004D3578">
        <w:t>21.905</w:t>
      </w:r>
      <w:r w:rsidR="005D17FF">
        <w:t> </w:t>
      </w:r>
      <w:r w:rsidR="005D17FF"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5D17FF" w:rsidRPr="004D3578">
        <w:t>TR</w:t>
      </w:r>
      <w:r w:rsidR="005D17FF">
        <w:t> </w:t>
      </w:r>
      <w:r w:rsidR="005D17FF" w:rsidRPr="004D3578">
        <w:t>21.905</w:t>
      </w:r>
      <w:r w:rsidR="005D17FF">
        <w:t> </w:t>
      </w:r>
      <w:r w:rsidR="005D17FF" w:rsidRPr="004D3578">
        <w:t>[</w:t>
      </w:r>
      <w:r w:rsidR="004D3578" w:rsidRPr="004D3578">
        <w:t>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0263AEA4" w14:textId="77777777" w:rsidR="00790E92" w:rsidRPr="00BC4377" w:rsidRDefault="00790E92" w:rsidP="00790E92">
      <w:pPr>
        <w:pStyle w:val="1"/>
        <w:rPr>
          <w:lang w:eastAsia="zh-CN"/>
        </w:rPr>
      </w:pPr>
      <w:bookmarkStart w:id="766" w:name="clause4"/>
      <w:bookmarkStart w:id="767" w:name="_Toc466352937"/>
      <w:bookmarkStart w:id="768" w:name="_Toc496418252"/>
      <w:bookmarkStart w:id="769" w:name="_Toc497790730"/>
      <w:bookmarkStart w:id="770" w:name="_Toc497790751"/>
      <w:bookmarkStart w:id="771" w:name="_Toc250980585"/>
      <w:bookmarkStart w:id="772" w:name="_Toc326037252"/>
      <w:bookmarkStart w:id="773" w:name="_Toc22286577"/>
      <w:bookmarkStart w:id="774" w:name="_Toc23317638"/>
      <w:bookmarkStart w:id="775" w:name="_Toc97106857"/>
      <w:bookmarkStart w:id="776" w:name="_Toc100847614"/>
      <w:bookmarkEnd w:id="766"/>
      <w:r w:rsidRPr="00BC4377">
        <w:t>4</w:t>
      </w:r>
      <w:r w:rsidRPr="00BC4377">
        <w:tab/>
      </w:r>
      <w:bookmarkEnd w:id="767"/>
      <w:bookmarkEnd w:id="768"/>
      <w:bookmarkEnd w:id="769"/>
      <w:bookmarkEnd w:id="770"/>
      <w:r w:rsidRPr="00BC4377">
        <w:t>Architectur</w:t>
      </w:r>
      <w:bookmarkEnd w:id="771"/>
      <w:bookmarkEnd w:id="772"/>
      <w:r w:rsidRPr="00BC4377">
        <w:t xml:space="preserve">e </w:t>
      </w:r>
      <w:r w:rsidRPr="00BC4377">
        <w:rPr>
          <w:rFonts w:hint="eastAsia"/>
          <w:lang w:eastAsia="zh-CN"/>
        </w:rPr>
        <w:t>Requirements and Assumptions</w:t>
      </w:r>
      <w:bookmarkEnd w:id="773"/>
      <w:bookmarkEnd w:id="774"/>
      <w:bookmarkEnd w:id="775"/>
      <w:bookmarkEnd w:id="776"/>
    </w:p>
    <w:p w14:paraId="4828676B" w14:textId="77777777" w:rsidR="00790E92" w:rsidRPr="00BC4377" w:rsidRDefault="00790E92">
      <w:pPr>
        <w:pStyle w:val="2"/>
        <w:rPr>
          <w:lang w:eastAsia="zh-CN"/>
        </w:rPr>
      </w:pPr>
      <w:bookmarkStart w:id="777" w:name="_Toc22286578"/>
      <w:bookmarkStart w:id="778" w:name="_Toc23317639"/>
      <w:bookmarkStart w:id="779" w:name="_Toc97106858"/>
      <w:bookmarkStart w:id="780" w:name="_Toc100847615"/>
      <w:r w:rsidRPr="00BC4377">
        <w:rPr>
          <w:rFonts w:hint="eastAsia"/>
          <w:lang w:eastAsia="zh-CN"/>
        </w:rPr>
        <w:t>4.1</w:t>
      </w:r>
      <w:r w:rsidRPr="00BC4377">
        <w:rPr>
          <w:rFonts w:hint="eastAsia"/>
          <w:lang w:eastAsia="zh-CN"/>
        </w:rPr>
        <w:tab/>
        <w:t>Architecture Requirements</w:t>
      </w:r>
      <w:bookmarkEnd w:id="777"/>
      <w:bookmarkEnd w:id="778"/>
      <w:bookmarkEnd w:id="779"/>
      <w:bookmarkEnd w:id="780"/>
    </w:p>
    <w:p w14:paraId="57630595" w14:textId="1BB822E2" w:rsidR="00147E32" w:rsidRPr="00A7799E" w:rsidRDefault="00147E32" w:rsidP="00147E32">
      <w:pPr>
        <w:rPr>
          <w:lang w:eastAsia="zh-CN"/>
        </w:rPr>
      </w:pPr>
      <w:bookmarkStart w:id="781" w:name="_Toc22286579"/>
      <w:r w:rsidRPr="00A7799E">
        <w:rPr>
          <w:lang w:eastAsia="zh-CN"/>
        </w:rPr>
        <w:t xml:space="preserve">Solutions shall build on the </w:t>
      </w:r>
      <w:r>
        <w:rPr>
          <w:rFonts w:hint="eastAsia"/>
          <w:lang w:eastAsia="zh-CN"/>
        </w:rPr>
        <w:t xml:space="preserve">5G </w:t>
      </w:r>
      <w:r>
        <w:rPr>
          <w:lang w:eastAsia="zh-CN"/>
        </w:rPr>
        <w:t>ProSe</w:t>
      </w:r>
      <w:r w:rsidRPr="00425BD7">
        <w:t xml:space="preserve">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sidR="005D17FF">
        <w:rPr>
          <w:lang w:eastAsia="zh-CN"/>
        </w:rPr>
        <w:t>TS 23.304 [</w:t>
      </w:r>
      <w:r>
        <w:rPr>
          <w:lang w:eastAsia="zh-CN"/>
        </w:rPr>
        <w:t xml:space="preserve">3] and </w:t>
      </w:r>
      <w:r w:rsidRPr="00A7799E">
        <w:rPr>
          <w:lang w:eastAsia="zh-CN"/>
        </w:rPr>
        <w:t>5G System architectural principles as</w:t>
      </w:r>
      <w:r>
        <w:rPr>
          <w:lang w:eastAsia="zh-CN"/>
        </w:rPr>
        <w:t xml:space="preserve"> </w:t>
      </w:r>
      <w:r>
        <w:rPr>
          <w:rFonts w:hint="eastAsia"/>
          <w:lang w:eastAsia="zh-CN"/>
        </w:rPr>
        <w:t xml:space="preserve">defined in </w:t>
      </w:r>
      <w:r w:rsidR="005D17FF" w:rsidRPr="00A7799E">
        <w:rPr>
          <w:lang w:eastAsia="zh-CN"/>
        </w:rPr>
        <w:t>TS</w:t>
      </w:r>
      <w:r w:rsidR="005D17FF">
        <w:rPr>
          <w:lang w:eastAsia="zh-CN"/>
        </w:rPr>
        <w:t> </w:t>
      </w:r>
      <w:r w:rsidR="005D17FF" w:rsidRPr="00A7799E">
        <w:rPr>
          <w:lang w:eastAsia="zh-CN"/>
        </w:rPr>
        <w:t>23.501</w:t>
      </w:r>
      <w:r w:rsidR="005D17FF">
        <w:rPr>
          <w:lang w:eastAsia="zh-CN"/>
        </w:rPr>
        <w:t> </w:t>
      </w:r>
      <w:r w:rsidR="005D17FF" w:rsidRPr="00A7799E">
        <w:rPr>
          <w:lang w:eastAsia="zh-CN"/>
        </w:rPr>
        <w:t>[</w:t>
      </w:r>
      <w:r w:rsidR="009E6658">
        <w:rPr>
          <w:lang w:eastAsia="zh-CN"/>
        </w:rPr>
        <w:t>7</w:t>
      </w:r>
      <w:r w:rsidRPr="00A7799E">
        <w:rPr>
          <w:lang w:eastAsia="zh-CN"/>
        </w:rPr>
        <w:t>], including flexibility and modularity for newly introduced functionalities.</w:t>
      </w:r>
    </w:p>
    <w:p w14:paraId="0CDA0664" w14:textId="57019F6B" w:rsidR="00147E32" w:rsidRPr="00A7799E" w:rsidRDefault="00147E32" w:rsidP="00147E32">
      <w:r w:rsidRPr="00A7799E">
        <w:t xml:space="preserve">In order to satisfy the normative stage-1 general requirements in </w:t>
      </w:r>
      <w:r w:rsidR="005D17FF" w:rsidRPr="00A7799E">
        <w:t>TS</w:t>
      </w:r>
      <w:r w:rsidR="005D17FF">
        <w:t> </w:t>
      </w:r>
      <w:r w:rsidR="005D17FF" w:rsidRPr="00A7799E">
        <w:t>22.278</w:t>
      </w:r>
      <w:r w:rsidR="005D17FF">
        <w:t> </w:t>
      </w:r>
      <w:r w:rsidR="005D17FF" w:rsidRPr="00A7799E">
        <w:t>[</w:t>
      </w:r>
      <w:r w:rsidR="008B105B">
        <w:t>5</w:t>
      </w:r>
      <w:r w:rsidRPr="00A7799E">
        <w:t>]</w:t>
      </w:r>
      <w:r>
        <w:rPr>
          <w:rFonts w:hint="eastAsia"/>
          <w:lang w:eastAsia="zh-CN"/>
        </w:rPr>
        <w:t>,</w:t>
      </w:r>
      <w:r w:rsidRPr="00A7799E">
        <w:t xml:space="preserve"> </w:t>
      </w:r>
      <w:r w:rsidR="005D17FF" w:rsidRPr="00A7799E">
        <w:t>TS</w:t>
      </w:r>
      <w:r w:rsidR="005D17FF">
        <w:t> </w:t>
      </w:r>
      <w:r w:rsidR="005D17FF" w:rsidRPr="00A7799E">
        <w:t>22.261</w:t>
      </w:r>
      <w:r w:rsidR="005D17FF">
        <w:t> </w:t>
      </w:r>
      <w:r w:rsidR="005D17FF" w:rsidRPr="00A7799E">
        <w:t>[</w:t>
      </w:r>
      <w:r w:rsidR="008B105B">
        <w:t>4</w:t>
      </w:r>
      <w:r w:rsidRPr="00A7799E">
        <w:t xml:space="preserve">] and </w:t>
      </w:r>
      <w:r w:rsidR="005D17FF" w:rsidRPr="00A7799E">
        <w:t>TS</w:t>
      </w:r>
      <w:r w:rsidR="005D17FF">
        <w:t> </w:t>
      </w:r>
      <w:r w:rsidR="005D17FF" w:rsidRPr="00A7799E">
        <w:t>22.115</w:t>
      </w:r>
      <w:r w:rsidR="005D17FF">
        <w:t> </w:t>
      </w:r>
      <w:r w:rsidR="005D17FF" w:rsidRPr="00A7799E">
        <w:t>[</w:t>
      </w:r>
      <w:r w:rsidR="008B105B">
        <w:t>6</w:t>
      </w:r>
      <w:r w:rsidRPr="00A7799E">
        <w:t>], the system shall:</w:t>
      </w:r>
    </w:p>
    <w:p w14:paraId="2333D4F7" w14:textId="77777777" w:rsidR="00147E32" w:rsidRPr="00A7799E" w:rsidRDefault="00147E32" w:rsidP="00147E32">
      <w:pPr>
        <w:pStyle w:val="B1"/>
        <w:rPr>
          <w:lang w:eastAsia="zh-CN"/>
        </w:rPr>
      </w:pPr>
      <w:r w:rsidRPr="00A7799E">
        <w:rPr>
          <w:lang w:eastAsia="zh-CN"/>
        </w:rPr>
        <w:t>-</w:t>
      </w:r>
      <w:r w:rsidRPr="00A7799E">
        <w:rPr>
          <w:lang w:eastAsia="zh-CN"/>
        </w:rPr>
        <w:tab/>
      </w:r>
      <w:r>
        <w:rPr>
          <w:rFonts w:eastAsia="宋体"/>
          <w:lang w:eastAsia="ko-KR"/>
        </w:rPr>
        <w:t>s</w:t>
      </w:r>
      <w:r w:rsidRPr="00630F42">
        <w:rPr>
          <w:rFonts w:eastAsia="宋体" w:hint="eastAsia"/>
          <w:lang w:eastAsia="ko-KR"/>
        </w:rPr>
        <w:t xml:space="preserve">upport </w:t>
      </w:r>
      <w:r>
        <w:rPr>
          <w:rFonts w:eastAsia="宋体" w:hint="eastAsia"/>
          <w:lang w:eastAsia="zh-CN"/>
        </w:rPr>
        <w:t>single</w:t>
      </w:r>
      <w:r w:rsidRPr="00630F42">
        <w:rPr>
          <w:rFonts w:eastAsia="宋体" w:hint="eastAsia"/>
          <w:lang w:eastAsia="ko-KR"/>
        </w:rPr>
        <w:t xml:space="preserve"> NR PC5 hop UE-to-UE Relay</w:t>
      </w:r>
      <w:r>
        <w:rPr>
          <w:rFonts w:eastAsia="宋体" w:hint="eastAsia"/>
          <w:lang w:eastAsia="zh-CN"/>
        </w:rPr>
        <w:t xml:space="preserve"> for unicast</w:t>
      </w:r>
      <w:r w:rsidRPr="00A7799E">
        <w:rPr>
          <w:lang w:eastAsia="zh-CN"/>
        </w:rPr>
        <w:t>.</w:t>
      </w:r>
    </w:p>
    <w:p w14:paraId="167DC8C5" w14:textId="77777777" w:rsidR="00147E32" w:rsidRDefault="00147E32" w:rsidP="00147E32">
      <w:pPr>
        <w:pStyle w:val="B1"/>
        <w:rPr>
          <w:lang w:eastAsia="zh-CN"/>
        </w:rPr>
      </w:pPr>
      <w:r w:rsidRPr="00A7799E">
        <w:rPr>
          <w:lang w:eastAsia="ko-KR"/>
        </w:rPr>
        <w:t>-</w:t>
      </w:r>
      <w:r w:rsidRPr="00A7799E">
        <w:rPr>
          <w:lang w:eastAsia="ko-KR"/>
        </w:rPr>
        <w:tab/>
        <w:t>en</w:t>
      </w:r>
      <w:r>
        <w:rPr>
          <w:lang w:eastAsia="ko-KR"/>
        </w:rPr>
        <w:t>hance</w:t>
      </w:r>
      <w:r w:rsidRPr="00A7799E">
        <w:rPr>
          <w:lang w:eastAsia="ko-KR"/>
        </w:rPr>
        <w:t xml:space="preserve"> UE-to-Network </w:t>
      </w:r>
      <w:r>
        <w:rPr>
          <w:rFonts w:hint="eastAsia"/>
          <w:lang w:eastAsia="zh-CN"/>
        </w:rPr>
        <w:t>R</w:t>
      </w:r>
      <w:r w:rsidRPr="00A7799E">
        <w:rPr>
          <w:lang w:eastAsia="ko-KR"/>
        </w:rPr>
        <w:t>elay functionality</w:t>
      </w:r>
      <w:r>
        <w:rPr>
          <w:lang w:eastAsia="ko-KR"/>
        </w:rPr>
        <w:t xml:space="preserve"> to support</w:t>
      </w:r>
      <w:r>
        <w:rPr>
          <w:lang w:eastAsia="zh-CN"/>
        </w:rPr>
        <w:t>:</w:t>
      </w:r>
    </w:p>
    <w:p w14:paraId="728BFA84" w14:textId="77777777" w:rsidR="00147E32" w:rsidRDefault="00147E32" w:rsidP="00147E32">
      <w:pPr>
        <w:pStyle w:val="B2"/>
        <w:rPr>
          <w:lang w:eastAsia="zh-CN"/>
        </w:rPr>
      </w:pPr>
      <w:r w:rsidRPr="00A7799E">
        <w:t>-</w:t>
      </w:r>
      <w:r w:rsidRPr="00A7799E">
        <w:tab/>
      </w:r>
      <w:r w:rsidRPr="001B067E">
        <w:rPr>
          <w:rFonts w:hint="eastAsia"/>
          <w:lang w:eastAsia="ko-KR"/>
        </w:rPr>
        <w:t xml:space="preserve">service continuity when </w:t>
      </w:r>
      <w:r w:rsidRPr="001B067E">
        <w:rPr>
          <w:lang w:eastAsia="ko-KR"/>
        </w:rPr>
        <w:t>switching between two indirect network communication paths</w:t>
      </w:r>
      <w:r w:rsidRPr="001B067E">
        <w:rPr>
          <w:rFonts w:hint="eastAsia"/>
          <w:lang w:eastAsia="ko-KR"/>
        </w:rPr>
        <w:t xml:space="preserve"> for UE-to-Network Relay</w:t>
      </w:r>
      <w:r>
        <w:rPr>
          <w:lang w:eastAsia="ko-KR"/>
        </w:rPr>
        <w:t>;</w:t>
      </w:r>
    </w:p>
    <w:p w14:paraId="7F1688B2" w14:textId="77777777" w:rsidR="00147E32" w:rsidRDefault="00147E32" w:rsidP="00147E32">
      <w:pPr>
        <w:pStyle w:val="B2"/>
        <w:rPr>
          <w:lang w:eastAsia="ko-KR"/>
        </w:rPr>
      </w:pPr>
      <w:r w:rsidRPr="00A7799E">
        <w:lastRenderedPageBreak/>
        <w:t>-</w:t>
      </w:r>
      <w:r w:rsidRPr="00A7799E">
        <w:tab/>
      </w:r>
      <w:r>
        <w:rPr>
          <w:rFonts w:hint="eastAsia"/>
          <w:lang w:eastAsia="zh-CN"/>
        </w:rPr>
        <w:t>service continuity when switching between direct network communication path and indirect network communication path</w:t>
      </w:r>
      <w:r w:rsidRPr="00D92FCD">
        <w:rPr>
          <w:lang w:eastAsia="ko-KR"/>
        </w:rPr>
        <w:t xml:space="preserve"> for </w:t>
      </w:r>
      <w:r>
        <w:rPr>
          <w:lang w:eastAsia="ko-KR"/>
        </w:rPr>
        <w:t xml:space="preserve">5G ProSe </w:t>
      </w:r>
      <w:r w:rsidRPr="00D92FCD">
        <w:rPr>
          <w:rFonts w:hint="eastAsia"/>
          <w:lang w:eastAsia="ko-KR"/>
        </w:rPr>
        <w:t>Layer-2 UE-to-Network Relay</w:t>
      </w:r>
      <w:r>
        <w:rPr>
          <w:rFonts w:eastAsia="宋体" w:hint="eastAsia"/>
          <w:lang w:eastAsia="zh-CN"/>
        </w:rPr>
        <w:t xml:space="preserve">, including inter-gNB </w:t>
      </w:r>
      <w:r w:rsidRPr="00A52779">
        <w:rPr>
          <w:lang w:eastAsia="ko-KR"/>
        </w:rPr>
        <w:t>indirect-to-direct</w:t>
      </w:r>
      <w:r>
        <w:rPr>
          <w:rFonts w:hint="eastAsia"/>
          <w:lang w:eastAsia="zh-CN"/>
        </w:rPr>
        <w:t xml:space="preserve"> and inter-gNB </w:t>
      </w:r>
      <w:r w:rsidRPr="00A52779">
        <w:rPr>
          <w:lang w:eastAsia="ko-KR"/>
        </w:rPr>
        <w:t>direct-to-</w:t>
      </w:r>
      <w:r>
        <w:rPr>
          <w:lang w:eastAsia="ko-KR"/>
        </w:rPr>
        <w:t>in</w:t>
      </w:r>
      <w:r w:rsidRPr="00A52779">
        <w:rPr>
          <w:lang w:eastAsia="ko-KR"/>
        </w:rPr>
        <w:t>direct</w:t>
      </w:r>
      <w:r>
        <w:rPr>
          <w:rFonts w:hint="eastAsia"/>
          <w:lang w:eastAsia="zh-CN"/>
        </w:rPr>
        <w:t xml:space="preserve"> </w:t>
      </w:r>
      <w:r w:rsidRPr="00A52779">
        <w:rPr>
          <w:lang w:eastAsia="ko-KR"/>
        </w:rPr>
        <w:t>path switching</w:t>
      </w:r>
      <w:r>
        <w:rPr>
          <w:lang w:eastAsia="ko-KR"/>
        </w:rPr>
        <w:t>;</w:t>
      </w:r>
    </w:p>
    <w:p w14:paraId="1E87007D" w14:textId="77777777" w:rsidR="00147E32" w:rsidRDefault="00147E32" w:rsidP="00147E32">
      <w:pPr>
        <w:pStyle w:val="B2"/>
        <w:rPr>
          <w:lang w:eastAsia="ko-KR"/>
        </w:rPr>
      </w:pPr>
      <w:r w:rsidRPr="00A7799E">
        <w:t>-</w:t>
      </w:r>
      <w:r w:rsidRPr="00A7799E">
        <w:tab/>
      </w:r>
      <w:r w:rsidRPr="00D92FCD">
        <w:rPr>
          <w:lang w:eastAsia="ko-KR"/>
        </w:rPr>
        <w:t>multi-path transmission</w:t>
      </w:r>
      <w:r w:rsidRPr="00265108">
        <w:rPr>
          <w:rFonts w:eastAsia="宋体" w:hint="eastAsia"/>
          <w:lang w:eastAsia="zh-CN"/>
        </w:rPr>
        <w:t xml:space="preserve"> </w:t>
      </w:r>
      <w:r>
        <w:rPr>
          <w:rFonts w:eastAsia="宋体" w:hint="eastAsia"/>
          <w:lang w:eastAsia="zh-CN"/>
        </w:rPr>
        <w:t>using only one</w:t>
      </w:r>
      <w:r w:rsidRPr="00D92FCD">
        <w:rPr>
          <w:rFonts w:eastAsia="宋体"/>
          <w:lang w:eastAsia="ko-KR"/>
        </w:rPr>
        <w:t xml:space="preserve"> direct network communication path and </w:t>
      </w:r>
      <w:r>
        <w:rPr>
          <w:rFonts w:eastAsia="宋体" w:hint="eastAsia"/>
          <w:lang w:eastAsia="zh-CN"/>
        </w:rPr>
        <w:t xml:space="preserve">only one </w:t>
      </w:r>
      <w:r w:rsidRPr="00D92FCD">
        <w:rPr>
          <w:rFonts w:eastAsia="宋体"/>
          <w:lang w:eastAsia="ko-KR"/>
        </w:rPr>
        <w:t xml:space="preserve">indirect </w:t>
      </w:r>
      <w:r w:rsidRPr="00D92FCD">
        <w:rPr>
          <w:rFonts w:eastAsia="宋体" w:hint="eastAsia"/>
          <w:lang w:eastAsia="ko-KR"/>
        </w:rPr>
        <w:t xml:space="preserve">network </w:t>
      </w:r>
      <w:r w:rsidRPr="00D92FCD">
        <w:rPr>
          <w:rFonts w:eastAsia="宋体"/>
          <w:lang w:eastAsia="ko-KR"/>
        </w:rPr>
        <w:t>communication path</w:t>
      </w:r>
      <w:r w:rsidRPr="00222529">
        <w:rPr>
          <w:rFonts w:eastAsia="宋体"/>
          <w:lang w:eastAsia="ko-KR"/>
        </w:rPr>
        <w:t xml:space="preserve"> </w:t>
      </w:r>
      <w:r>
        <w:rPr>
          <w:rFonts w:eastAsia="宋体"/>
          <w:lang w:val="en-US" w:eastAsia="ko-KR"/>
        </w:rPr>
        <w:t xml:space="preserve">e.g. </w:t>
      </w:r>
      <w:r w:rsidRPr="00D92FCD">
        <w:rPr>
          <w:rFonts w:eastAsia="宋体"/>
          <w:lang w:eastAsia="ko-KR"/>
        </w:rPr>
        <w:t>for improved reliability</w:t>
      </w:r>
      <w:r>
        <w:rPr>
          <w:rFonts w:eastAsia="宋体"/>
          <w:lang w:eastAsia="ko-KR"/>
        </w:rPr>
        <w:t xml:space="preserve"> or data rates</w:t>
      </w:r>
      <w:r>
        <w:rPr>
          <w:lang w:eastAsia="ko-KR"/>
        </w:rPr>
        <w:t>;</w:t>
      </w:r>
    </w:p>
    <w:p w14:paraId="3C2A7D93" w14:textId="77777777" w:rsidR="00147E32" w:rsidRDefault="00147E32" w:rsidP="00147E32">
      <w:pPr>
        <w:pStyle w:val="B2"/>
        <w:rPr>
          <w:lang w:eastAsia="zh-CN"/>
        </w:rPr>
      </w:pPr>
      <w:r w:rsidRPr="00A7799E">
        <w:t>-</w:t>
      </w:r>
      <w:r w:rsidRPr="00A7799E">
        <w:tab/>
      </w:r>
      <w:r w:rsidRPr="001B067E">
        <w:rPr>
          <w:rFonts w:hint="eastAsia"/>
          <w:lang w:eastAsia="zh-CN"/>
        </w:rPr>
        <w:t>Emergency Services</w:t>
      </w:r>
      <w:r w:rsidRPr="00D7218F">
        <w:rPr>
          <w:rFonts w:eastAsia="宋体" w:hint="eastAsia"/>
          <w:lang w:eastAsia="zh-CN"/>
        </w:rPr>
        <w:t xml:space="preserve"> </w:t>
      </w:r>
      <w:r w:rsidRPr="00D92FCD">
        <w:rPr>
          <w:rFonts w:eastAsia="宋体" w:hint="eastAsia"/>
          <w:lang w:eastAsia="zh-CN"/>
        </w:rPr>
        <w:t>for Remote UE over UE-to-Network Relay</w:t>
      </w:r>
      <w:r>
        <w:rPr>
          <w:lang w:eastAsia="zh-CN"/>
        </w:rPr>
        <w:t>.</w:t>
      </w:r>
    </w:p>
    <w:p w14:paraId="452032CA" w14:textId="77777777" w:rsidR="00147E32" w:rsidRDefault="00147E32" w:rsidP="00147E32">
      <w:pPr>
        <w:pStyle w:val="B1"/>
      </w:pPr>
      <w:r w:rsidRPr="00A7799E">
        <w:rPr>
          <w:lang w:eastAsia="ko-KR"/>
        </w:rPr>
        <w:t>-</w:t>
      </w:r>
      <w:r w:rsidRPr="00A7799E">
        <w:rPr>
          <w:lang w:eastAsia="ko-KR"/>
        </w:rPr>
        <w:tab/>
      </w:r>
      <w:r>
        <w:rPr>
          <w:lang w:eastAsia="ko-KR"/>
        </w:rPr>
        <w:t>support</w:t>
      </w:r>
      <w:r w:rsidRPr="00A7799E">
        <w:rPr>
          <w:lang w:eastAsia="ko-KR"/>
        </w:rPr>
        <w:t xml:space="preserve"> </w:t>
      </w:r>
      <w:r w:rsidRPr="00114423">
        <w:rPr>
          <w:rFonts w:hint="eastAsia"/>
        </w:rPr>
        <w:t xml:space="preserve">path </w:t>
      </w:r>
      <w:r w:rsidRPr="00114423">
        <w:t>switching</w:t>
      </w:r>
      <w:r w:rsidRPr="00114423">
        <w:rPr>
          <w:rFonts w:hint="eastAsia"/>
        </w:rPr>
        <w:t xml:space="preserve"> </w:t>
      </w:r>
      <w:r w:rsidRPr="00114423">
        <w:t>between</w:t>
      </w:r>
      <w:r w:rsidRPr="00114423">
        <w:rPr>
          <w:rFonts w:hint="eastAsia"/>
        </w:rPr>
        <w:t xml:space="preserve"> direct NR </w:t>
      </w:r>
      <w:r w:rsidRPr="00114423">
        <w:t xml:space="preserve">Uu </w:t>
      </w:r>
      <w:r w:rsidRPr="00114423">
        <w:rPr>
          <w:rFonts w:hint="eastAsia"/>
        </w:rPr>
        <w:t xml:space="preserve">communication </w:t>
      </w:r>
      <w:r w:rsidRPr="00114423">
        <w:t xml:space="preserve">path and </w:t>
      </w:r>
      <w:r w:rsidRPr="00114423">
        <w:rPr>
          <w:rFonts w:hint="eastAsia"/>
        </w:rPr>
        <w:t xml:space="preserve">direct NR </w:t>
      </w:r>
      <w:r w:rsidRPr="00114423">
        <w:t xml:space="preserve">PC5 </w:t>
      </w:r>
      <w:r w:rsidRPr="00114423">
        <w:rPr>
          <w:rFonts w:hint="eastAsia"/>
        </w:rPr>
        <w:t>communication path</w:t>
      </w:r>
      <w:r w:rsidRPr="00114423">
        <w:t>;</w:t>
      </w:r>
    </w:p>
    <w:p w14:paraId="7F4946AC" w14:textId="77777777" w:rsidR="00147E32" w:rsidRPr="006528CF" w:rsidRDefault="00147E32" w:rsidP="00147E32">
      <w:pPr>
        <w:pStyle w:val="NO"/>
      </w:pPr>
      <w:r w:rsidRPr="006528CF">
        <w:t>NOTE</w:t>
      </w:r>
      <w:r>
        <w:t> </w:t>
      </w:r>
      <w:r w:rsidRPr="006528CF">
        <w:t>1:</w:t>
      </w:r>
      <w:r w:rsidRPr="006528CF">
        <w:tab/>
      </w:r>
      <w:r w:rsidRPr="006528CF">
        <w:rPr>
          <w:rFonts w:hint="eastAsia"/>
        </w:rPr>
        <w:t>The UE-to-Network Relay and UE-to-UE Relay in t</w:t>
      </w:r>
      <w:r w:rsidRPr="006528CF">
        <w:t>his study</w:t>
      </w:r>
      <w:r w:rsidRPr="006528CF">
        <w:rPr>
          <w:rFonts w:hint="eastAsia"/>
        </w:rPr>
        <w:t xml:space="preserve"> include both Layer-3 and Layer-2 Relays unless explicitly stated.</w:t>
      </w:r>
    </w:p>
    <w:p w14:paraId="51144A7D" w14:textId="1C60BF88" w:rsidR="00790E92" w:rsidRPr="00BC4377" w:rsidRDefault="00147E32" w:rsidP="005D17FF">
      <w:pPr>
        <w:pStyle w:val="NO"/>
      </w:pPr>
      <w:r w:rsidRPr="006528CF">
        <w:t>NOTE</w:t>
      </w:r>
      <w:r>
        <w:t> </w:t>
      </w:r>
      <w:r w:rsidRPr="006528CF">
        <w:t>2:</w:t>
      </w:r>
      <w:r w:rsidRPr="006528CF">
        <w:tab/>
        <w:t xml:space="preserve">It is not targeted to support </w:t>
      </w:r>
      <w:r w:rsidR="005D17FF" w:rsidRPr="006528CF">
        <w:t>session</w:t>
      </w:r>
      <w:r w:rsidRPr="006528CF">
        <w:t xml:space="preserve"> continuity (e.g. IP address preservation) during path switching between</w:t>
      </w:r>
      <w:r w:rsidRPr="006528CF">
        <w:rPr>
          <w:rFonts w:hint="eastAsia"/>
        </w:rPr>
        <w:t xml:space="preserve"> direct NR </w:t>
      </w:r>
      <w:r w:rsidRPr="006528CF">
        <w:t xml:space="preserve">Uu </w:t>
      </w:r>
      <w:r w:rsidRPr="006528CF">
        <w:rPr>
          <w:rFonts w:hint="eastAsia"/>
        </w:rPr>
        <w:t xml:space="preserve">communication </w:t>
      </w:r>
      <w:r w:rsidRPr="006528CF">
        <w:t xml:space="preserve">path and </w:t>
      </w:r>
      <w:r w:rsidRPr="006528CF">
        <w:rPr>
          <w:rFonts w:hint="eastAsia"/>
        </w:rPr>
        <w:t xml:space="preserve">direct NR </w:t>
      </w:r>
      <w:r w:rsidRPr="006528CF">
        <w:t xml:space="preserve">PC5 </w:t>
      </w:r>
      <w:r w:rsidRPr="006528CF">
        <w:rPr>
          <w:rFonts w:hint="eastAsia"/>
        </w:rPr>
        <w:t>communication path</w:t>
      </w:r>
      <w:r w:rsidRPr="006528CF">
        <w:t>.</w:t>
      </w:r>
    </w:p>
    <w:p w14:paraId="127A765A" w14:textId="77777777" w:rsidR="00790E92" w:rsidRPr="00BC4377" w:rsidRDefault="00790E92" w:rsidP="00790E92">
      <w:pPr>
        <w:pStyle w:val="2"/>
        <w:rPr>
          <w:lang w:eastAsia="zh-CN"/>
        </w:rPr>
      </w:pPr>
      <w:bookmarkStart w:id="782" w:name="_Toc23317640"/>
      <w:bookmarkStart w:id="783" w:name="_Toc97106859"/>
      <w:bookmarkStart w:id="784" w:name="_Toc100847616"/>
      <w:r w:rsidRPr="00BC4377">
        <w:rPr>
          <w:rFonts w:hint="eastAsia"/>
          <w:lang w:eastAsia="zh-CN"/>
        </w:rPr>
        <w:t>4.2</w:t>
      </w:r>
      <w:r w:rsidRPr="00BC4377">
        <w:rPr>
          <w:rFonts w:hint="eastAsia"/>
          <w:lang w:eastAsia="zh-CN"/>
        </w:rPr>
        <w:tab/>
        <w:t>Architecture Assumptions</w:t>
      </w:r>
      <w:bookmarkEnd w:id="781"/>
      <w:bookmarkEnd w:id="782"/>
      <w:bookmarkEnd w:id="783"/>
      <w:bookmarkEnd w:id="784"/>
    </w:p>
    <w:p w14:paraId="6C22B521" w14:textId="441C2662" w:rsidR="00A367DC" w:rsidRPr="00A7799E" w:rsidRDefault="00A367DC" w:rsidP="00A367DC">
      <w:pPr>
        <w:pStyle w:val="B1"/>
        <w:rPr>
          <w:lang w:eastAsia="zh-CN"/>
        </w:rPr>
      </w:pPr>
      <w:bookmarkStart w:id="785" w:name="_Toc22286581"/>
      <w:r w:rsidRPr="00A7799E">
        <w:rPr>
          <w:lang w:eastAsia="zh-CN"/>
        </w:rPr>
        <w:t>-</w:t>
      </w:r>
      <w:r w:rsidRPr="00A7799E">
        <w:rPr>
          <w:lang w:eastAsia="zh-CN"/>
        </w:rPr>
        <w:tab/>
        <w:t xml:space="preserve">Architecture reference models defined in </w:t>
      </w:r>
      <w:r w:rsidR="005D17FF" w:rsidRPr="00A7799E">
        <w:rPr>
          <w:lang w:eastAsia="zh-CN"/>
        </w:rPr>
        <w:t>TS</w:t>
      </w:r>
      <w:r w:rsidR="005D17FF">
        <w:rPr>
          <w:lang w:eastAsia="zh-CN"/>
        </w:rPr>
        <w:t> </w:t>
      </w:r>
      <w:r w:rsidR="005D17FF" w:rsidRPr="00A7799E">
        <w:rPr>
          <w:lang w:eastAsia="zh-CN"/>
        </w:rPr>
        <w:t>23.</w:t>
      </w:r>
      <w:r w:rsidR="005D17FF">
        <w:rPr>
          <w:lang w:eastAsia="zh-CN"/>
        </w:rPr>
        <w:t>304 </w:t>
      </w:r>
      <w:r w:rsidR="005D17FF" w:rsidRPr="00A7799E">
        <w:rPr>
          <w:lang w:eastAsia="zh-CN"/>
        </w:rPr>
        <w:t>[</w:t>
      </w:r>
      <w:r>
        <w:rPr>
          <w:lang w:eastAsia="zh-CN"/>
        </w:rPr>
        <w:t>3</w:t>
      </w:r>
      <w:r w:rsidRPr="00A7799E">
        <w:rPr>
          <w:lang w:eastAsia="zh-CN"/>
        </w:rPr>
        <w:t xml:space="preserve">] are used as basis architecture for supporting </w:t>
      </w:r>
      <w:r>
        <w:rPr>
          <w:rFonts w:hint="eastAsia"/>
          <w:lang w:eastAsia="zh-CN"/>
        </w:rPr>
        <w:t xml:space="preserve">5G </w:t>
      </w:r>
      <w:r w:rsidRPr="00A7799E">
        <w:rPr>
          <w:lang w:eastAsia="zh-CN"/>
        </w:rPr>
        <w:t xml:space="preserve">ProSe </w:t>
      </w:r>
      <w:r>
        <w:rPr>
          <w:lang w:eastAsia="zh-CN"/>
        </w:rPr>
        <w:t>Ph2</w:t>
      </w:r>
      <w:r w:rsidRPr="00A7799E">
        <w:rPr>
          <w:lang w:eastAsia="zh-CN"/>
        </w:rPr>
        <w:t>.</w:t>
      </w:r>
    </w:p>
    <w:p w14:paraId="0A8BA987" w14:textId="16E014D9" w:rsidR="00A367DC" w:rsidRPr="00A7799E" w:rsidRDefault="00A367DC" w:rsidP="00A367DC">
      <w:pPr>
        <w:pStyle w:val="B1"/>
        <w:rPr>
          <w:lang w:eastAsia="zh-CN"/>
        </w:rPr>
      </w:pPr>
      <w:r w:rsidRPr="00A7799E">
        <w:rPr>
          <w:lang w:eastAsia="zh-CN"/>
        </w:rPr>
        <w:t>-</w:t>
      </w:r>
      <w:r w:rsidRPr="00A7799E">
        <w:rPr>
          <w:lang w:eastAsia="zh-CN"/>
        </w:rPr>
        <w:tab/>
        <w:t xml:space="preserve">Architecture reference model defined in </w:t>
      </w:r>
      <w:r w:rsidR="005D17FF" w:rsidRPr="00A7799E">
        <w:rPr>
          <w:lang w:eastAsia="zh-CN"/>
        </w:rPr>
        <w:t>TS</w:t>
      </w:r>
      <w:r w:rsidR="005D17FF">
        <w:rPr>
          <w:lang w:eastAsia="zh-CN"/>
        </w:rPr>
        <w:t> </w:t>
      </w:r>
      <w:r w:rsidR="005D17FF" w:rsidRPr="00A7799E">
        <w:rPr>
          <w:lang w:eastAsia="zh-CN"/>
        </w:rPr>
        <w:t>23.501</w:t>
      </w:r>
      <w:r w:rsidR="005D17FF">
        <w:rPr>
          <w:lang w:eastAsia="zh-CN"/>
        </w:rPr>
        <w:t> </w:t>
      </w:r>
      <w:r w:rsidR="005D17FF" w:rsidRPr="00A7799E">
        <w:rPr>
          <w:lang w:eastAsia="zh-CN"/>
        </w:rPr>
        <w:t>[</w:t>
      </w:r>
      <w:r w:rsidR="009E6658">
        <w:rPr>
          <w:lang w:eastAsia="zh-CN"/>
        </w:rPr>
        <w:t>7</w:t>
      </w:r>
      <w:r w:rsidRPr="00A7799E">
        <w:rPr>
          <w:lang w:eastAsia="zh-CN"/>
        </w:rPr>
        <w:t xml:space="preserve">] are used as basis architecture for supporting </w:t>
      </w:r>
      <w:r>
        <w:rPr>
          <w:rFonts w:hint="eastAsia"/>
          <w:lang w:eastAsia="zh-CN"/>
        </w:rPr>
        <w:t xml:space="preserve">5G </w:t>
      </w:r>
      <w:r w:rsidRPr="00A7799E">
        <w:rPr>
          <w:lang w:eastAsia="zh-CN"/>
        </w:rPr>
        <w:t xml:space="preserve">ProSe </w:t>
      </w:r>
      <w:r>
        <w:rPr>
          <w:lang w:eastAsia="zh-CN"/>
        </w:rPr>
        <w:t>Ph2</w:t>
      </w:r>
      <w:r w:rsidRPr="00A7799E">
        <w:rPr>
          <w:lang w:eastAsia="zh-CN"/>
        </w:rPr>
        <w:t>.</w:t>
      </w:r>
    </w:p>
    <w:p w14:paraId="2AF3614F" w14:textId="77777777" w:rsidR="00A367DC" w:rsidRPr="00A7799E" w:rsidRDefault="00A367DC" w:rsidP="00A367DC">
      <w:pPr>
        <w:pStyle w:val="B1"/>
        <w:rPr>
          <w:lang w:eastAsia="zh-CN"/>
        </w:rPr>
      </w:pPr>
      <w:r w:rsidRPr="00A7799E">
        <w:rPr>
          <w:lang w:eastAsia="zh-CN"/>
        </w:rPr>
        <w:t>-</w:t>
      </w:r>
      <w:r w:rsidRPr="00A7799E">
        <w:rPr>
          <w:lang w:eastAsia="zh-CN"/>
        </w:rPr>
        <w:tab/>
        <w:t>NG-RAN is considered; non-3GPP AN is not considered in th</w:t>
      </w:r>
      <w:r>
        <w:rPr>
          <w:rFonts w:hint="eastAsia"/>
          <w:lang w:eastAsia="zh-CN"/>
        </w:rPr>
        <w:t>is</w:t>
      </w:r>
      <w:r w:rsidRPr="00A7799E">
        <w:rPr>
          <w:lang w:eastAsia="zh-CN"/>
        </w:rPr>
        <w:t xml:space="preserve"> release.</w:t>
      </w:r>
    </w:p>
    <w:p w14:paraId="55E8CF31" w14:textId="77777777" w:rsidR="00A367DC" w:rsidRPr="00A7799E" w:rsidRDefault="00A367DC" w:rsidP="00A367DC">
      <w:pPr>
        <w:pStyle w:val="B1"/>
        <w:rPr>
          <w:lang w:eastAsia="zh-CN"/>
        </w:rPr>
      </w:pPr>
      <w:r w:rsidRPr="00A7799E">
        <w:rPr>
          <w:lang w:eastAsia="zh-CN"/>
        </w:rPr>
        <w:t>-</w:t>
      </w:r>
      <w:r w:rsidRPr="00A7799E">
        <w:rPr>
          <w:lang w:eastAsia="zh-CN"/>
        </w:rPr>
        <w:tab/>
        <w:t>NR based PC5</w:t>
      </w:r>
      <w:r>
        <w:rPr>
          <w:rFonts w:hint="eastAsia"/>
          <w:lang w:eastAsia="zh-CN"/>
        </w:rPr>
        <w:t xml:space="preserve"> and NR Uu</w:t>
      </w:r>
      <w:r w:rsidRPr="00A7799E">
        <w:rPr>
          <w:lang w:eastAsia="zh-CN"/>
        </w:rPr>
        <w:t xml:space="preserve"> </w:t>
      </w:r>
      <w:r>
        <w:rPr>
          <w:rFonts w:hint="eastAsia"/>
          <w:lang w:eastAsia="zh-CN"/>
        </w:rPr>
        <w:t>are</w:t>
      </w:r>
      <w:r w:rsidRPr="00A7799E">
        <w:rPr>
          <w:lang w:eastAsia="zh-CN"/>
        </w:rPr>
        <w:t xml:space="preserve"> considered.</w:t>
      </w:r>
    </w:p>
    <w:p w14:paraId="3F4AA245" w14:textId="77777777" w:rsidR="00790E92" w:rsidRPr="00BC4377" w:rsidRDefault="00790E92" w:rsidP="00790E92">
      <w:pPr>
        <w:pStyle w:val="1"/>
        <w:rPr>
          <w:lang w:eastAsia="zh-CN"/>
        </w:rPr>
      </w:pPr>
      <w:bookmarkStart w:id="786" w:name="_Toc509905225"/>
      <w:bookmarkStart w:id="787" w:name="_Toc22286582"/>
      <w:bookmarkStart w:id="788" w:name="_Toc23317643"/>
      <w:bookmarkStart w:id="789" w:name="_Toc97106860"/>
      <w:bookmarkStart w:id="790" w:name="_Toc324232211"/>
      <w:bookmarkStart w:id="791" w:name="_Toc326248702"/>
      <w:bookmarkStart w:id="792" w:name="_Toc100847617"/>
      <w:bookmarkEnd w:id="785"/>
      <w:r w:rsidRPr="00BC4377">
        <w:rPr>
          <w:rFonts w:hint="eastAsia"/>
          <w:lang w:eastAsia="zh-CN"/>
        </w:rPr>
        <w:t>5</w:t>
      </w:r>
      <w:r w:rsidRPr="00BC4377">
        <w:rPr>
          <w:rFonts w:hint="eastAsia"/>
          <w:lang w:eastAsia="zh-CN"/>
        </w:rPr>
        <w:tab/>
        <w:t>Key Issue</w:t>
      </w:r>
      <w:r w:rsidRPr="00BC4377">
        <w:rPr>
          <w:lang w:eastAsia="zh-CN"/>
        </w:rPr>
        <w:t>s</w:t>
      </w:r>
      <w:bookmarkEnd w:id="786"/>
      <w:bookmarkEnd w:id="787"/>
      <w:bookmarkEnd w:id="788"/>
      <w:bookmarkEnd w:id="789"/>
      <w:bookmarkEnd w:id="792"/>
    </w:p>
    <w:p w14:paraId="2D4012D9" w14:textId="34264ED7" w:rsidR="00790E92" w:rsidRPr="00BC4377" w:rsidRDefault="00790E92" w:rsidP="00790E92">
      <w:pPr>
        <w:pStyle w:val="EditorsNote"/>
        <w:rPr>
          <w:lang w:eastAsia="ko-KR"/>
        </w:rPr>
      </w:pPr>
      <w:r>
        <w:t>Editor's note:</w:t>
      </w:r>
      <w:r>
        <w:tab/>
      </w:r>
      <w:r w:rsidRPr="00BC4377">
        <w:t>This clause</w:t>
      </w:r>
      <w:r>
        <w:t xml:space="preserve"> </w:t>
      </w:r>
      <w:r w:rsidRPr="00BC4377">
        <w:t xml:space="preserve">will describe </w:t>
      </w:r>
      <w:r w:rsidRPr="00BC4377">
        <w:rPr>
          <w:rFonts w:hint="eastAsia"/>
          <w:lang w:eastAsia="zh-CN"/>
        </w:rPr>
        <w:t xml:space="preserve">the key </w:t>
      </w:r>
      <w:r w:rsidRPr="00BC4377">
        <w:rPr>
          <w:lang w:eastAsia="zh-CN"/>
        </w:rPr>
        <w:t>i</w:t>
      </w:r>
      <w:r w:rsidRPr="00BC4377">
        <w:rPr>
          <w:rFonts w:hint="eastAsia"/>
          <w:lang w:eastAsia="zh-CN"/>
        </w:rPr>
        <w:t>ssue</w:t>
      </w:r>
      <w:r w:rsidRPr="00BC4377">
        <w:t xml:space="preserve">s </w:t>
      </w:r>
      <w:r w:rsidRPr="00BC4377">
        <w:rPr>
          <w:lang w:eastAsia="zh-CN"/>
        </w:rPr>
        <w:t xml:space="preserve">for </w:t>
      </w:r>
      <w:r w:rsidRPr="00BC4377">
        <w:t xml:space="preserve">the </w:t>
      </w:r>
      <w:r w:rsidR="00586BD5" w:rsidRPr="00BC4377">
        <w:t>FS_5G_ProSe</w:t>
      </w:r>
      <w:r w:rsidR="00586BD5">
        <w:t xml:space="preserve"> Ph2</w:t>
      </w:r>
      <w:r w:rsidRPr="00BC4377">
        <w:t>.</w:t>
      </w:r>
    </w:p>
    <w:p w14:paraId="405AF292" w14:textId="262D1043" w:rsidR="00DB5452" w:rsidRPr="00520409" w:rsidRDefault="00DB5452" w:rsidP="005D17FF">
      <w:pPr>
        <w:pStyle w:val="2"/>
        <w:rPr>
          <w:lang w:eastAsia="ko-KR"/>
        </w:rPr>
      </w:pPr>
      <w:bookmarkStart w:id="793" w:name="_Toc92987383"/>
      <w:bookmarkStart w:id="794" w:name="_Toc97106861"/>
      <w:bookmarkStart w:id="795" w:name="_Toc435670433"/>
      <w:bookmarkStart w:id="796" w:name="_Toc436124703"/>
      <w:bookmarkStart w:id="797" w:name="_Toc509905226"/>
      <w:bookmarkStart w:id="798" w:name="_Toc22286583"/>
      <w:bookmarkStart w:id="799" w:name="_Toc23317644"/>
      <w:bookmarkStart w:id="800" w:name="_Toc100847618"/>
      <w:r w:rsidRPr="00520409">
        <w:rPr>
          <w:rFonts w:hint="eastAsia"/>
          <w:lang w:eastAsia="ko-KR"/>
        </w:rPr>
        <w:t>5.</w:t>
      </w:r>
      <w:r w:rsidR="00EE7A13">
        <w:rPr>
          <w:lang w:eastAsia="ko-KR"/>
        </w:rPr>
        <w:t>1</w:t>
      </w:r>
      <w:r w:rsidRPr="00520409">
        <w:rPr>
          <w:rFonts w:hint="eastAsia"/>
          <w:lang w:eastAsia="ko-KR"/>
        </w:rPr>
        <w:tab/>
        <w:t>Key Issue #</w:t>
      </w:r>
      <w:r w:rsidR="00374D99">
        <w:rPr>
          <w:lang w:eastAsia="ko-KR"/>
        </w:rPr>
        <w:t>1</w:t>
      </w:r>
      <w:r w:rsidRPr="00520409">
        <w:rPr>
          <w:rFonts w:hint="eastAsia"/>
          <w:lang w:eastAsia="ko-KR"/>
        </w:rPr>
        <w:t xml:space="preserve">: </w:t>
      </w:r>
      <w:bookmarkEnd w:id="793"/>
      <w:r w:rsidRPr="00682CC4">
        <w:rPr>
          <w:lang w:eastAsia="ko-KR"/>
        </w:rPr>
        <w:t>Support of UE-to-UE Relay</w:t>
      </w:r>
      <w:bookmarkEnd w:id="794"/>
      <w:bookmarkEnd w:id="800"/>
    </w:p>
    <w:p w14:paraId="7C18A001" w14:textId="29D5A558" w:rsidR="00DB5452" w:rsidRPr="00520409" w:rsidRDefault="00DB5452" w:rsidP="005D17FF">
      <w:pPr>
        <w:pStyle w:val="3"/>
        <w:rPr>
          <w:lang w:eastAsia="ko-KR"/>
        </w:rPr>
      </w:pPr>
      <w:bookmarkStart w:id="801" w:name="_Toc92987384"/>
      <w:bookmarkStart w:id="802" w:name="_Toc97106862"/>
      <w:bookmarkStart w:id="803" w:name="_Toc100847619"/>
      <w:r w:rsidRPr="00520409">
        <w:rPr>
          <w:rFonts w:hint="eastAsia"/>
          <w:lang w:eastAsia="ko-KR"/>
        </w:rPr>
        <w:t>5</w:t>
      </w:r>
      <w:r w:rsidRPr="00520409">
        <w:rPr>
          <w:rFonts w:hint="eastAsia"/>
          <w:lang w:eastAsia="zh-CN"/>
        </w:rPr>
        <w:t>.</w:t>
      </w:r>
      <w:r w:rsidR="00EE7A13">
        <w:rPr>
          <w:lang w:eastAsia="zh-CN"/>
        </w:rPr>
        <w:t>1</w:t>
      </w:r>
      <w:r w:rsidRPr="00520409">
        <w:rPr>
          <w:rFonts w:hint="eastAsia"/>
          <w:lang w:eastAsia="ko-KR"/>
        </w:rPr>
        <w:t>.1</w:t>
      </w:r>
      <w:r w:rsidRPr="00520409">
        <w:rPr>
          <w:rFonts w:hint="eastAsia"/>
          <w:lang w:eastAsia="ko-KR"/>
        </w:rPr>
        <w:tab/>
        <w:t>General description</w:t>
      </w:r>
      <w:bookmarkEnd w:id="801"/>
      <w:bookmarkEnd w:id="802"/>
      <w:bookmarkEnd w:id="803"/>
    </w:p>
    <w:p w14:paraId="57BF45D1" w14:textId="0434F3FE" w:rsidR="00DB5452" w:rsidRDefault="00DB5452" w:rsidP="005D17FF">
      <w:pPr>
        <w:rPr>
          <w:lang w:eastAsia="zh-CN"/>
        </w:rPr>
      </w:pPr>
      <w:r w:rsidRPr="00682CC4">
        <w:rPr>
          <w:lang w:eastAsia="zh-CN"/>
        </w:rPr>
        <w:t xml:space="preserve">This key issue intends to support </w:t>
      </w:r>
      <w:r>
        <w:rPr>
          <w:lang w:eastAsia="zh-CN"/>
        </w:rPr>
        <w:t xml:space="preserve">single hop </w:t>
      </w:r>
      <w:r w:rsidRPr="00682CC4">
        <w:rPr>
          <w:lang w:eastAsia="zh-CN"/>
        </w:rPr>
        <w:t>UE-to-UE Relay</w:t>
      </w:r>
      <w:r>
        <w:rPr>
          <w:lang w:eastAsia="zh-CN"/>
        </w:rPr>
        <w:t xml:space="preserve"> for unicast</w:t>
      </w:r>
      <w:r w:rsidRPr="006261EF">
        <w:t xml:space="preserve"> </w:t>
      </w:r>
      <w:r>
        <w:rPr>
          <w:lang w:eastAsia="zh-CN"/>
        </w:rPr>
        <w:t>a</w:t>
      </w:r>
      <w:r w:rsidRPr="006261EF">
        <w:rPr>
          <w:lang w:eastAsia="zh-CN"/>
        </w:rPr>
        <w:t>s illustrated in figure 5.</w:t>
      </w:r>
      <w:r w:rsidR="00EE7A13">
        <w:rPr>
          <w:lang w:eastAsia="zh-CN"/>
        </w:rPr>
        <w:t>1</w:t>
      </w:r>
      <w:r w:rsidRPr="006261EF">
        <w:rPr>
          <w:lang w:eastAsia="zh-CN"/>
        </w:rPr>
        <w:t>.1-1</w:t>
      </w:r>
      <w:r w:rsidRPr="00682CC4">
        <w:rPr>
          <w:lang w:eastAsia="zh-CN"/>
        </w:rPr>
        <w:t>, including support for in coverage and out of coverage operation</w:t>
      </w:r>
      <w:r>
        <w:rPr>
          <w:lang w:eastAsia="zh-CN"/>
        </w:rPr>
        <w:t xml:space="preserve"> </w:t>
      </w:r>
      <w:r w:rsidRPr="00D95B30">
        <w:rPr>
          <w:lang w:eastAsia="zh-CN"/>
        </w:rPr>
        <w:t>of Source UE, Target UE as well as the UE-to-UE Relay.</w:t>
      </w:r>
    </w:p>
    <w:bookmarkStart w:id="804" w:name="_MON_1703941350"/>
    <w:bookmarkEnd w:id="804"/>
    <w:p w14:paraId="5FE63BB7" w14:textId="77777777" w:rsidR="00DB5452" w:rsidRPr="00F96CA1" w:rsidRDefault="00DB5452" w:rsidP="005D17FF">
      <w:pPr>
        <w:pStyle w:val="TH"/>
        <w:rPr>
          <w:rFonts w:eastAsia="宋体"/>
          <w:lang w:eastAsia="ko-KR"/>
        </w:rPr>
      </w:pPr>
      <w:r>
        <w:rPr>
          <w:rFonts w:eastAsia="宋体"/>
          <w:lang w:eastAsia="ko-KR"/>
        </w:rPr>
        <w:object w:dxaOrig="6763" w:dyaOrig="526" w14:anchorId="07A78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5.5pt" o:ole="">
            <v:imagedata r:id="rId12" o:title=""/>
          </v:shape>
          <o:OLEObject Type="Embed" ProgID="Word.Document.12" ShapeID="_x0000_i1025" DrawAspect="Content" ObjectID="_1711470774" r:id="rId13">
            <o:FieldCodes>\s</o:FieldCodes>
          </o:OLEObject>
        </w:object>
      </w:r>
    </w:p>
    <w:p w14:paraId="1E8DBEB0" w14:textId="7E8114A3" w:rsidR="00DB5452" w:rsidRPr="006431EE" w:rsidRDefault="00DB5452" w:rsidP="00DB5452">
      <w:pPr>
        <w:pStyle w:val="TF"/>
      </w:pPr>
      <w:r w:rsidRPr="006431EE">
        <w:t>Figure 5.</w:t>
      </w:r>
      <w:r w:rsidR="00EE7A13">
        <w:t>1</w:t>
      </w:r>
      <w:r w:rsidRPr="006431EE">
        <w:t>.1-1: Example scenario of support of UE-to-UE Relay</w:t>
      </w:r>
    </w:p>
    <w:p w14:paraId="3ED92C4C" w14:textId="77777777" w:rsidR="00DB5452" w:rsidRPr="006431EE" w:rsidRDefault="00DB5452" w:rsidP="005D17FF">
      <w:pPr>
        <w:rPr>
          <w:rFonts w:ascii="宋体" w:hAnsi="宋体"/>
          <w:lang w:eastAsia="zh-CN"/>
        </w:rPr>
      </w:pPr>
      <w:r w:rsidRPr="006431EE">
        <w:rPr>
          <w:lang w:eastAsia="zh-CN"/>
        </w:rPr>
        <w:t>At least the following aspects need to be studied in potential solutions:</w:t>
      </w:r>
    </w:p>
    <w:p w14:paraId="2C852897" w14:textId="77777777" w:rsidR="00DB5452" w:rsidRPr="005D17FF" w:rsidRDefault="00DB5452" w:rsidP="005D17FF">
      <w:pPr>
        <w:pStyle w:val="B1"/>
      </w:pPr>
      <w:r w:rsidRPr="005D17FF">
        <w:t>-</w:t>
      </w:r>
      <w:r w:rsidRPr="005D17FF">
        <w:tab/>
        <w:t>How to discover UE-to-UE Relay(s) and (re)-select a UE-to-UE Relay UE in proximity.</w:t>
      </w:r>
    </w:p>
    <w:p w14:paraId="0B72FF8D" w14:textId="77777777" w:rsidR="00DB5452" w:rsidRPr="005D17FF" w:rsidRDefault="00DB5452" w:rsidP="005D17FF">
      <w:pPr>
        <w:pStyle w:val="B1"/>
      </w:pPr>
      <w:r w:rsidRPr="005D17FF">
        <w:t>-</w:t>
      </w:r>
      <w:r w:rsidRPr="005D17FF">
        <w:tab/>
        <w:t>Whether and how the network can control UE-to-UE Relay operation, at least including how to:</w:t>
      </w:r>
    </w:p>
    <w:p w14:paraId="55C27DC4" w14:textId="77777777" w:rsidR="00DB5452" w:rsidRPr="005D17FF" w:rsidRDefault="00DB5452" w:rsidP="00DB5452">
      <w:pPr>
        <w:pStyle w:val="B2"/>
      </w:pPr>
      <w:r w:rsidRPr="005D17FF">
        <w:t>-</w:t>
      </w:r>
      <w:r w:rsidRPr="005D17FF">
        <w:tab/>
        <w:t>Authorize the UE-to-UE Relay, e.g. authorize a UE as UE-to-UE Relay.</w:t>
      </w:r>
    </w:p>
    <w:p w14:paraId="215FB53A" w14:textId="77777777" w:rsidR="00DB5452" w:rsidRPr="005D17FF" w:rsidRDefault="00DB5452" w:rsidP="00DB5452">
      <w:pPr>
        <w:pStyle w:val="B2"/>
      </w:pPr>
      <w:r w:rsidRPr="005D17FF">
        <w:t>-</w:t>
      </w:r>
      <w:r w:rsidRPr="005D17FF">
        <w:tab/>
        <w:t>Authorize Source/Target UEs to use a UE-to-UE Relay.</w:t>
      </w:r>
    </w:p>
    <w:p w14:paraId="6FB8308F" w14:textId="77777777" w:rsidR="00DB5452" w:rsidRPr="005D17FF" w:rsidRDefault="00DB5452" w:rsidP="00DB5452">
      <w:pPr>
        <w:pStyle w:val="B2"/>
      </w:pPr>
      <w:r w:rsidRPr="005D17FF">
        <w:t>-</w:t>
      </w:r>
      <w:r w:rsidRPr="005D17FF">
        <w:tab/>
        <w:t>Provisioning policy and parameters for UE-to-UE Relay service.</w:t>
      </w:r>
    </w:p>
    <w:p w14:paraId="082BCA86" w14:textId="77777777" w:rsidR="00DB5452" w:rsidRPr="005D17FF" w:rsidRDefault="00DB5452" w:rsidP="00DB5452">
      <w:pPr>
        <w:pStyle w:val="B1"/>
      </w:pPr>
      <w:r w:rsidRPr="005D17FF">
        <w:t>-</w:t>
      </w:r>
      <w:r w:rsidRPr="005D17FF">
        <w:tab/>
        <w:t>How to establish the connection between the source UE and the target UE via UE-to-UE Relay.</w:t>
      </w:r>
    </w:p>
    <w:p w14:paraId="130531CD" w14:textId="77777777" w:rsidR="00DB5452" w:rsidRPr="005D17FF" w:rsidRDefault="00DB5452" w:rsidP="00DB5452">
      <w:pPr>
        <w:pStyle w:val="B1"/>
        <w:rPr>
          <w:rFonts w:eastAsia="宋体"/>
        </w:rPr>
      </w:pPr>
      <w:r w:rsidRPr="005D17FF">
        <w:rPr>
          <w:rFonts w:eastAsia="宋体"/>
        </w:rPr>
        <w:lastRenderedPageBreak/>
        <w:t>-</w:t>
      </w:r>
      <w:r w:rsidRPr="005D17FF">
        <w:rPr>
          <w:rFonts w:eastAsia="宋体"/>
        </w:rPr>
        <w:tab/>
        <w:t>How to provide end-to-end QoS framework to satisfy the QoS requirements (such as data rate, reliability, latency).</w:t>
      </w:r>
    </w:p>
    <w:p w14:paraId="49544503" w14:textId="77777777" w:rsidR="00DB5452" w:rsidRPr="005D17FF" w:rsidRDefault="00DB5452" w:rsidP="00DB5452">
      <w:pPr>
        <w:pStyle w:val="B1"/>
        <w:rPr>
          <w:rFonts w:eastAsia="宋体"/>
        </w:rPr>
      </w:pPr>
      <w:r w:rsidRPr="005D17FF">
        <w:rPr>
          <w:rFonts w:eastAsia="宋体"/>
        </w:rPr>
        <w:t>-</w:t>
      </w:r>
      <w:r w:rsidRPr="005D17FF">
        <w:rPr>
          <w:rFonts w:eastAsia="宋体"/>
        </w:rPr>
        <w:tab/>
        <w:t>How to enhance the system architecture to provide security/privacy protection for a relayed connection.</w:t>
      </w:r>
    </w:p>
    <w:p w14:paraId="40E85F21" w14:textId="77777777" w:rsidR="00DB5452" w:rsidRPr="005D17FF" w:rsidRDefault="00DB5452" w:rsidP="00DB5452">
      <w:pPr>
        <w:pStyle w:val="B1"/>
      </w:pPr>
      <w:r w:rsidRPr="005D17FF">
        <w:rPr>
          <w:rFonts w:eastAsia="宋体"/>
        </w:rPr>
        <w:t>-</w:t>
      </w:r>
      <w:r w:rsidRPr="005D17FF">
        <w:rPr>
          <w:rFonts w:eastAsia="宋体"/>
        </w:rPr>
        <w:tab/>
        <w:t xml:space="preserve">How to provide a mechanism for a path changing in case of e.g. UE-to-UE Relay changes, including </w:t>
      </w:r>
      <w:r w:rsidRPr="005D17FF">
        <w:t>reducing communication disruptions and fulfilling QoS requirements.</w:t>
      </w:r>
    </w:p>
    <w:p w14:paraId="2D964311" w14:textId="616DA111" w:rsidR="00DB5452" w:rsidRPr="005D17FF" w:rsidRDefault="00DB5452" w:rsidP="00DB5452">
      <w:pPr>
        <w:pStyle w:val="B1"/>
      </w:pPr>
      <w:r w:rsidRPr="005D17FF">
        <w:t>-</w:t>
      </w:r>
      <w:r w:rsidRPr="005D17FF">
        <w:tab/>
        <w:t>Whether and how to determine whether L</w:t>
      </w:r>
      <w:r w:rsidR="00EE7A13" w:rsidRPr="005D17FF">
        <w:t>ayer-</w:t>
      </w:r>
      <w:r w:rsidRPr="005D17FF">
        <w:t>2 UE-to-UE Relay or L</w:t>
      </w:r>
      <w:r w:rsidR="00EE7A13" w:rsidRPr="005D17FF">
        <w:t>ayer-</w:t>
      </w:r>
      <w:r w:rsidRPr="005D17FF">
        <w:t>3 UE-to-UE Relay or both are supported by the Source, Target and Relay UEs and how to make sure the Source, Target and Relay UE all use the same type of relay.</w:t>
      </w:r>
    </w:p>
    <w:p w14:paraId="7897A0FD" w14:textId="77777777" w:rsidR="00DB5452" w:rsidRPr="005A5595" w:rsidRDefault="00DB5452" w:rsidP="00DB5452">
      <w:pPr>
        <w:pStyle w:val="NO"/>
      </w:pPr>
      <w:r w:rsidRPr="005A5595">
        <w:t>NOTE 1:</w:t>
      </w:r>
      <w:r w:rsidRPr="005A5595">
        <w:tab/>
        <w:t>The solution should take into account the forward compatibility for supporting more than one hop in a later release.</w:t>
      </w:r>
    </w:p>
    <w:p w14:paraId="6C08047E" w14:textId="77777777" w:rsidR="00DB5452" w:rsidRPr="005B2A62" w:rsidRDefault="00DB5452" w:rsidP="00DB5452">
      <w:pPr>
        <w:pStyle w:val="NO"/>
      </w:pPr>
      <w:r w:rsidRPr="005B2A62">
        <w:t>NOTE </w:t>
      </w:r>
      <w:r>
        <w:t>2</w:t>
      </w:r>
      <w:r w:rsidRPr="005B2A62">
        <w:t>:</w:t>
      </w:r>
      <w:r w:rsidRPr="005B2A62">
        <w:tab/>
        <w:t>For the involvement of NG-RAN, coordination with RAN WGs is needed.</w:t>
      </w:r>
    </w:p>
    <w:p w14:paraId="0AA135E9" w14:textId="7D5C20C6" w:rsidR="00DB5452" w:rsidRPr="005A5595" w:rsidRDefault="00DB5452" w:rsidP="00DB5452">
      <w:pPr>
        <w:pStyle w:val="NO"/>
      </w:pPr>
      <w:r w:rsidRPr="005B2A62">
        <w:t>NOTE</w:t>
      </w:r>
      <w:r w:rsidR="00276041" w:rsidRPr="005B2A62">
        <w:t> </w:t>
      </w:r>
      <w:r>
        <w:t>3</w:t>
      </w:r>
      <w:r w:rsidRPr="005B2A62">
        <w:t>:</w:t>
      </w:r>
      <w:r w:rsidRPr="005B2A62">
        <w:tab/>
        <w:t>For security</w:t>
      </w:r>
      <w:r>
        <w:t xml:space="preserve">/privacy protection </w:t>
      </w:r>
      <w:r w:rsidRPr="005B2A62">
        <w:t>aspects, coordination with SA WG3 is needed.</w:t>
      </w:r>
    </w:p>
    <w:p w14:paraId="659DE0EB" w14:textId="1A2922C7" w:rsidR="00DB5452" w:rsidRPr="005A5595" w:rsidRDefault="00DB5452" w:rsidP="00DB5452">
      <w:pPr>
        <w:pStyle w:val="NO"/>
      </w:pPr>
      <w:r w:rsidRPr="005A5595">
        <w:rPr>
          <w:lang w:eastAsia="zh-CN"/>
        </w:rPr>
        <w:t>NOTE</w:t>
      </w:r>
      <w:r w:rsidR="00276041" w:rsidRPr="005B2A62">
        <w:t> </w:t>
      </w:r>
      <w:r>
        <w:rPr>
          <w:lang w:eastAsia="zh-CN"/>
        </w:rPr>
        <w:t>4</w:t>
      </w:r>
      <w:r w:rsidRPr="005A5595">
        <w:rPr>
          <w:lang w:eastAsia="zh-CN"/>
        </w:rPr>
        <w:t>:</w:t>
      </w:r>
      <w:r w:rsidR="005D17FF">
        <w:rPr>
          <w:lang w:eastAsia="zh-CN"/>
        </w:rPr>
        <w:tab/>
      </w:r>
      <w:r w:rsidRPr="005A5595">
        <w:rPr>
          <w:lang w:eastAsia="zh-CN"/>
        </w:rPr>
        <w:t>This KI covers both Layer-2 and Layer-3 UE-to-UE relay cases.</w:t>
      </w:r>
    </w:p>
    <w:p w14:paraId="7D1809EF" w14:textId="0FA45758" w:rsidR="00443013" w:rsidRPr="00181C26" w:rsidRDefault="00443013" w:rsidP="005D17FF">
      <w:pPr>
        <w:pStyle w:val="2"/>
        <w:rPr>
          <w:lang w:eastAsia="ko-KR"/>
        </w:rPr>
      </w:pPr>
      <w:bookmarkStart w:id="805" w:name="_Toc97106863"/>
      <w:bookmarkStart w:id="806" w:name="_Hlk96934164"/>
      <w:bookmarkStart w:id="807" w:name="_Toc100847620"/>
      <w:r w:rsidRPr="00181C26">
        <w:rPr>
          <w:rFonts w:hint="eastAsia"/>
          <w:lang w:eastAsia="ko-KR"/>
        </w:rPr>
        <w:t>5.</w:t>
      </w:r>
      <w:r w:rsidR="00B82694">
        <w:rPr>
          <w:lang w:eastAsia="ko-KR"/>
        </w:rPr>
        <w:t>2</w:t>
      </w:r>
      <w:r w:rsidRPr="00181C26">
        <w:rPr>
          <w:rFonts w:hint="eastAsia"/>
          <w:lang w:eastAsia="ko-KR"/>
        </w:rPr>
        <w:tab/>
        <w:t>Key Issue #</w:t>
      </w:r>
      <w:r w:rsidR="00B82694">
        <w:rPr>
          <w:lang w:eastAsia="ko-KR"/>
        </w:rPr>
        <w:t>2</w:t>
      </w:r>
      <w:r w:rsidRPr="00181C26">
        <w:rPr>
          <w:rFonts w:hint="eastAsia"/>
          <w:lang w:eastAsia="ko-KR"/>
        </w:rPr>
        <w:t xml:space="preserve">: </w:t>
      </w:r>
      <w:r w:rsidRPr="00181C26">
        <w:rPr>
          <w:lang w:eastAsia="ko-KR"/>
        </w:rPr>
        <w:t>Support of path switch</w:t>
      </w:r>
      <w:r w:rsidRPr="00181C26">
        <w:rPr>
          <w:rFonts w:hint="eastAsia"/>
          <w:lang w:eastAsia="zh-CN"/>
        </w:rPr>
        <w:t>ing</w:t>
      </w:r>
      <w:r w:rsidRPr="00181C26">
        <w:rPr>
          <w:lang w:eastAsia="ko-KR"/>
        </w:rPr>
        <w:t xml:space="preserve"> between two indirect network communication paths for UE-to-Network Relaying with service continuity consideration</w:t>
      </w:r>
      <w:bookmarkEnd w:id="805"/>
      <w:bookmarkEnd w:id="807"/>
    </w:p>
    <w:p w14:paraId="1E420312" w14:textId="2EB78BDC" w:rsidR="00443013" w:rsidRPr="00181C26" w:rsidRDefault="00443013" w:rsidP="005D17FF">
      <w:pPr>
        <w:pStyle w:val="3"/>
        <w:rPr>
          <w:lang w:eastAsia="ko-KR"/>
        </w:rPr>
      </w:pPr>
      <w:bookmarkStart w:id="808" w:name="_Toc97106864"/>
      <w:bookmarkStart w:id="809" w:name="_Toc100847621"/>
      <w:r w:rsidRPr="00181C26">
        <w:rPr>
          <w:rFonts w:hint="eastAsia"/>
          <w:lang w:eastAsia="ko-KR"/>
        </w:rPr>
        <w:t>5</w:t>
      </w:r>
      <w:r w:rsidRPr="00181C26">
        <w:rPr>
          <w:rFonts w:hint="eastAsia"/>
          <w:lang w:eastAsia="zh-CN"/>
        </w:rPr>
        <w:t>.</w:t>
      </w:r>
      <w:r w:rsidR="00B82694">
        <w:rPr>
          <w:lang w:eastAsia="zh-CN"/>
        </w:rPr>
        <w:t>2</w:t>
      </w:r>
      <w:r w:rsidRPr="00181C26">
        <w:rPr>
          <w:rFonts w:hint="eastAsia"/>
          <w:lang w:eastAsia="ko-KR"/>
        </w:rPr>
        <w:t>.1</w:t>
      </w:r>
      <w:r w:rsidRPr="00181C26">
        <w:rPr>
          <w:rFonts w:hint="eastAsia"/>
          <w:lang w:eastAsia="ko-KR"/>
        </w:rPr>
        <w:tab/>
        <w:t>General description</w:t>
      </w:r>
      <w:bookmarkEnd w:id="808"/>
      <w:bookmarkEnd w:id="809"/>
    </w:p>
    <w:p w14:paraId="657C9D15" w14:textId="2D5232C0" w:rsidR="00443013" w:rsidRPr="00181C26" w:rsidRDefault="00443013" w:rsidP="00443013">
      <w:pPr>
        <w:rPr>
          <w:rFonts w:eastAsia="宋体"/>
        </w:rPr>
      </w:pPr>
      <w:r w:rsidRPr="00181C26">
        <w:rPr>
          <w:rFonts w:eastAsia="宋体"/>
        </w:rPr>
        <w:t xml:space="preserve">This </w:t>
      </w:r>
      <w:bookmarkStart w:id="810" w:name="_Hlk94039637"/>
      <w:r w:rsidRPr="00181C26">
        <w:rPr>
          <w:rFonts w:eastAsia="宋体"/>
        </w:rPr>
        <w:t>key issue</w:t>
      </w:r>
      <w:bookmarkEnd w:id="810"/>
      <w:r w:rsidRPr="00181C26">
        <w:rPr>
          <w:rFonts w:eastAsia="宋体"/>
        </w:rPr>
        <w:t xml:space="preserve"> intends to support the </w:t>
      </w:r>
      <w:bookmarkStart w:id="811" w:name="_Hlk93325620"/>
      <w:r w:rsidRPr="00181C26">
        <w:rPr>
          <w:rFonts w:eastAsia="宋体"/>
        </w:rPr>
        <w:t>path switch</w:t>
      </w:r>
      <w:bookmarkEnd w:id="811"/>
      <w:r w:rsidRPr="00181C26">
        <w:rPr>
          <w:rFonts w:eastAsia="宋体" w:hint="eastAsia"/>
          <w:lang w:eastAsia="zh-CN"/>
        </w:rPr>
        <w:t>ing</w:t>
      </w:r>
      <w:r w:rsidRPr="00181C26">
        <w:rPr>
          <w:rFonts w:eastAsia="宋体"/>
        </w:rPr>
        <w:t xml:space="preserve"> between two indirect network communication paths for UE-to-Network Relaying with service continuity consideration.</w:t>
      </w:r>
    </w:p>
    <w:p w14:paraId="78A31CC5" w14:textId="77777777" w:rsidR="00443013" w:rsidRPr="00181C26" w:rsidRDefault="00443013" w:rsidP="00443013">
      <w:pPr>
        <w:rPr>
          <w:rFonts w:eastAsia="宋体"/>
        </w:rPr>
      </w:pPr>
      <w:r w:rsidRPr="00181C26">
        <w:rPr>
          <w:rFonts w:eastAsia="宋体"/>
        </w:rPr>
        <w:t>Th</w:t>
      </w:r>
      <w:r w:rsidRPr="00181C26">
        <w:rPr>
          <w:rFonts w:eastAsia="宋体"/>
          <w:lang w:val="en-US"/>
        </w:rPr>
        <w:t>is key issue</w:t>
      </w:r>
      <w:r w:rsidRPr="00181C26">
        <w:rPr>
          <w:rFonts w:eastAsia="宋体"/>
        </w:rPr>
        <w:t xml:space="preserve"> should study whether all of the following path switching scenarios need to be considered and how:</w:t>
      </w:r>
    </w:p>
    <w:p w14:paraId="4D6619E8" w14:textId="77777777" w:rsidR="005D17FF" w:rsidRDefault="005D17FF" w:rsidP="005D17FF">
      <w:pPr>
        <w:pStyle w:val="B1"/>
      </w:pPr>
      <w:r>
        <w:t>-</w:t>
      </w:r>
      <w:r>
        <w:tab/>
        <w:t>Layer-3 UE-to-Network Relay with N3IWF switching from/to Layer-3 UE-to-Network Relay with N3IWF.</w:t>
      </w:r>
    </w:p>
    <w:p w14:paraId="5A76122A" w14:textId="77777777" w:rsidR="005D17FF" w:rsidRDefault="005D17FF" w:rsidP="005D17FF">
      <w:pPr>
        <w:pStyle w:val="B1"/>
      </w:pPr>
      <w:r>
        <w:t>-</w:t>
      </w:r>
      <w:r>
        <w:tab/>
        <w:t>Layer-3 UE-to-Network Relay without N3IWF switching from/to Layer-3 UE-to-Network Relay without N3IWF.</w:t>
      </w:r>
    </w:p>
    <w:p w14:paraId="314092A9" w14:textId="77777777" w:rsidR="005D17FF" w:rsidRDefault="005D17FF" w:rsidP="005D17FF">
      <w:pPr>
        <w:pStyle w:val="B1"/>
      </w:pPr>
      <w:r>
        <w:t>-</w:t>
      </w:r>
      <w:r>
        <w:tab/>
        <w:t>Layer-3 UE-to-Network Relay without N3IWF switching from/to Layer-3 UE-to-Network Relay with N3IWF.</w:t>
      </w:r>
    </w:p>
    <w:p w14:paraId="67CB6E38" w14:textId="77777777" w:rsidR="005D17FF" w:rsidRDefault="005D17FF" w:rsidP="005D17FF">
      <w:pPr>
        <w:pStyle w:val="B1"/>
      </w:pPr>
      <w:r>
        <w:t>-</w:t>
      </w:r>
      <w:r>
        <w:tab/>
        <w:t>Layer-2 UE-to-Network Relay switching from/to Layer-2 UE-to-Network Relay.</w:t>
      </w:r>
    </w:p>
    <w:p w14:paraId="5A8719E4" w14:textId="77777777" w:rsidR="005D17FF" w:rsidRDefault="005D17FF" w:rsidP="005D17FF">
      <w:pPr>
        <w:pStyle w:val="B1"/>
      </w:pPr>
      <w:r>
        <w:t>-</w:t>
      </w:r>
      <w:r>
        <w:tab/>
        <w:t>Layer-2 UE-to-Network Relay switching from/to Layer-3 UE-to-Network Relay without N3IWF.</w:t>
      </w:r>
    </w:p>
    <w:p w14:paraId="30ECE0ED" w14:textId="77777777" w:rsidR="005D17FF" w:rsidRDefault="005D17FF" w:rsidP="005D17FF">
      <w:pPr>
        <w:pStyle w:val="B1"/>
      </w:pPr>
      <w:r>
        <w:t>-</w:t>
      </w:r>
      <w:r>
        <w:tab/>
        <w:t>Layer-2 UE-to-Network Relay switching from/to Layer-3 UE-to-Network Relay with N3IWF.</w:t>
      </w:r>
    </w:p>
    <w:p w14:paraId="40EB3851" w14:textId="430FB3FD" w:rsidR="00443013" w:rsidRPr="00181C26" w:rsidRDefault="00443013" w:rsidP="00443013">
      <w:pPr>
        <w:rPr>
          <w:rFonts w:eastAsia="宋体"/>
          <w:lang w:eastAsia="zh-CN"/>
        </w:rPr>
      </w:pPr>
      <w:r w:rsidRPr="00181C26">
        <w:rPr>
          <w:lang w:eastAsia="zh-CN"/>
        </w:rPr>
        <w:t xml:space="preserve">It is understood that service continuity in different path switching cases can be achieved via application layer or session continuity. In this key issue, </w:t>
      </w:r>
      <w:r w:rsidRPr="00181C26">
        <w:rPr>
          <w:rFonts w:eastAsia="宋体"/>
        </w:rPr>
        <w:t>at least the following aspects need to be considered:</w:t>
      </w:r>
    </w:p>
    <w:p w14:paraId="254906AC" w14:textId="77777777" w:rsidR="005D17FF" w:rsidRDefault="005D17FF" w:rsidP="005D17FF">
      <w:pPr>
        <w:pStyle w:val="B1"/>
      </w:pPr>
      <w:r>
        <w:t>-</w:t>
      </w:r>
      <w:r>
        <w:tab/>
        <w:t>What the triggers and criteria for path switching.</w:t>
      </w:r>
    </w:p>
    <w:p w14:paraId="59EDA2A1" w14:textId="77777777" w:rsidR="005D17FF" w:rsidRDefault="005D17FF" w:rsidP="005D17FF">
      <w:pPr>
        <w:pStyle w:val="B1"/>
      </w:pPr>
      <w:r>
        <w:t>-</w:t>
      </w:r>
      <w:r>
        <w:tab/>
        <w:t>How to select a UE-to-Network Relay for path switching.</w:t>
      </w:r>
    </w:p>
    <w:p w14:paraId="61F747F9" w14:textId="77777777" w:rsidR="005D17FF" w:rsidRDefault="005D17FF" w:rsidP="005D17FF">
      <w:pPr>
        <w:pStyle w:val="B1"/>
      </w:pPr>
      <w:r>
        <w:t>-</w:t>
      </w:r>
      <w:r>
        <w:tab/>
        <w:t>Identify the path switch procedure with service continuity consideration.</w:t>
      </w:r>
    </w:p>
    <w:p w14:paraId="1E9F0299" w14:textId="77777777" w:rsidR="005D17FF" w:rsidRDefault="005D17FF" w:rsidP="005D17FF">
      <w:pPr>
        <w:pStyle w:val="B1"/>
      </w:pPr>
      <w:r>
        <w:t>-</w:t>
      </w:r>
      <w:r>
        <w:tab/>
        <w:t>Identify what the service continuity to be achieved for the solution in path switching.</w:t>
      </w:r>
    </w:p>
    <w:p w14:paraId="714794BB" w14:textId="6D7E718A" w:rsidR="00443013" w:rsidRDefault="00443013" w:rsidP="005D17FF">
      <w:pPr>
        <w:pStyle w:val="NO"/>
      </w:pPr>
      <w:r w:rsidRPr="00181C26">
        <w:t>NOTE:</w:t>
      </w:r>
      <w:r w:rsidRPr="00181C26">
        <w:tab/>
        <w:t>Coordination with RAN WGs is needed for RAN dependency.</w:t>
      </w:r>
      <w:bookmarkEnd w:id="806"/>
    </w:p>
    <w:p w14:paraId="488399D0" w14:textId="288B08D0" w:rsidR="00955A1B" w:rsidRPr="00A7799E" w:rsidRDefault="00955A1B" w:rsidP="00955A1B">
      <w:pPr>
        <w:pStyle w:val="2"/>
        <w:snapToGrid w:val="0"/>
      </w:pPr>
      <w:bookmarkStart w:id="812" w:name="_Toc43388251"/>
      <w:bookmarkStart w:id="813" w:name="_Toc43735482"/>
      <w:bookmarkStart w:id="814" w:name="_Toc50130469"/>
      <w:bookmarkStart w:id="815" w:name="_Toc50133783"/>
      <w:bookmarkStart w:id="816" w:name="_Toc50134123"/>
      <w:bookmarkStart w:id="817" w:name="_Toc50557075"/>
      <w:bookmarkStart w:id="818" w:name="_Toc50548751"/>
      <w:bookmarkStart w:id="819" w:name="_Toc55202056"/>
      <w:bookmarkStart w:id="820" w:name="_Toc57209678"/>
      <w:bookmarkStart w:id="821" w:name="_Toc57366069"/>
      <w:bookmarkStart w:id="822" w:name="_Toc68086020"/>
      <w:bookmarkStart w:id="823" w:name="_Toc97106865"/>
      <w:bookmarkStart w:id="824" w:name="_Toc100847622"/>
      <w:r>
        <w:lastRenderedPageBreak/>
        <w:t>5.</w:t>
      </w:r>
      <w:r w:rsidR="00B82694">
        <w:t>3</w:t>
      </w:r>
      <w:r>
        <w:tab/>
        <w:t>Key Issue #</w:t>
      </w:r>
      <w:r w:rsidR="00B82694">
        <w:t>3</w:t>
      </w:r>
      <w:r w:rsidRPr="00A7799E">
        <w:t xml:space="preserve">: </w:t>
      </w:r>
      <w:bookmarkEnd w:id="812"/>
      <w:bookmarkEnd w:id="813"/>
      <w:bookmarkEnd w:id="814"/>
      <w:bookmarkEnd w:id="815"/>
      <w:bookmarkEnd w:id="816"/>
      <w:bookmarkEnd w:id="817"/>
      <w:bookmarkEnd w:id="818"/>
      <w:bookmarkEnd w:id="819"/>
      <w:bookmarkEnd w:id="820"/>
      <w:bookmarkEnd w:id="821"/>
      <w:bookmarkEnd w:id="822"/>
      <w:r w:rsidRPr="00B64A1F">
        <w:t>Support direct communication path switching between PC5 and Uu</w:t>
      </w:r>
      <w:r>
        <w:t xml:space="preserve"> </w:t>
      </w:r>
      <w:r w:rsidRPr="00B64A1F">
        <w:t>(i.e. non-relay case)</w:t>
      </w:r>
      <w:bookmarkEnd w:id="823"/>
      <w:bookmarkEnd w:id="824"/>
    </w:p>
    <w:p w14:paraId="7BB096F4" w14:textId="78DDD81E" w:rsidR="00955A1B" w:rsidRPr="00A7799E" w:rsidRDefault="00955A1B" w:rsidP="00955A1B">
      <w:pPr>
        <w:pStyle w:val="3"/>
        <w:snapToGrid w:val="0"/>
        <w:rPr>
          <w:lang w:eastAsia="ko-KR"/>
        </w:rPr>
      </w:pPr>
      <w:bookmarkStart w:id="825" w:name="_Toc26173013"/>
      <w:bookmarkStart w:id="826" w:name="_Toc26516321"/>
      <w:bookmarkStart w:id="827" w:name="_Toc43388252"/>
      <w:bookmarkStart w:id="828" w:name="_Toc43735483"/>
      <w:bookmarkStart w:id="829" w:name="_Toc50130470"/>
      <w:bookmarkStart w:id="830" w:name="_Toc50133784"/>
      <w:bookmarkStart w:id="831" w:name="_Toc50134124"/>
      <w:bookmarkStart w:id="832" w:name="_Toc50557076"/>
      <w:bookmarkStart w:id="833" w:name="_Toc50548752"/>
      <w:bookmarkStart w:id="834" w:name="_Toc55202057"/>
      <w:bookmarkStart w:id="835" w:name="_Toc57209679"/>
      <w:bookmarkStart w:id="836" w:name="_Toc57366070"/>
      <w:bookmarkStart w:id="837" w:name="_Toc68086021"/>
      <w:bookmarkStart w:id="838" w:name="_Toc97106866"/>
      <w:bookmarkStart w:id="839" w:name="_Toc100847623"/>
      <w:r>
        <w:rPr>
          <w:rFonts w:hint="eastAsia"/>
          <w:lang w:eastAsia="zh-CN"/>
        </w:rPr>
        <w:t>5</w:t>
      </w:r>
      <w:r>
        <w:rPr>
          <w:lang w:eastAsia="ko-KR"/>
        </w:rPr>
        <w:t>.</w:t>
      </w:r>
      <w:r w:rsidR="008F0352">
        <w:rPr>
          <w:lang w:eastAsia="ko-KR"/>
        </w:rPr>
        <w:t>3</w:t>
      </w:r>
      <w:r>
        <w:rPr>
          <w:lang w:eastAsia="ko-KR"/>
        </w:rPr>
        <w:t>.</w:t>
      </w:r>
      <w:r w:rsidRPr="00A7799E">
        <w:rPr>
          <w:lang w:eastAsia="ko-KR"/>
        </w:rPr>
        <w:t>1</w:t>
      </w:r>
      <w:r w:rsidRPr="00A7799E">
        <w:rPr>
          <w:lang w:eastAsia="ko-KR"/>
        </w:rPr>
        <w:tab/>
        <w:t>General description</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09BF90A" w14:textId="71B8FED1" w:rsidR="00955A1B" w:rsidRPr="005D17FF" w:rsidRDefault="00955A1B" w:rsidP="00955A1B">
      <w:pPr>
        <w:snapToGrid w:val="0"/>
      </w:pPr>
      <w:r w:rsidRPr="005D17FF">
        <w:t>As illustrated in figure 5.</w:t>
      </w:r>
      <w:r w:rsidR="00B82694" w:rsidRPr="005D17FF">
        <w:t>3</w:t>
      </w:r>
      <w:r w:rsidRPr="005D17FF">
        <w:t>.1-1, the "direct communication path switching between PC5 and Uu reference points" refers to the procedure on how a UE switches between direct Uu communication path and direct PC5 communication path when it is communicating with another UE.</w:t>
      </w:r>
      <w:r w:rsidRPr="005D17FF">
        <w:rPr>
          <w:rFonts w:hint="eastAsia"/>
        </w:rPr>
        <w:t xml:space="preserve"> </w:t>
      </w:r>
      <w:r w:rsidRPr="005D17FF">
        <w:t>The direct communication path over PC5 reference point means that the communication with another UE is performed by using 5G ProSe Direct Communication only. The direct communication path over Uu reference point means that the communication with another UE is performed via the network.</w:t>
      </w:r>
    </w:p>
    <w:p w14:paraId="3AADCBC6" w14:textId="77777777" w:rsidR="00955A1B" w:rsidRDefault="00955A1B" w:rsidP="00955A1B">
      <w:pPr>
        <w:pStyle w:val="TH"/>
        <w:rPr>
          <w:rFonts w:eastAsia="DengXian"/>
          <w:lang w:eastAsia="zh-CN"/>
        </w:rPr>
      </w:pPr>
      <w:r>
        <w:rPr>
          <w:rFonts w:eastAsia="DengXian"/>
          <w:lang w:eastAsia="zh-CN"/>
        </w:rPr>
        <w:object w:dxaOrig="9097" w:dyaOrig="6060" w14:anchorId="228AF91D">
          <v:shape id="_x0000_i1026" type="#_x0000_t75" style="width:315.5pt;height:210pt" o:ole="">
            <v:imagedata r:id="rId14" o:title=""/>
          </v:shape>
          <o:OLEObject Type="Embed" ProgID="Visio.Drawing.15" ShapeID="_x0000_i1026" DrawAspect="Content" ObjectID="_1711470775" r:id="rId15"/>
        </w:object>
      </w:r>
    </w:p>
    <w:p w14:paraId="386F4E49" w14:textId="611484F2" w:rsidR="00955A1B" w:rsidRPr="008D7E9D" w:rsidRDefault="00955A1B" w:rsidP="00955A1B">
      <w:pPr>
        <w:pStyle w:val="TF"/>
        <w:rPr>
          <w:rFonts w:eastAsia="DengXian"/>
          <w:lang w:eastAsia="zh-CN"/>
        </w:rPr>
      </w:pPr>
      <w:r>
        <w:rPr>
          <w:rFonts w:eastAsia="DengXian"/>
          <w:lang w:eastAsia="zh-CN"/>
        </w:rPr>
        <w:t>Figure 5.</w:t>
      </w:r>
      <w:r w:rsidR="00B82694">
        <w:rPr>
          <w:rFonts w:eastAsia="DengXian"/>
          <w:lang w:eastAsia="zh-CN"/>
        </w:rPr>
        <w:t>3</w:t>
      </w:r>
      <w:r>
        <w:rPr>
          <w:rFonts w:eastAsia="DengXian"/>
          <w:lang w:eastAsia="zh-CN"/>
        </w:rPr>
        <w:t xml:space="preserve">.1-1: </w:t>
      </w:r>
      <w:r w:rsidRPr="008D7E9D">
        <w:rPr>
          <w:rFonts w:eastAsia="宋体"/>
        </w:rPr>
        <w:t>Example</w:t>
      </w:r>
      <w:r>
        <w:rPr>
          <w:rFonts w:eastAsia="DengXian"/>
          <w:lang w:eastAsia="zh-CN"/>
        </w:rPr>
        <w:t xml:space="preserve"> scenario of d</w:t>
      </w:r>
      <w:r w:rsidRPr="00B73CAE">
        <w:rPr>
          <w:rFonts w:eastAsia="DengXian"/>
          <w:lang w:eastAsia="zh-CN"/>
        </w:rPr>
        <w:t>irect communication path switching between PC5 and Uu</w:t>
      </w:r>
      <w:r>
        <w:rPr>
          <w:rFonts w:eastAsia="DengXian"/>
          <w:lang w:eastAsia="zh-CN"/>
        </w:rPr>
        <w:t xml:space="preserve"> </w:t>
      </w:r>
      <w:r w:rsidRPr="00795191">
        <w:rPr>
          <w:rFonts w:eastAsia="DengXian"/>
          <w:lang w:eastAsia="zh-CN"/>
        </w:rPr>
        <w:t>(i.e. switching between Figure a and Figure b)</w:t>
      </w:r>
    </w:p>
    <w:p w14:paraId="211B1AD1" w14:textId="77777777" w:rsidR="00955A1B" w:rsidRPr="005D17FF" w:rsidRDefault="00955A1B" w:rsidP="005D17FF">
      <w:r w:rsidRPr="005D17FF">
        <w:t>When switching the path between the direct communication path over PC5 reference point and the direct communication path over Uu reference point, the ProSe service disruption to the UE should be minimized.</w:t>
      </w:r>
    </w:p>
    <w:p w14:paraId="27E084AA" w14:textId="77777777" w:rsidR="00955A1B" w:rsidRPr="00795191" w:rsidRDefault="00955A1B" w:rsidP="00955A1B">
      <w:pPr>
        <w:snapToGrid w:val="0"/>
        <w:rPr>
          <w:lang w:eastAsia="ko-KR"/>
        </w:rPr>
      </w:pPr>
      <w:r w:rsidRPr="00795191">
        <w:t xml:space="preserve">This key issue addresses </w:t>
      </w:r>
      <w:r w:rsidRPr="00795191">
        <w:rPr>
          <w:rFonts w:hint="eastAsia"/>
          <w:lang w:eastAsia="ko-KR"/>
        </w:rPr>
        <w:t xml:space="preserve">the </w:t>
      </w:r>
      <w:r w:rsidRPr="00795191">
        <w:rPr>
          <w:lang w:eastAsia="ko-KR"/>
        </w:rPr>
        <w:t>following:</w:t>
      </w:r>
    </w:p>
    <w:p w14:paraId="6B4E4532" w14:textId="77777777" w:rsidR="00955A1B" w:rsidRPr="00795191" w:rsidRDefault="00955A1B" w:rsidP="00955A1B">
      <w:pPr>
        <w:pStyle w:val="B1"/>
        <w:rPr>
          <w:rFonts w:eastAsia="Yu Mincho"/>
        </w:rPr>
      </w:pPr>
      <w:r w:rsidRPr="00795191">
        <w:rPr>
          <w:lang w:eastAsia="ko-KR"/>
        </w:rPr>
        <w:t>-</w:t>
      </w:r>
      <w:r w:rsidRPr="00795191">
        <w:rPr>
          <w:lang w:eastAsia="ko-KR"/>
        </w:rPr>
        <w:tab/>
        <w:t xml:space="preserve">Whether and </w:t>
      </w:r>
      <w:r w:rsidRPr="00795191">
        <w:t xml:space="preserve">how to support path switching from direct NR Uu communication path to direct NR PC5 communication path or vice versa for both commercial and public safety services. </w:t>
      </w:r>
    </w:p>
    <w:p w14:paraId="34C18E65" w14:textId="77777777" w:rsidR="00955A1B" w:rsidRPr="00795191" w:rsidRDefault="00955A1B" w:rsidP="00955A1B">
      <w:pPr>
        <w:pStyle w:val="B2"/>
        <w:rPr>
          <w:lang w:eastAsia="ko-KR"/>
        </w:rPr>
      </w:pPr>
      <w:r w:rsidRPr="00795191">
        <w:rPr>
          <w:rFonts w:hint="eastAsia"/>
          <w:lang w:eastAsia="ko-KR"/>
        </w:rPr>
        <w:t>-</w:t>
      </w:r>
      <w:r w:rsidRPr="00795191">
        <w:rPr>
          <w:rFonts w:hint="eastAsia"/>
          <w:lang w:eastAsia="ko-KR"/>
        </w:rPr>
        <w:tab/>
      </w:r>
      <w:r w:rsidRPr="00795191">
        <w:rPr>
          <w:lang w:eastAsia="ko-KR"/>
        </w:rPr>
        <w:t xml:space="preserve">How to </w:t>
      </w:r>
      <w:r w:rsidRPr="00795191">
        <w:rPr>
          <w:lang w:eastAsia="zh-CN"/>
        </w:rPr>
        <w:t>support any IP, Ethernet or Unstructured PDU type for direct communication path switching.</w:t>
      </w:r>
    </w:p>
    <w:p w14:paraId="00807CA8" w14:textId="77777777" w:rsidR="00955A1B" w:rsidRPr="00795191" w:rsidRDefault="00955A1B" w:rsidP="00955A1B">
      <w:pPr>
        <w:pStyle w:val="B2"/>
        <w:rPr>
          <w:lang w:val="en-US"/>
        </w:rPr>
      </w:pPr>
      <w:r w:rsidRPr="00795191">
        <w:rPr>
          <w:lang w:eastAsia="zh-CN"/>
        </w:rPr>
        <w:t>-</w:t>
      </w:r>
      <w:r w:rsidRPr="00795191">
        <w:rPr>
          <w:lang w:eastAsia="zh-CN"/>
        </w:rPr>
        <w:tab/>
      </w:r>
      <w:r w:rsidRPr="00795191">
        <w:t>What functional entities and triggers are responsible for direct communication path switching and their impact on the corresponding interfaces.</w:t>
      </w:r>
      <w:r w:rsidRPr="00795191">
        <w:rPr>
          <w:lang w:val="en-US"/>
        </w:rPr>
        <w:t xml:space="preserve"> What information/policy are used for </w:t>
      </w:r>
      <w:r w:rsidRPr="00795191">
        <w:t>path switching</w:t>
      </w:r>
      <w:r w:rsidRPr="00795191">
        <w:rPr>
          <w:lang w:val="en-US"/>
        </w:rPr>
        <w:t xml:space="preserve"> decision.</w:t>
      </w:r>
    </w:p>
    <w:p w14:paraId="5C3AE2D7" w14:textId="31F65B28" w:rsidR="00955A1B" w:rsidRDefault="00955A1B" w:rsidP="00955A1B">
      <w:pPr>
        <w:pStyle w:val="B2"/>
      </w:pPr>
      <w:r w:rsidRPr="00795191">
        <w:t>-</w:t>
      </w:r>
      <w:r w:rsidRPr="00795191">
        <w:rPr>
          <w:lang w:eastAsia="zh-CN"/>
        </w:rPr>
        <w:tab/>
      </w:r>
      <w:r w:rsidRPr="00795191">
        <w:t xml:space="preserve">What are the procedures and potential impacts of direct communication path switching on QoS handling for </w:t>
      </w:r>
      <w:r w:rsidRPr="00795191">
        <w:rPr>
          <w:rFonts w:eastAsia="宋体" w:hint="eastAsia"/>
          <w:lang w:eastAsia="zh-CN"/>
        </w:rPr>
        <w:t>direct</w:t>
      </w:r>
      <w:r w:rsidRPr="00795191">
        <w:t xml:space="preserve"> PC5</w:t>
      </w:r>
      <w:r w:rsidRPr="00795191">
        <w:rPr>
          <w:rFonts w:eastAsia="宋体" w:hint="eastAsia"/>
          <w:lang w:eastAsia="zh-CN"/>
        </w:rPr>
        <w:t xml:space="preserve"> communication</w:t>
      </w:r>
      <w:r w:rsidRPr="00795191">
        <w:t xml:space="preserve"> path vs. </w:t>
      </w:r>
      <w:r w:rsidRPr="00795191">
        <w:rPr>
          <w:rFonts w:eastAsia="宋体" w:hint="eastAsia"/>
          <w:lang w:eastAsia="zh-CN"/>
        </w:rPr>
        <w:t>direct</w:t>
      </w:r>
      <w:r w:rsidRPr="00795191">
        <w:t xml:space="preserve"> Uu </w:t>
      </w:r>
      <w:r w:rsidRPr="00795191">
        <w:rPr>
          <w:rFonts w:eastAsia="宋体" w:hint="eastAsia"/>
          <w:lang w:eastAsia="zh-CN"/>
        </w:rPr>
        <w:t xml:space="preserve">communication </w:t>
      </w:r>
      <w:r w:rsidRPr="00795191">
        <w:t>path?</w:t>
      </w:r>
    </w:p>
    <w:p w14:paraId="5A1D3995" w14:textId="4E0BE8CB" w:rsidR="00955A1B" w:rsidRPr="002B78CF" w:rsidRDefault="00955A1B" w:rsidP="00955A1B">
      <w:pPr>
        <w:pStyle w:val="NO"/>
        <w:rPr>
          <w:rFonts w:eastAsia="宋体"/>
          <w:lang w:eastAsia="zh-CN"/>
        </w:rPr>
      </w:pPr>
      <w:r w:rsidRPr="00795191">
        <w:rPr>
          <w:lang w:val="en-US" w:eastAsia="zh-CN"/>
        </w:rPr>
        <w:t>NOTE:</w:t>
      </w:r>
      <w:r w:rsidRPr="00795191">
        <w:tab/>
        <w:t>No RAN dependency is expected for key issue.</w:t>
      </w:r>
    </w:p>
    <w:p w14:paraId="78D496AA" w14:textId="228857A6" w:rsidR="00D463E5" w:rsidRPr="00E531B4" w:rsidRDefault="00D463E5" w:rsidP="005D17FF">
      <w:pPr>
        <w:pStyle w:val="2"/>
        <w:rPr>
          <w:lang w:eastAsia="zh-CN"/>
        </w:rPr>
      </w:pPr>
      <w:bookmarkStart w:id="840" w:name="_Toc97106867"/>
      <w:bookmarkStart w:id="841" w:name="_Toc100847624"/>
      <w:r w:rsidRPr="00E531B4">
        <w:rPr>
          <w:rFonts w:hint="eastAsia"/>
          <w:lang w:eastAsia="ko-KR"/>
        </w:rPr>
        <w:lastRenderedPageBreak/>
        <w:t>5.</w:t>
      </w:r>
      <w:r w:rsidR="00B82694">
        <w:rPr>
          <w:lang w:eastAsia="ko-KR"/>
        </w:rPr>
        <w:t>4</w:t>
      </w:r>
      <w:r w:rsidRPr="00E531B4">
        <w:rPr>
          <w:rFonts w:hint="eastAsia"/>
          <w:lang w:eastAsia="ko-KR"/>
        </w:rPr>
        <w:tab/>
        <w:t>Key Issue #</w:t>
      </w:r>
      <w:r w:rsidR="00B82694">
        <w:rPr>
          <w:lang w:eastAsia="ko-KR"/>
        </w:rPr>
        <w:t>4</w:t>
      </w:r>
      <w:r w:rsidRPr="00E531B4">
        <w:rPr>
          <w:rFonts w:hint="eastAsia"/>
          <w:lang w:eastAsia="ko-KR"/>
        </w:rPr>
        <w:t xml:space="preserve">: </w:t>
      </w:r>
      <w:r>
        <w:rPr>
          <w:lang w:eastAsia="ko-KR"/>
        </w:rPr>
        <w:t>S</w:t>
      </w:r>
      <w:r w:rsidRPr="008759C4">
        <w:rPr>
          <w:lang w:eastAsia="ko-KR"/>
        </w:rPr>
        <w:t xml:space="preserve">upport </w:t>
      </w:r>
      <w:r>
        <w:rPr>
          <w:lang w:eastAsia="ko-KR"/>
        </w:rPr>
        <w:t xml:space="preserve">of </w:t>
      </w:r>
      <w:r w:rsidRPr="004E6088">
        <w:rPr>
          <w:lang w:eastAsia="ko-KR"/>
        </w:rPr>
        <w:t>path switch</w:t>
      </w:r>
      <w:r>
        <w:rPr>
          <w:rFonts w:hint="eastAsia"/>
          <w:lang w:eastAsia="zh-CN"/>
        </w:rPr>
        <w:t>ing</w:t>
      </w:r>
      <w:r w:rsidRPr="004E6088">
        <w:rPr>
          <w:lang w:eastAsia="ko-KR"/>
        </w:rPr>
        <w:t xml:space="preserve"> between direct network communication path and indirect network communication path for Layer-2 UE-to-Network Relay</w:t>
      </w:r>
      <w:r>
        <w:rPr>
          <w:rFonts w:hint="eastAsia"/>
          <w:lang w:eastAsia="zh-CN"/>
        </w:rPr>
        <w:t xml:space="preserve"> with </w:t>
      </w:r>
      <w:r>
        <w:rPr>
          <w:lang w:eastAsia="zh-CN"/>
        </w:rPr>
        <w:t>session</w:t>
      </w:r>
      <w:r>
        <w:rPr>
          <w:rFonts w:hint="eastAsia"/>
          <w:lang w:eastAsia="zh-CN"/>
        </w:rPr>
        <w:t xml:space="preserve"> continuity consideration</w:t>
      </w:r>
      <w:bookmarkEnd w:id="840"/>
      <w:bookmarkEnd w:id="841"/>
    </w:p>
    <w:p w14:paraId="0EA4FC02" w14:textId="63973260" w:rsidR="00D463E5" w:rsidRPr="00E531B4" w:rsidRDefault="00D463E5" w:rsidP="005D17FF">
      <w:pPr>
        <w:pStyle w:val="3"/>
        <w:rPr>
          <w:lang w:eastAsia="ko-KR"/>
        </w:rPr>
      </w:pPr>
      <w:bookmarkStart w:id="842" w:name="_Toc97106868"/>
      <w:bookmarkStart w:id="843" w:name="_Toc100847625"/>
      <w:r w:rsidRPr="00E531B4">
        <w:rPr>
          <w:rFonts w:hint="eastAsia"/>
          <w:lang w:eastAsia="ko-KR"/>
        </w:rPr>
        <w:t>5</w:t>
      </w:r>
      <w:r w:rsidRPr="00E531B4">
        <w:rPr>
          <w:rFonts w:hint="eastAsia"/>
          <w:lang w:eastAsia="zh-CN"/>
        </w:rPr>
        <w:t>.</w:t>
      </w:r>
      <w:r w:rsidR="00B82694">
        <w:rPr>
          <w:lang w:eastAsia="zh-CN"/>
        </w:rPr>
        <w:t>4</w:t>
      </w:r>
      <w:r w:rsidRPr="00E531B4">
        <w:rPr>
          <w:rFonts w:hint="eastAsia"/>
          <w:lang w:eastAsia="ko-KR"/>
        </w:rPr>
        <w:t>.1</w:t>
      </w:r>
      <w:r w:rsidRPr="00E531B4">
        <w:rPr>
          <w:rFonts w:hint="eastAsia"/>
          <w:lang w:eastAsia="ko-KR"/>
        </w:rPr>
        <w:tab/>
        <w:t>General description</w:t>
      </w:r>
      <w:bookmarkEnd w:id="842"/>
      <w:bookmarkEnd w:id="843"/>
    </w:p>
    <w:p w14:paraId="6A64A321" w14:textId="77777777" w:rsidR="00D463E5" w:rsidRPr="00D35F14" w:rsidRDefault="00D463E5" w:rsidP="00D463E5">
      <w:r w:rsidRPr="00D35F14">
        <w:t>This key issue addresses how to enhance the 5GS to support the path switch</w:t>
      </w:r>
      <w:r w:rsidRPr="00D35F14">
        <w:rPr>
          <w:rFonts w:hint="eastAsia"/>
          <w:lang w:eastAsia="zh-CN"/>
        </w:rPr>
        <w:t>ing</w:t>
      </w:r>
      <w:r w:rsidRPr="00D35F14">
        <w:t xml:space="preserve"> between direct network communication path and indirect network communication path for Layer-2 UE-to-Network Relay, including </w:t>
      </w:r>
      <w:bookmarkStart w:id="844" w:name="_Hlk93329242"/>
      <w:r w:rsidRPr="00D35F14">
        <w:t>inter-gNB</w:t>
      </w:r>
      <w:bookmarkEnd w:id="844"/>
      <w:r w:rsidRPr="00D35F14">
        <w:t xml:space="preserve"> indirect-to-direct and inter-gNB direct-to-indirect path switching.</w:t>
      </w:r>
    </w:p>
    <w:p w14:paraId="31D310FD" w14:textId="77777777" w:rsidR="00D463E5" w:rsidRPr="00D35F14" w:rsidRDefault="00D463E5" w:rsidP="00D463E5">
      <w:pPr>
        <w:rPr>
          <w:lang w:eastAsia="zh-CN"/>
        </w:rPr>
      </w:pPr>
      <w:r w:rsidRPr="00D35F14">
        <w:t>When studying the above aspect, the following needs to be considered:</w:t>
      </w:r>
    </w:p>
    <w:p w14:paraId="093F9840" w14:textId="77777777" w:rsidR="00D463E5" w:rsidRPr="00D35F14" w:rsidRDefault="00D463E5" w:rsidP="005D17FF">
      <w:pPr>
        <w:pStyle w:val="B1"/>
        <w:rPr>
          <w:lang w:eastAsia="zh-CN"/>
        </w:rPr>
      </w:pPr>
      <w:r w:rsidRPr="00D35F14">
        <w:rPr>
          <w:lang w:eastAsia="zh-CN"/>
        </w:rPr>
        <w:t>-</w:t>
      </w:r>
      <w:r w:rsidRPr="00D35F14">
        <w:rPr>
          <w:lang w:eastAsia="zh-CN"/>
        </w:rPr>
        <w:tab/>
        <w:t>What the</w:t>
      </w:r>
      <w:r w:rsidRPr="00D35F14">
        <w:t xml:space="preserve"> </w:t>
      </w:r>
      <w:r w:rsidRPr="00D35F14">
        <w:rPr>
          <w:lang w:eastAsia="zh-CN"/>
        </w:rPr>
        <w:t>triggers and criteria for path switching</w:t>
      </w:r>
      <w:r w:rsidRPr="00D35F14">
        <w:rPr>
          <w:rFonts w:hint="eastAsia"/>
          <w:lang w:eastAsia="zh-CN"/>
        </w:rPr>
        <w:tab/>
      </w:r>
    </w:p>
    <w:p w14:paraId="67C076A9" w14:textId="77777777" w:rsidR="00D463E5" w:rsidRPr="00D35F14" w:rsidRDefault="00D463E5" w:rsidP="005D17FF">
      <w:pPr>
        <w:pStyle w:val="B1"/>
        <w:rPr>
          <w:lang w:eastAsia="zh-CN"/>
        </w:rPr>
      </w:pPr>
      <w:r w:rsidRPr="00D35F14">
        <w:rPr>
          <w:rFonts w:hint="eastAsia"/>
          <w:lang w:eastAsia="zh-CN"/>
        </w:rPr>
        <w:t>-</w:t>
      </w:r>
      <w:r w:rsidRPr="00D35F14">
        <w:rPr>
          <w:rFonts w:hint="eastAsia"/>
          <w:lang w:eastAsia="zh-CN"/>
        </w:rPr>
        <w:tab/>
      </w:r>
      <w:r w:rsidRPr="00D35F14">
        <w:rPr>
          <w:lang w:eastAsia="zh-CN"/>
        </w:rPr>
        <w:t xml:space="preserve">How to select a </w:t>
      </w:r>
      <w:r w:rsidRPr="00D35F14">
        <w:rPr>
          <w:rFonts w:hint="eastAsia"/>
          <w:lang w:eastAsia="zh-CN"/>
        </w:rPr>
        <w:t>direct network communication path or an indirect communication path</w:t>
      </w:r>
      <w:r w:rsidRPr="00D35F14">
        <w:rPr>
          <w:lang w:eastAsia="zh-CN"/>
        </w:rPr>
        <w:t xml:space="preserve"> for path switching</w:t>
      </w:r>
      <w:r w:rsidRPr="00D35F14">
        <w:rPr>
          <w:rFonts w:hint="eastAsia"/>
          <w:lang w:eastAsia="zh-CN"/>
        </w:rPr>
        <w:t>.</w:t>
      </w:r>
    </w:p>
    <w:p w14:paraId="5D952010" w14:textId="4FE384BC" w:rsidR="00D463E5" w:rsidRPr="00D35F14" w:rsidRDefault="00D463E5" w:rsidP="005D17FF">
      <w:pPr>
        <w:pStyle w:val="B1"/>
        <w:rPr>
          <w:lang w:eastAsia="zh-CN"/>
        </w:rPr>
      </w:pPr>
      <w:r w:rsidRPr="00D35F14">
        <w:rPr>
          <w:rFonts w:hint="eastAsia"/>
          <w:lang w:eastAsia="zh-CN"/>
        </w:rPr>
        <w:t>-</w:t>
      </w:r>
      <w:r w:rsidRPr="00D35F14">
        <w:rPr>
          <w:rFonts w:hint="eastAsia"/>
          <w:lang w:eastAsia="zh-CN"/>
        </w:rPr>
        <w:tab/>
      </w:r>
      <w:r w:rsidRPr="00D35F14">
        <w:rPr>
          <w:lang w:eastAsia="zh-CN"/>
        </w:rPr>
        <w:t>How to perform the path switch</w:t>
      </w:r>
      <w:r w:rsidRPr="00D35F14">
        <w:rPr>
          <w:rFonts w:hint="eastAsia"/>
          <w:lang w:eastAsia="zh-CN"/>
        </w:rPr>
        <w:t>ing</w:t>
      </w:r>
      <w:r w:rsidRPr="00D35F14">
        <w:rPr>
          <w:lang w:eastAsia="zh-CN"/>
        </w:rPr>
        <w:t xml:space="preserve"> with session continuity consideration.</w:t>
      </w:r>
    </w:p>
    <w:p w14:paraId="3CFBEA84" w14:textId="77777777" w:rsidR="00D463E5" w:rsidRDefault="00D463E5" w:rsidP="00D463E5">
      <w:pPr>
        <w:pStyle w:val="NO"/>
      </w:pPr>
      <w:r w:rsidRPr="00D35F14">
        <w:t>NOTE:</w:t>
      </w:r>
      <w:r w:rsidRPr="00D35F14">
        <w:tab/>
        <w:t>This key issue has strong dependency with RAN, and input from RAN WGs is needed to conclude.</w:t>
      </w:r>
    </w:p>
    <w:p w14:paraId="0A235CBE" w14:textId="217DCAA9" w:rsidR="00BB008E" w:rsidRPr="00520409" w:rsidRDefault="00BB008E" w:rsidP="00BB008E">
      <w:pPr>
        <w:pStyle w:val="2"/>
        <w:rPr>
          <w:lang w:eastAsia="ko-KR"/>
        </w:rPr>
      </w:pPr>
      <w:bookmarkStart w:id="845" w:name="_Toc97106869"/>
      <w:bookmarkStart w:id="846" w:name="_Toc100847626"/>
      <w:r w:rsidRPr="00520409">
        <w:rPr>
          <w:rFonts w:hint="eastAsia"/>
          <w:lang w:eastAsia="ko-KR"/>
        </w:rPr>
        <w:t>5.</w:t>
      </w:r>
      <w:r w:rsidR="00B82694">
        <w:rPr>
          <w:lang w:eastAsia="ko-KR"/>
        </w:rPr>
        <w:t>5</w:t>
      </w:r>
      <w:r w:rsidRPr="00520409">
        <w:rPr>
          <w:rFonts w:hint="eastAsia"/>
          <w:lang w:eastAsia="ko-KR"/>
        </w:rPr>
        <w:tab/>
        <w:t>Key Issue #</w:t>
      </w:r>
      <w:r w:rsidR="00B82694">
        <w:rPr>
          <w:lang w:eastAsia="ko-KR"/>
        </w:rPr>
        <w:t>5</w:t>
      </w:r>
      <w:r w:rsidRPr="00520409">
        <w:rPr>
          <w:rFonts w:hint="eastAsia"/>
          <w:lang w:eastAsia="ko-KR"/>
        </w:rPr>
        <w:t xml:space="preserve">: </w:t>
      </w:r>
      <w:r>
        <w:rPr>
          <w:rFonts w:hint="eastAsia"/>
          <w:lang w:eastAsia="zh-CN"/>
        </w:rPr>
        <w:t>Support of m</w:t>
      </w:r>
      <w:r w:rsidRPr="00E532A7">
        <w:rPr>
          <w:lang w:eastAsia="ko-KR"/>
        </w:rPr>
        <w:t xml:space="preserve">ulti-path transmission </w:t>
      </w:r>
      <w:r>
        <w:rPr>
          <w:rFonts w:hint="eastAsia"/>
          <w:lang w:eastAsia="zh-CN"/>
        </w:rPr>
        <w:t>for</w:t>
      </w:r>
      <w:r w:rsidRPr="00E532A7">
        <w:rPr>
          <w:lang w:eastAsia="ko-KR"/>
        </w:rPr>
        <w:t xml:space="preserve"> </w:t>
      </w:r>
      <w:r>
        <w:rPr>
          <w:rFonts w:hint="eastAsia"/>
          <w:lang w:eastAsia="zh-CN"/>
        </w:rPr>
        <w:t>UE-to-Network</w:t>
      </w:r>
      <w:r w:rsidRPr="00E532A7">
        <w:rPr>
          <w:lang w:eastAsia="ko-KR"/>
        </w:rPr>
        <w:t xml:space="preserve"> Relay</w:t>
      </w:r>
      <w:bookmarkEnd w:id="845"/>
      <w:bookmarkEnd w:id="846"/>
    </w:p>
    <w:p w14:paraId="09A99116" w14:textId="71D46F3D" w:rsidR="00BB008E" w:rsidRPr="00520409" w:rsidRDefault="00BB008E" w:rsidP="00BB008E">
      <w:pPr>
        <w:pStyle w:val="3"/>
        <w:rPr>
          <w:lang w:eastAsia="ko-KR"/>
        </w:rPr>
      </w:pPr>
      <w:bookmarkStart w:id="847" w:name="_Toc97106870"/>
      <w:bookmarkStart w:id="848" w:name="_Toc100847627"/>
      <w:r w:rsidRPr="00520409">
        <w:rPr>
          <w:rFonts w:hint="eastAsia"/>
          <w:lang w:eastAsia="ko-KR"/>
        </w:rPr>
        <w:t>5</w:t>
      </w:r>
      <w:r w:rsidRPr="00520409">
        <w:rPr>
          <w:rFonts w:hint="eastAsia"/>
          <w:lang w:eastAsia="zh-CN"/>
        </w:rPr>
        <w:t>.</w:t>
      </w:r>
      <w:r w:rsidR="00B82694">
        <w:rPr>
          <w:lang w:eastAsia="zh-CN"/>
        </w:rPr>
        <w:t>5</w:t>
      </w:r>
      <w:r w:rsidRPr="00520409">
        <w:rPr>
          <w:rFonts w:hint="eastAsia"/>
          <w:lang w:eastAsia="ko-KR"/>
        </w:rPr>
        <w:t>.1</w:t>
      </w:r>
      <w:r w:rsidRPr="00520409">
        <w:rPr>
          <w:rFonts w:hint="eastAsia"/>
          <w:lang w:eastAsia="ko-KR"/>
        </w:rPr>
        <w:tab/>
        <w:t>General description</w:t>
      </w:r>
      <w:bookmarkEnd w:id="847"/>
      <w:bookmarkEnd w:id="848"/>
    </w:p>
    <w:p w14:paraId="492FA4FA" w14:textId="7DBC59B0" w:rsidR="00BB008E" w:rsidRDefault="00BB008E" w:rsidP="00BB008E">
      <w:pPr>
        <w:rPr>
          <w:rFonts w:eastAsia="宋体"/>
        </w:rPr>
      </w:pPr>
      <w:r w:rsidRPr="00B544F0">
        <w:rPr>
          <w:rFonts w:eastAsia="宋体"/>
        </w:rPr>
        <w:t>Multi-path transmission using only one direct network communication path and only one indirect network communication path with UE-to-Network Relay can be used to improve reliability or data</w:t>
      </w:r>
      <w:r w:rsidRPr="00B544F0">
        <w:rPr>
          <w:rFonts w:eastAsia="宋体" w:hint="eastAsia"/>
          <w:lang w:eastAsia="zh-CN"/>
        </w:rPr>
        <w:t xml:space="preserve"> rates</w:t>
      </w:r>
      <w:r w:rsidRPr="00B544F0">
        <w:rPr>
          <w:rFonts w:eastAsia="宋体"/>
          <w:lang w:eastAsia="zh-CN"/>
        </w:rPr>
        <w:t xml:space="preserve"> for</w:t>
      </w:r>
      <w:r w:rsidRPr="00B544F0">
        <w:rPr>
          <w:rFonts w:eastAsia="宋体"/>
          <w:lang w:val="en-US" w:eastAsia="zh-CN"/>
        </w:rPr>
        <w:t xml:space="preserve"> the Remote UE</w:t>
      </w:r>
      <w:r w:rsidRPr="00B544F0">
        <w:rPr>
          <w:rFonts w:eastAsia="宋体"/>
        </w:rPr>
        <w:t>. As illustrated in figure 5.</w:t>
      </w:r>
      <w:r w:rsidR="00B82694">
        <w:rPr>
          <w:rFonts w:eastAsia="宋体"/>
        </w:rPr>
        <w:t>5</w:t>
      </w:r>
      <w:r w:rsidRPr="00B544F0">
        <w:rPr>
          <w:rFonts w:eastAsia="宋体"/>
        </w:rPr>
        <w:t>.1-1, a UE can use path #1 and path #2 for multi-path transmission, where path #1 is direct network communication path, and path #2 is indirect network communication path with UE-to-Network Relay.</w:t>
      </w:r>
    </w:p>
    <w:p w14:paraId="43D8D633" w14:textId="77777777" w:rsidR="00BB008E" w:rsidRPr="00F96CA1" w:rsidRDefault="00BB008E" w:rsidP="005D17FF">
      <w:pPr>
        <w:pStyle w:val="TH"/>
        <w:rPr>
          <w:rFonts w:eastAsia="宋体"/>
        </w:rPr>
      </w:pPr>
      <w:r>
        <w:rPr>
          <w:rFonts w:eastAsia="宋体"/>
        </w:rPr>
        <w:object w:dxaOrig="8308" w:dyaOrig="1569" w14:anchorId="3D553D74">
          <v:shape id="_x0000_i1027" type="#_x0000_t75" style="width:414.5pt;height:77.5pt" o:ole="">
            <v:imagedata r:id="rId16" o:title=""/>
          </v:shape>
          <o:OLEObject Type="Embed" ProgID="Word.Document.12" ShapeID="_x0000_i1027" DrawAspect="Content" ObjectID="_1711470776" r:id="rId17">
            <o:FieldCodes>\s</o:FieldCodes>
          </o:OLEObject>
        </w:object>
      </w:r>
    </w:p>
    <w:p w14:paraId="709E3206" w14:textId="3DC9AFBF" w:rsidR="00BB008E" w:rsidRPr="00F96CA1" w:rsidRDefault="00BB008E" w:rsidP="00BB008E">
      <w:pPr>
        <w:pStyle w:val="TF"/>
      </w:pPr>
      <w:r w:rsidRPr="00F96CA1">
        <w:t>Figure 5.</w:t>
      </w:r>
      <w:r w:rsidR="00B82694">
        <w:t>5</w:t>
      </w:r>
      <w:r w:rsidRPr="00F96CA1">
        <w:t>.1-1: Example scenario of multi-path transmission using UE-to-Network Relay</w:t>
      </w:r>
    </w:p>
    <w:p w14:paraId="7FF205AA" w14:textId="77777777" w:rsidR="00BB008E" w:rsidRPr="00B544F0" w:rsidRDefault="00BB008E" w:rsidP="00BB008E">
      <w:pPr>
        <w:rPr>
          <w:rFonts w:eastAsia="宋体"/>
        </w:rPr>
      </w:pPr>
      <w:r w:rsidRPr="00B544F0">
        <w:rPr>
          <w:rFonts w:eastAsia="宋体"/>
        </w:rPr>
        <w:t>At least the following aspects needs to be studied:</w:t>
      </w:r>
    </w:p>
    <w:p w14:paraId="02D043C5" w14:textId="77777777" w:rsidR="00BB008E" w:rsidRPr="00B544F0" w:rsidRDefault="00BB008E" w:rsidP="00BB008E">
      <w:pPr>
        <w:pStyle w:val="B1"/>
        <w:rPr>
          <w:lang w:val="en-US" w:eastAsia="zh-CN"/>
        </w:rPr>
      </w:pPr>
      <w:r w:rsidRPr="00B544F0">
        <w:rPr>
          <w:lang w:eastAsia="zh-CN"/>
        </w:rPr>
        <w:t>-</w:t>
      </w:r>
      <w:r w:rsidRPr="00B544F0">
        <w:rPr>
          <w:lang w:eastAsia="zh-CN"/>
        </w:rPr>
        <w:tab/>
        <w:t xml:space="preserve">Whether and </w:t>
      </w:r>
      <w:r w:rsidRPr="00B544F0">
        <w:rPr>
          <w:lang w:val="en-US" w:eastAsia="zh-CN"/>
        </w:rPr>
        <w:t xml:space="preserve">how the network </w:t>
      </w:r>
      <w:r w:rsidRPr="00B544F0">
        <w:rPr>
          <w:rFonts w:hint="eastAsia"/>
          <w:lang w:val="en-US" w:eastAsia="zh-CN"/>
        </w:rPr>
        <w:t>authorize</w:t>
      </w:r>
      <w:r w:rsidRPr="00B544F0">
        <w:rPr>
          <w:lang w:val="en-US" w:eastAsia="zh-CN"/>
        </w:rPr>
        <w:t>s</w:t>
      </w:r>
      <w:r w:rsidRPr="00B544F0">
        <w:rPr>
          <w:rFonts w:hint="eastAsia"/>
          <w:lang w:val="en-US" w:eastAsia="zh-CN"/>
        </w:rPr>
        <w:t xml:space="preserve"> and </w:t>
      </w:r>
      <w:r w:rsidRPr="00B544F0">
        <w:rPr>
          <w:lang w:val="en-US" w:eastAsia="zh-CN"/>
        </w:rPr>
        <w:t xml:space="preserve">the </w:t>
      </w:r>
      <w:r w:rsidRPr="00B544F0">
        <w:rPr>
          <w:rFonts w:hint="eastAsia"/>
          <w:lang w:val="en-US" w:eastAsia="zh-CN"/>
        </w:rPr>
        <w:t>trigger</w:t>
      </w:r>
      <w:r w:rsidRPr="00B544F0">
        <w:rPr>
          <w:lang w:val="en-US" w:eastAsia="zh-CN"/>
        </w:rPr>
        <w:t>s for connection establishment for multi-path transmission, including:</w:t>
      </w:r>
    </w:p>
    <w:p w14:paraId="0AC49D88" w14:textId="77777777" w:rsidR="00BB008E" w:rsidRPr="00B544F0" w:rsidRDefault="00BB008E" w:rsidP="00BB008E">
      <w:pPr>
        <w:pStyle w:val="B2"/>
        <w:rPr>
          <w:lang w:eastAsia="zh-CN"/>
        </w:rPr>
      </w:pPr>
      <w:r w:rsidRPr="00B544F0">
        <w:rPr>
          <w:lang w:eastAsia="zh-CN"/>
        </w:rPr>
        <w:t>-</w:t>
      </w:r>
      <w:r w:rsidRPr="00B544F0">
        <w:rPr>
          <w:lang w:eastAsia="zh-CN"/>
        </w:rPr>
        <w:tab/>
        <w:t>Whether and how to authorise a Remote UE to use the multi-path transmission for specific ProSe service(s).</w:t>
      </w:r>
    </w:p>
    <w:p w14:paraId="33DC3065" w14:textId="77777777" w:rsidR="00BB008E" w:rsidRPr="00B544F0" w:rsidRDefault="00BB008E" w:rsidP="00BB008E">
      <w:pPr>
        <w:pStyle w:val="B2"/>
        <w:rPr>
          <w:lang w:eastAsia="zh-CN"/>
        </w:rPr>
      </w:pPr>
      <w:r w:rsidRPr="00B544F0">
        <w:rPr>
          <w:lang w:eastAsia="zh-CN"/>
        </w:rPr>
        <w:t>-</w:t>
      </w:r>
      <w:r w:rsidRPr="00B544F0">
        <w:rPr>
          <w:lang w:eastAsia="zh-CN"/>
        </w:rPr>
        <w:tab/>
      </w:r>
      <w:r w:rsidRPr="00B544F0">
        <w:rPr>
          <w:lang w:val="en-US" w:eastAsia="zh-CN"/>
        </w:rPr>
        <w:t xml:space="preserve">What information is required for and how does </w:t>
      </w:r>
      <w:r w:rsidRPr="00B544F0">
        <w:rPr>
          <w:lang w:eastAsia="zh-CN"/>
        </w:rPr>
        <w:t>a Remote UE or UE-to Network Relay or</w:t>
      </w:r>
      <w:r w:rsidRPr="00B544F0">
        <w:rPr>
          <w:rFonts w:hint="eastAsia"/>
          <w:lang w:eastAsia="zh-CN"/>
        </w:rPr>
        <w:t xml:space="preserve"> the network trigger</w:t>
      </w:r>
      <w:r w:rsidRPr="00B544F0">
        <w:rPr>
          <w:lang w:eastAsia="zh-CN"/>
        </w:rPr>
        <w:t xml:space="preserve"> the multi-path connection establishment.</w:t>
      </w:r>
    </w:p>
    <w:p w14:paraId="21394FD3" w14:textId="77777777" w:rsidR="00BB008E" w:rsidRPr="00B544F0" w:rsidRDefault="00BB008E" w:rsidP="00BB008E">
      <w:pPr>
        <w:pStyle w:val="B2"/>
        <w:rPr>
          <w:lang w:eastAsia="zh-CN"/>
        </w:rPr>
      </w:pPr>
      <w:r w:rsidRPr="00B544F0">
        <w:rPr>
          <w:lang w:eastAsia="zh-CN"/>
        </w:rPr>
        <w:t>-</w:t>
      </w:r>
      <w:r w:rsidRPr="00B544F0">
        <w:rPr>
          <w:lang w:eastAsia="zh-CN"/>
        </w:rPr>
        <w:tab/>
      </w:r>
      <w:r w:rsidRPr="00B544F0">
        <w:rPr>
          <w:rFonts w:hint="eastAsia"/>
          <w:lang w:eastAsia="zh-CN"/>
        </w:rPr>
        <w:t xml:space="preserve">How to provide/update </w:t>
      </w:r>
      <w:r w:rsidRPr="00B544F0">
        <w:rPr>
          <w:lang w:eastAsia="zh-CN"/>
        </w:rPr>
        <w:t>the rules for multiple</w:t>
      </w:r>
      <w:r w:rsidRPr="00B544F0">
        <w:rPr>
          <w:lang w:val="en-US" w:eastAsia="zh-CN"/>
        </w:rPr>
        <w:t>-</w:t>
      </w:r>
      <w:r w:rsidRPr="00B544F0">
        <w:rPr>
          <w:lang w:eastAsia="zh-CN"/>
        </w:rPr>
        <w:t>path transmission.</w:t>
      </w:r>
    </w:p>
    <w:p w14:paraId="2EB824A3" w14:textId="77777777" w:rsidR="00BB008E" w:rsidRDefault="00BB008E" w:rsidP="00BB008E">
      <w:pPr>
        <w:pStyle w:val="B1"/>
        <w:rPr>
          <w:lang w:eastAsia="zh-CN"/>
        </w:rPr>
      </w:pPr>
      <w:r w:rsidRPr="00B544F0">
        <w:rPr>
          <w:lang w:eastAsia="zh-CN"/>
        </w:rPr>
        <w:t>-</w:t>
      </w:r>
      <w:r w:rsidRPr="00B544F0">
        <w:rPr>
          <w:lang w:eastAsia="zh-CN"/>
        </w:rPr>
        <w:tab/>
        <w:t xml:space="preserve">Whether and how to enhance the existing procedures </w:t>
      </w:r>
      <w:r w:rsidRPr="00B544F0">
        <w:rPr>
          <w:lang w:val="en-US" w:eastAsia="zh-CN"/>
        </w:rPr>
        <w:t>to establish/modify/release a connection for multi-path transmission.</w:t>
      </w:r>
    </w:p>
    <w:p w14:paraId="69624E47" w14:textId="77777777" w:rsidR="00BB008E" w:rsidRDefault="00BB008E" w:rsidP="00BB008E">
      <w:pPr>
        <w:pStyle w:val="NO"/>
      </w:pPr>
      <w:r w:rsidRPr="00B716B2">
        <w:t>NOTE 1:</w:t>
      </w:r>
      <w:r w:rsidRPr="00B716B2">
        <w:tab/>
      </w:r>
      <w:r>
        <w:rPr>
          <w:rFonts w:hint="eastAsia"/>
          <w:lang w:eastAsia="zh-CN"/>
        </w:rPr>
        <w:t>C</w:t>
      </w:r>
      <w:r w:rsidRPr="00B716B2">
        <w:t>oordination with RAN WGs is needed</w:t>
      </w:r>
      <w:r>
        <w:rPr>
          <w:rFonts w:hint="eastAsia"/>
          <w:lang w:eastAsia="zh-CN"/>
        </w:rPr>
        <w:t xml:space="preserve"> for RAN dependency</w:t>
      </w:r>
      <w:r w:rsidRPr="00B716B2">
        <w:t>.</w:t>
      </w:r>
    </w:p>
    <w:p w14:paraId="7B61DFCE" w14:textId="77777777" w:rsidR="00BB008E" w:rsidRDefault="00BB008E" w:rsidP="00BB008E">
      <w:pPr>
        <w:pStyle w:val="NO"/>
        <w:rPr>
          <w:lang w:eastAsia="zh-CN"/>
        </w:rPr>
      </w:pPr>
      <w:r w:rsidRPr="00512703">
        <w:t>NOTE</w:t>
      </w:r>
      <w:r w:rsidRPr="00B716B2">
        <w:t> </w:t>
      </w:r>
      <w:r w:rsidRPr="00512703">
        <w:t>2:</w:t>
      </w:r>
      <w:r w:rsidRPr="00512703">
        <w:tab/>
        <w:t>For security aspects, coordination with SA WG3 is needed.</w:t>
      </w:r>
    </w:p>
    <w:p w14:paraId="74D3DA78" w14:textId="485BCA0B" w:rsidR="00BB008E" w:rsidRPr="00876356" w:rsidRDefault="00BB008E" w:rsidP="00BB008E">
      <w:pPr>
        <w:pStyle w:val="NO"/>
        <w:rPr>
          <w:lang w:eastAsia="zh-CN"/>
        </w:rPr>
      </w:pPr>
      <w:r>
        <w:rPr>
          <w:lang w:eastAsia="zh-CN"/>
        </w:rPr>
        <w:lastRenderedPageBreak/>
        <w:t>NOTE</w:t>
      </w:r>
      <w:r w:rsidRPr="00B716B2">
        <w:t> </w:t>
      </w:r>
      <w:r>
        <w:rPr>
          <w:rFonts w:hint="eastAsia"/>
          <w:lang w:eastAsia="zh-CN"/>
        </w:rPr>
        <w:t>3</w:t>
      </w:r>
      <w:r w:rsidRPr="005A5595">
        <w:rPr>
          <w:lang w:eastAsia="zh-CN"/>
        </w:rPr>
        <w:t>:</w:t>
      </w:r>
      <w:r w:rsidR="005D17FF">
        <w:rPr>
          <w:lang w:eastAsia="zh-CN"/>
        </w:rPr>
        <w:tab/>
      </w:r>
      <w:r w:rsidRPr="005A5595">
        <w:rPr>
          <w:lang w:eastAsia="zh-CN"/>
        </w:rPr>
        <w:t xml:space="preserve">This KI covers both Layer-2 and Layer-3 </w:t>
      </w:r>
      <w:r>
        <w:rPr>
          <w:lang w:eastAsia="zh-CN"/>
        </w:rPr>
        <w:t>UE-to-</w:t>
      </w:r>
      <w:r>
        <w:rPr>
          <w:rFonts w:hint="eastAsia"/>
          <w:lang w:eastAsia="zh-CN"/>
        </w:rPr>
        <w:t>Network</w:t>
      </w:r>
      <w:r w:rsidRPr="005A5595">
        <w:rPr>
          <w:lang w:eastAsia="zh-CN"/>
        </w:rPr>
        <w:t xml:space="preserve"> </w:t>
      </w:r>
      <w:r>
        <w:rPr>
          <w:rFonts w:hint="eastAsia"/>
          <w:lang w:eastAsia="zh-CN"/>
        </w:rPr>
        <w:t>R</w:t>
      </w:r>
      <w:r w:rsidRPr="005A5595">
        <w:rPr>
          <w:lang w:eastAsia="zh-CN"/>
        </w:rPr>
        <w:t>elay cases.</w:t>
      </w:r>
    </w:p>
    <w:p w14:paraId="2F26EA69" w14:textId="1A0071E3" w:rsidR="00FB1E72" w:rsidRPr="00A7799E" w:rsidRDefault="00FB1E72" w:rsidP="00FB1E72">
      <w:pPr>
        <w:pStyle w:val="2"/>
        <w:rPr>
          <w:lang w:eastAsia="ko-KR"/>
        </w:rPr>
      </w:pPr>
      <w:bookmarkStart w:id="849" w:name="_Toc519004401"/>
      <w:bookmarkStart w:id="850" w:name="_Toc26173016"/>
      <w:bookmarkStart w:id="851" w:name="_Toc30666506"/>
      <w:bookmarkStart w:id="852" w:name="_Toc31029800"/>
      <w:bookmarkStart w:id="853" w:name="_Toc31030691"/>
      <w:bookmarkStart w:id="854" w:name="_Toc43388255"/>
      <w:bookmarkStart w:id="855" w:name="_Toc43735486"/>
      <w:bookmarkStart w:id="856" w:name="_Toc50130473"/>
      <w:bookmarkStart w:id="857" w:name="_Toc50133787"/>
      <w:bookmarkStart w:id="858" w:name="_Toc50134127"/>
      <w:bookmarkStart w:id="859" w:name="_Toc50557079"/>
      <w:bookmarkStart w:id="860" w:name="_Toc50548755"/>
      <w:bookmarkStart w:id="861" w:name="_Toc55202060"/>
      <w:bookmarkStart w:id="862" w:name="_Toc57209682"/>
      <w:bookmarkStart w:id="863" w:name="_Toc57366073"/>
      <w:bookmarkStart w:id="864" w:name="_Toc66703516"/>
      <w:bookmarkStart w:id="865" w:name="_Toc97106871"/>
      <w:bookmarkStart w:id="866" w:name="_Toc100847628"/>
      <w:r w:rsidRPr="00A7799E">
        <w:rPr>
          <w:lang w:eastAsia="ko-KR"/>
        </w:rPr>
        <w:t>5.</w:t>
      </w:r>
      <w:r w:rsidR="00B82694">
        <w:rPr>
          <w:lang w:eastAsia="ko-KR"/>
        </w:rPr>
        <w:t>6</w:t>
      </w:r>
      <w:r w:rsidRPr="00A7799E">
        <w:rPr>
          <w:lang w:eastAsia="ko-KR"/>
        </w:rPr>
        <w:tab/>
        <w:t>Key Issue #</w:t>
      </w:r>
      <w:r w:rsidR="00B82694">
        <w:rPr>
          <w:lang w:eastAsia="zh-CN"/>
        </w:rPr>
        <w:t>6</w:t>
      </w:r>
      <w:r w:rsidRPr="00A7799E">
        <w:rPr>
          <w:lang w:eastAsia="ko-KR"/>
        </w:rPr>
        <w:t xml:space="preserve">: </w:t>
      </w:r>
      <w:r w:rsidRPr="00A7799E">
        <w:t xml:space="preserve">Support </w:t>
      </w:r>
      <w:bookmarkEnd w:id="849"/>
      <w:r w:rsidRPr="00A7799E">
        <w:t>of PC5 Service Authorization and Policy/Parameter Provisioning</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02FB9B82" w14:textId="1E1DC0BF" w:rsidR="00FB1E72" w:rsidRPr="00A7799E" w:rsidRDefault="00FB1E72" w:rsidP="00FB1E72">
      <w:pPr>
        <w:pStyle w:val="3"/>
        <w:rPr>
          <w:lang w:eastAsia="ko-KR"/>
        </w:rPr>
      </w:pPr>
      <w:bookmarkStart w:id="867" w:name="_Toc519004402"/>
      <w:bookmarkStart w:id="868" w:name="_Toc26173017"/>
      <w:bookmarkStart w:id="869" w:name="_Toc30666507"/>
      <w:bookmarkStart w:id="870" w:name="_Toc31029801"/>
      <w:bookmarkStart w:id="871" w:name="_Toc31030692"/>
      <w:bookmarkStart w:id="872" w:name="_Toc43388256"/>
      <w:bookmarkStart w:id="873" w:name="_Toc43735487"/>
      <w:bookmarkStart w:id="874" w:name="_Toc50130474"/>
      <w:bookmarkStart w:id="875" w:name="_Toc50133788"/>
      <w:bookmarkStart w:id="876" w:name="_Toc50134128"/>
      <w:bookmarkStart w:id="877" w:name="_Toc50557080"/>
      <w:bookmarkStart w:id="878" w:name="_Toc50548756"/>
      <w:bookmarkStart w:id="879" w:name="_Toc55202061"/>
      <w:bookmarkStart w:id="880" w:name="_Toc57209683"/>
      <w:bookmarkStart w:id="881" w:name="_Toc57366074"/>
      <w:bookmarkStart w:id="882" w:name="_Toc66703517"/>
      <w:bookmarkStart w:id="883" w:name="_Toc97106872"/>
      <w:bookmarkStart w:id="884" w:name="_Toc100847629"/>
      <w:r w:rsidRPr="00A7799E">
        <w:rPr>
          <w:lang w:eastAsia="ko-KR"/>
        </w:rPr>
        <w:t>5</w:t>
      </w:r>
      <w:r w:rsidRPr="00A7799E">
        <w:rPr>
          <w:lang w:eastAsia="zh-CN"/>
        </w:rPr>
        <w:t>.</w:t>
      </w:r>
      <w:r w:rsidR="00B82694">
        <w:rPr>
          <w:lang w:eastAsia="zh-CN"/>
        </w:rPr>
        <w:t>6</w:t>
      </w:r>
      <w:r w:rsidRPr="00A7799E">
        <w:rPr>
          <w:lang w:eastAsia="ko-KR"/>
        </w:rPr>
        <w:t>.1</w:t>
      </w:r>
      <w:r w:rsidRPr="00A7799E">
        <w:rPr>
          <w:lang w:eastAsia="ko-KR"/>
        </w:rPr>
        <w:tab/>
        <w:t>General description</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2A995FC1" w14:textId="77777777" w:rsidR="00FF1BAF" w:rsidRDefault="00FF1BAF" w:rsidP="00FF1BAF">
      <w:pPr>
        <w:rPr>
          <w:lang w:eastAsia="zh-CN"/>
        </w:rPr>
      </w:pPr>
      <w:r>
        <w:rPr>
          <w:lang w:eastAsia="zh-CN"/>
        </w:rPr>
        <w:t>Following scenarios need to be considered for this key issue:</w:t>
      </w:r>
    </w:p>
    <w:p w14:paraId="3B3BC98A" w14:textId="493C887B" w:rsidR="00FF1BAF" w:rsidRDefault="00FF1BAF" w:rsidP="00FF1BAF">
      <w:pPr>
        <w:pStyle w:val="B1"/>
      </w:pPr>
      <w:r>
        <w:t>-</w:t>
      </w:r>
      <w:r>
        <w:tab/>
        <w:t>UE-to-UE Relay</w:t>
      </w:r>
      <w:ins w:id="885" w:author="S2-2202463" w:date="2022-04-14T10:17:00Z">
        <w:r w:rsidR="00B44DD6">
          <w:t xml:space="preserve"> in KI#1</w:t>
        </w:r>
      </w:ins>
      <w:r>
        <w:t>;</w:t>
      </w:r>
    </w:p>
    <w:p w14:paraId="08FA2996" w14:textId="50B9E3D7" w:rsidR="00FF1BAF" w:rsidRDefault="00FF1BAF" w:rsidP="00FF1BAF">
      <w:pPr>
        <w:pStyle w:val="B1"/>
      </w:pPr>
      <w:r>
        <w:t>-</w:t>
      </w:r>
      <w:r>
        <w:tab/>
        <w:t>Multi-path transmission for UE-to-Network Relay</w:t>
      </w:r>
      <w:ins w:id="886" w:author="S2-2202463" w:date="2022-04-14T10:17:00Z">
        <w:r w:rsidR="00B44DD6" w:rsidRPr="00B44DD6">
          <w:t xml:space="preserve"> </w:t>
        </w:r>
        <w:r w:rsidR="00B44DD6">
          <w:t>in KI#5</w:t>
        </w:r>
      </w:ins>
      <w:r>
        <w:t>;</w:t>
      </w:r>
    </w:p>
    <w:p w14:paraId="03D50014" w14:textId="15E7D579" w:rsidR="00FF1BAF" w:rsidRDefault="00FF1BAF" w:rsidP="00FF1BAF">
      <w:pPr>
        <w:pStyle w:val="B1"/>
        <w:rPr>
          <w:ins w:id="887" w:author="S2-2202463" w:date="2022-04-14T10:17:00Z"/>
          <w:rFonts w:eastAsiaTheme="minorEastAsia" w:hint="eastAsia"/>
          <w:lang w:eastAsia="zh-CN"/>
        </w:rPr>
      </w:pPr>
      <w:r>
        <w:t>-</w:t>
      </w:r>
      <w:r>
        <w:tab/>
        <w:t>Direct communication path switching between PC5 and Uu (i.e. non-relay case)</w:t>
      </w:r>
      <w:ins w:id="888" w:author="S2-2202463" w:date="2022-04-14T10:17:00Z">
        <w:r w:rsidR="00B44DD6" w:rsidRPr="00B44DD6">
          <w:t xml:space="preserve"> </w:t>
        </w:r>
        <w:r w:rsidR="00B44DD6">
          <w:t>in KI#3</w:t>
        </w:r>
      </w:ins>
      <w:r>
        <w:t>.</w:t>
      </w:r>
    </w:p>
    <w:p w14:paraId="79F53CF3" w14:textId="7AED2547" w:rsidR="00B44DD6" w:rsidRPr="00B44DD6" w:rsidRDefault="00B44DD6" w:rsidP="00FF1BAF">
      <w:pPr>
        <w:pStyle w:val="B1"/>
        <w:rPr>
          <w:rFonts w:eastAsiaTheme="minorEastAsia" w:hint="eastAsia"/>
          <w:lang w:eastAsia="zh-CN"/>
        </w:rPr>
      </w:pPr>
      <w:ins w:id="889" w:author="S2-2202463" w:date="2022-04-14T10:17:00Z">
        <w:r w:rsidRPr="00FF228B">
          <w:t>-</w:t>
        </w:r>
        <w:r w:rsidRPr="00FF228B">
          <w:tab/>
        </w:r>
        <w:r>
          <w:t>P</w:t>
        </w:r>
        <w:r w:rsidRPr="00FF228B">
          <w:t>ath switching between two indirect network communication paths for UE-to-Network Relaying</w:t>
        </w:r>
        <w:r>
          <w:t xml:space="preserve"> in KI#2.</w:t>
        </w:r>
      </w:ins>
    </w:p>
    <w:p w14:paraId="740BF497" w14:textId="77777777" w:rsidR="00FF1BAF" w:rsidRDefault="00FF1BAF" w:rsidP="00FF1BAF">
      <w:pPr>
        <w:rPr>
          <w:lang w:eastAsia="zh-CN"/>
        </w:rPr>
      </w:pPr>
      <w:r>
        <w:rPr>
          <w:lang w:eastAsia="zh-CN"/>
        </w:rPr>
        <w:t>In order to enable PC5 service authorization and policy/parameter provisioning following aspects need to be studied:</w:t>
      </w:r>
    </w:p>
    <w:p w14:paraId="12C0045E" w14:textId="77777777" w:rsidR="00FF1BAF" w:rsidRDefault="00FF1BAF" w:rsidP="00FF1BAF">
      <w:pPr>
        <w:pStyle w:val="B1"/>
      </w:pPr>
      <w:r>
        <w:t>-</w:t>
      </w:r>
      <w:r>
        <w:tab/>
        <w:t>What are necessary enhancements for the procedures related to PC5 service authorization and policy/parameter provisioning to a UE, compared with what is currently specified in TS 23.304 [3] clause 5.1 and TS 23.502 [8] clause 4.2.2.2 (Registration Procedure), 4.2.4.3 (UE Configuration Update procedure for transparent UE Policy Delivery), 4.16.11 (UE Policy Association Establishment procedure), 4.16.12 (UE Policy Association Modification procedure).</w:t>
      </w:r>
    </w:p>
    <w:p w14:paraId="675895AF" w14:textId="77777777" w:rsidR="00FF1BAF" w:rsidRDefault="00FF1BAF" w:rsidP="00FF1BAF">
      <w:pPr>
        <w:pStyle w:val="B1"/>
      </w:pPr>
      <w:r>
        <w:t>-</w:t>
      </w:r>
      <w:r>
        <w:tab/>
        <w:t>what are new information for PC5 service authorization and provisioning beyond what is currently specified in TS 23.304 [3] clause 5.1.</w:t>
      </w:r>
    </w:p>
    <w:p w14:paraId="04FA08AD" w14:textId="77777777" w:rsidR="00FF1BAF" w:rsidRDefault="00FF1BAF" w:rsidP="00FF1BAF">
      <w:pPr>
        <w:pStyle w:val="NO"/>
      </w:pPr>
      <w:r>
        <w:t>NOTE:</w:t>
      </w:r>
      <w:r>
        <w:tab/>
        <w:t>Authorization and Provisioning as documented in TS 23.304 [3] clause 5.1 will be used as the baseline for this key issue.</w:t>
      </w:r>
    </w:p>
    <w:p w14:paraId="4E74CB0C" w14:textId="579259E8" w:rsidR="00427D6D" w:rsidRPr="00B9794D" w:rsidRDefault="00427D6D" w:rsidP="00427D6D">
      <w:pPr>
        <w:pStyle w:val="2"/>
        <w:rPr>
          <w:ins w:id="890" w:author="S2-2203131" w:date="2022-04-14T09:54:00Z"/>
          <w:lang w:eastAsia="ko-KR"/>
        </w:rPr>
      </w:pPr>
      <w:bookmarkStart w:id="891" w:name="_Toc97106873"/>
      <w:bookmarkStart w:id="892" w:name="_Toc100847630"/>
      <w:ins w:id="893" w:author="S2-2203131" w:date="2022-04-14T09:54:00Z">
        <w:r w:rsidRPr="00427D6D">
          <w:rPr>
            <w:lang w:eastAsia="ko-KR"/>
          </w:rPr>
          <w:t>5.</w:t>
        </w:r>
      </w:ins>
      <w:ins w:id="894" w:author="S2-2203131" w:date="2022-04-14T09:55:00Z">
        <w:r>
          <w:rPr>
            <w:rFonts w:hint="eastAsia"/>
            <w:lang w:eastAsia="zh-CN"/>
          </w:rPr>
          <w:t>7</w:t>
        </w:r>
      </w:ins>
      <w:ins w:id="895" w:author="S2-2203131" w:date="2022-04-14T09:54:00Z">
        <w:r w:rsidRPr="00B9794D">
          <w:rPr>
            <w:lang w:eastAsia="ko-KR"/>
          </w:rPr>
          <w:tab/>
          <w:t>Key Issue #</w:t>
        </w:r>
      </w:ins>
      <w:ins w:id="896" w:author="S2-2203131" w:date="2022-04-14T09:55:00Z">
        <w:r w:rsidR="001866B0">
          <w:rPr>
            <w:rFonts w:hint="eastAsia"/>
            <w:lang w:eastAsia="zh-CN"/>
          </w:rPr>
          <w:t>7</w:t>
        </w:r>
      </w:ins>
      <w:ins w:id="897" w:author="S2-2203131" w:date="2022-04-14T09:54:00Z">
        <w:r w:rsidRPr="00B9794D">
          <w:rPr>
            <w:lang w:eastAsia="ko-KR"/>
          </w:rPr>
          <w:t>: Support of Emergency for U</w:t>
        </w:r>
        <w:r w:rsidR="004A277F">
          <w:rPr>
            <w:lang w:eastAsia="ko-KR"/>
          </w:rPr>
          <w:t>E</w:t>
        </w:r>
      </w:ins>
      <w:ins w:id="898" w:author="Rapporteur" w:date="2022-04-14T10:11:00Z">
        <w:r w:rsidR="008754AF">
          <w:rPr>
            <w:rFonts w:hint="eastAsia"/>
            <w:lang w:eastAsia="zh-CN"/>
          </w:rPr>
          <w:t>-</w:t>
        </w:r>
      </w:ins>
      <w:ins w:id="899" w:author="S2-2203131" w:date="2022-04-14T09:54:00Z">
        <w:r w:rsidRPr="00B9794D">
          <w:rPr>
            <w:lang w:eastAsia="ko-KR"/>
          </w:rPr>
          <w:t>to</w:t>
        </w:r>
      </w:ins>
      <w:ins w:id="900" w:author="Rapporteur" w:date="2022-04-14T10:11:00Z">
        <w:r w:rsidR="008754AF">
          <w:rPr>
            <w:rFonts w:hint="eastAsia"/>
            <w:lang w:eastAsia="zh-CN"/>
          </w:rPr>
          <w:t>-</w:t>
        </w:r>
      </w:ins>
      <w:ins w:id="901" w:author="S2-2203131" w:date="2022-04-14T09:54:00Z">
        <w:r w:rsidRPr="00B9794D">
          <w:rPr>
            <w:lang w:eastAsia="ko-KR"/>
          </w:rPr>
          <w:t>Network Relaying</w:t>
        </w:r>
        <w:bookmarkEnd w:id="892"/>
      </w:ins>
    </w:p>
    <w:p w14:paraId="719E71EF" w14:textId="269B2C39" w:rsidR="00427D6D" w:rsidRPr="00B9794D" w:rsidRDefault="00427D6D" w:rsidP="00427D6D">
      <w:pPr>
        <w:pStyle w:val="3"/>
        <w:rPr>
          <w:ins w:id="902" w:author="S2-2203131" w:date="2022-04-14T09:54:00Z"/>
          <w:lang w:eastAsia="ko-KR"/>
        </w:rPr>
      </w:pPr>
      <w:bookmarkStart w:id="903" w:name="_Toc484181143"/>
      <w:bookmarkStart w:id="904" w:name="_Toc26173011"/>
      <w:bookmarkStart w:id="905" w:name="_Toc30666501"/>
      <w:bookmarkStart w:id="906" w:name="_Toc31029795"/>
      <w:bookmarkStart w:id="907" w:name="_Toc31030686"/>
      <w:bookmarkStart w:id="908" w:name="_Toc43388250"/>
      <w:bookmarkStart w:id="909" w:name="_Toc43735481"/>
      <w:bookmarkStart w:id="910" w:name="_Toc50130468"/>
      <w:bookmarkStart w:id="911" w:name="_Toc50133782"/>
      <w:bookmarkStart w:id="912" w:name="_Toc50134122"/>
      <w:bookmarkStart w:id="913" w:name="_Toc50557074"/>
      <w:bookmarkStart w:id="914" w:name="_Toc50548750"/>
      <w:bookmarkStart w:id="915" w:name="_Toc55202055"/>
      <w:bookmarkStart w:id="916" w:name="_Toc57209677"/>
      <w:bookmarkStart w:id="917" w:name="_Toc57366068"/>
      <w:bookmarkStart w:id="918" w:name="_Toc68086019"/>
      <w:bookmarkStart w:id="919" w:name="_Toc100847631"/>
      <w:ins w:id="920" w:author="S2-2203131" w:date="2022-04-14T09:54:00Z">
        <w:r>
          <w:rPr>
            <w:lang w:eastAsia="ko-KR"/>
          </w:rPr>
          <w:t>5.</w:t>
        </w:r>
      </w:ins>
      <w:ins w:id="921" w:author="S2-2203131" w:date="2022-04-14T09:55:00Z">
        <w:r>
          <w:rPr>
            <w:rFonts w:hint="eastAsia"/>
            <w:lang w:eastAsia="zh-CN"/>
          </w:rPr>
          <w:t>7</w:t>
        </w:r>
      </w:ins>
      <w:ins w:id="922" w:author="S2-2203131" w:date="2022-04-14T09:54:00Z">
        <w:r w:rsidRPr="00B9794D">
          <w:rPr>
            <w:lang w:eastAsia="ko-KR"/>
          </w:rPr>
          <w:t>.1</w:t>
        </w:r>
        <w:r w:rsidRPr="00B9794D">
          <w:rPr>
            <w:lang w:eastAsia="ko-KR"/>
          </w:rPr>
          <w:tab/>
          <w:t>General description</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ins>
    </w:p>
    <w:p w14:paraId="6685D136" w14:textId="77777777" w:rsidR="00427D6D" w:rsidRPr="00B9794D" w:rsidRDefault="00427D6D" w:rsidP="00427D6D">
      <w:pPr>
        <w:rPr>
          <w:ins w:id="923" w:author="S2-2203131" w:date="2022-04-14T09:54:00Z"/>
          <w:lang w:eastAsia="zh-CN"/>
        </w:rPr>
      </w:pPr>
      <w:ins w:id="924" w:author="S2-2203131" w:date="2022-04-14T09:54:00Z">
        <w:r w:rsidRPr="00B9794D">
          <w:rPr>
            <w:lang w:eastAsia="zh-CN"/>
          </w:rPr>
          <w:t>This key issue addresses how to Support of Emergency Services over UE-to-Network Relaying.</w:t>
        </w:r>
      </w:ins>
    </w:p>
    <w:p w14:paraId="36B7FA55" w14:textId="321FCE53" w:rsidR="00427D6D" w:rsidRPr="00B9794D" w:rsidRDefault="00427D6D" w:rsidP="00427D6D">
      <w:pPr>
        <w:rPr>
          <w:ins w:id="925" w:author="S2-2203131" w:date="2022-04-14T09:54:00Z"/>
        </w:rPr>
      </w:pPr>
      <w:ins w:id="926" w:author="S2-2203131" w:date="2022-04-14T09:54:00Z">
        <w:r w:rsidRPr="00B9794D">
          <w:t>Per TS 22.101</w:t>
        </w:r>
      </w:ins>
      <w:ins w:id="927" w:author="Rapporteur" w:date="2022-04-14T10:10:00Z">
        <w:r w:rsidR="008754AF">
          <w:rPr>
            <w:rFonts w:hint="eastAsia"/>
            <w:lang w:eastAsia="zh-CN"/>
          </w:rPr>
          <w:t xml:space="preserve"> [9]</w:t>
        </w:r>
      </w:ins>
      <w:ins w:id="928" w:author="S2-2203131" w:date="2022-04-14T09:54:00Z">
        <w:r w:rsidRPr="00B9794D">
          <w:t xml:space="preserve">, emergency service is defined as citizen to authority services, and it </w:t>
        </w:r>
        <w:r w:rsidRPr="00B9794D">
          <w:rPr>
            <w:rFonts w:eastAsia="MS Mincho" w:cs="CG Times (WN)"/>
            <w:lang w:eastAsia="ar-SA"/>
          </w:rPr>
          <w:t>is</w:t>
        </w:r>
        <w:r w:rsidRPr="00B9794D">
          <w:t xml:space="preserve"> left to the national authorities to decide whether the network accepts emergency calls e.g., for valid UE only, or for UEs without the SIM/USIM/ISIM. </w:t>
        </w:r>
      </w:ins>
    </w:p>
    <w:p w14:paraId="4B0B5011" w14:textId="77777777" w:rsidR="00427D6D" w:rsidRPr="00B9794D" w:rsidRDefault="00427D6D" w:rsidP="00427D6D">
      <w:pPr>
        <w:rPr>
          <w:ins w:id="929" w:author="S2-2203131" w:date="2022-04-14T09:54:00Z"/>
        </w:rPr>
      </w:pPr>
      <w:ins w:id="930" w:author="S2-2203131" w:date="2022-04-14T09:54:00Z">
        <w:r w:rsidRPr="00B9794D">
          <w:t>In the 5G ProSe UE-to-Network relaying, if there is an emergency request from the remote UE, it implies that the Relay UE needs to be responsible for remote UE’s emergency service.</w:t>
        </w:r>
      </w:ins>
    </w:p>
    <w:p w14:paraId="0C0B7711" w14:textId="77777777" w:rsidR="00427D6D" w:rsidRPr="00B9794D" w:rsidRDefault="00427D6D" w:rsidP="00427D6D">
      <w:pPr>
        <w:rPr>
          <w:ins w:id="931" w:author="S2-2203131" w:date="2022-04-14T09:54:00Z"/>
          <w:lang w:eastAsia="zh-CN"/>
        </w:rPr>
      </w:pPr>
      <w:ins w:id="932" w:author="S2-2203131" w:date="2022-04-14T09:54:00Z">
        <w:r w:rsidRPr="00B9794D">
          <w:rPr>
            <w:lang w:eastAsia="zh-CN"/>
          </w:rPr>
          <w:t>Assuming</w:t>
        </w:r>
        <w:r w:rsidRPr="00B9794D">
          <w:t xml:space="preserve"> that a UE relaying emergency service for another UE is compliant with local regulation, </w:t>
        </w:r>
        <w:r w:rsidRPr="00B9794D">
          <w:rPr>
            <w:lang w:eastAsia="zh-CN"/>
          </w:rPr>
          <w:t>this key issue is expected to address whether and how to address the following aspects for 5G ProSe UE-to-Network Relaying:</w:t>
        </w:r>
      </w:ins>
    </w:p>
    <w:p w14:paraId="2EE38751" w14:textId="77777777" w:rsidR="00427D6D" w:rsidRPr="00B9794D" w:rsidRDefault="00427D6D" w:rsidP="00427D6D">
      <w:pPr>
        <w:pStyle w:val="B1"/>
        <w:rPr>
          <w:ins w:id="933" w:author="S2-2203131" w:date="2022-04-14T09:54:00Z"/>
          <w:lang w:eastAsia="zh-CN"/>
        </w:rPr>
      </w:pPr>
      <w:ins w:id="934" w:author="S2-2203131" w:date="2022-04-14T09:54:00Z">
        <w:r w:rsidRPr="00B9794D">
          <w:rPr>
            <w:lang w:eastAsia="zh-CN"/>
          </w:rPr>
          <w:t xml:space="preserve">- </w:t>
        </w:r>
        <w:r w:rsidRPr="00B9794D">
          <w:rPr>
            <w:lang w:eastAsia="zh-CN"/>
          </w:rPr>
          <w:tab/>
        </w:r>
        <w:bookmarkStart w:id="935" w:name="_Hlk96350561"/>
        <w:r w:rsidRPr="00B9794D">
          <w:rPr>
            <w:lang w:eastAsia="zh-CN"/>
          </w:rPr>
          <w:t xml:space="preserve">Whether and how the </w:t>
        </w:r>
        <w:bookmarkStart w:id="936" w:name="_Hlk96350179"/>
        <w:r w:rsidRPr="00B9794D">
          <w:rPr>
            <w:lang w:eastAsia="zh-CN"/>
          </w:rPr>
          <w:t xml:space="preserve">UE-to Network Relay identifies the emergency services </w:t>
        </w:r>
        <w:bookmarkEnd w:id="936"/>
        <w:r w:rsidRPr="00B9794D">
          <w:rPr>
            <w:lang w:eastAsia="zh-CN"/>
          </w:rPr>
          <w:t>from the Remote UE</w:t>
        </w:r>
        <w:bookmarkEnd w:id="935"/>
        <w:r w:rsidRPr="00B9794D">
          <w:rPr>
            <w:lang w:eastAsia="zh-CN"/>
          </w:rPr>
          <w:t xml:space="preserve"> and vice versa?</w:t>
        </w:r>
      </w:ins>
    </w:p>
    <w:p w14:paraId="69CAF47B" w14:textId="77777777" w:rsidR="00427D6D" w:rsidRPr="00B9794D" w:rsidRDefault="00427D6D" w:rsidP="00427D6D">
      <w:pPr>
        <w:pStyle w:val="B1"/>
        <w:rPr>
          <w:ins w:id="937" w:author="S2-2203131" w:date="2022-04-14T09:54:00Z"/>
          <w:lang w:eastAsia="zh-CN"/>
        </w:rPr>
      </w:pPr>
      <w:ins w:id="938" w:author="S2-2203131" w:date="2022-04-14T09:54:00Z">
        <w:r w:rsidRPr="00B9794D">
          <w:rPr>
            <w:lang w:eastAsia="zh-CN"/>
          </w:rPr>
          <w:t>-</w:t>
        </w:r>
        <w:r w:rsidRPr="00B9794D">
          <w:rPr>
            <w:lang w:eastAsia="zh-CN"/>
          </w:rPr>
          <w:tab/>
          <w:t>Under which conditions can it be ensured that the emergency call is routed to PSAP of the same country as the Remote UE?</w:t>
        </w:r>
      </w:ins>
    </w:p>
    <w:p w14:paraId="2A120C85" w14:textId="77777777" w:rsidR="00427D6D" w:rsidRPr="00B9794D" w:rsidRDefault="00427D6D" w:rsidP="00427D6D">
      <w:pPr>
        <w:pStyle w:val="B1"/>
        <w:rPr>
          <w:ins w:id="939" w:author="S2-2203131" w:date="2022-04-14T09:54:00Z"/>
          <w:noProof/>
        </w:rPr>
      </w:pPr>
      <w:ins w:id="940" w:author="S2-2203131" w:date="2022-04-14T09:54:00Z">
        <w:r w:rsidRPr="00B9794D">
          <w:rPr>
            <w:noProof/>
            <w:lang w:eastAsia="zh-CN"/>
          </w:rPr>
          <w:t>-</w:t>
        </w:r>
        <w:r w:rsidRPr="00B9794D">
          <w:rPr>
            <w:noProof/>
            <w:lang w:eastAsia="zh-CN"/>
          </w:rPr>
          <w:tab/>
        </w:r>
        <w:r w:rsidRPr="00B9794D">
          <w:rPr>
            <w:noProof/>
          </w:rPr>
          <w:t xml:space="preserve">What are UE and network behaviors and principles of operation for a Remote UE and </w:t>
        </w:r>
        <w:r w:rsidRPr="00B9794D">
          <w:t xml:space="preserve">5G ProSe UE-to-Network Relay </w:t>
        </w:r>
        <w:r w:rsidRPr="00B9794D">
          <w:rPr>
            <w:noProof/>
          </w:rPr>
          <w:t xml:space="preserve">to be enhanced for the emergency services , below are some (but not limited) aspects: </w:t>
        </w:r>
      </w:ins>
    </w:p>
    <w:p w14:paraId="11770B22" w14:textId="69B9C12F" w:rsidR="00427D6D" w:rsidRPr="00B9794D" w:rsidRDefault="00427D6D" w:rsidP="00CA029D">
      <w:pPr>
        <w:pStyle w:val="B2"/>
        <w:rPr>
          <w:ins w:id="941" w:author="S2-2203131" w:date="2022-04-14T09:54:00Z"/>
          <w:lang w:eastAsia="zh-CN"/>
        </w:rPr>
      </w:pPr>
      <w:ins w:id="942" w:author="S2-2203131" w:date="2022-04-14T09:54:00Z">
        <w:r w:rsidRPr="00B9794D">
          <w:rPr>
            <w:lang w:eastAsia="zh-CN"/>
          </w:rPr>
          <w:t>-</w:t>
        </w:r>
        <w:r w:rsidRPr="00B9794D">
          <w:rPr>
            <w:lang w:eastAsia="zh-CN"/>
          </w:rPr>
          <w:tab/>
          <w:t>Overriding Mobility Restrictions when applicable as defined in TS 23.501 [</w:t>
        </w:r>
      </w:ins>
      <w:ins w:id="943" w:author="Rapporteur" w:date="2022-04-14T10:13:00Z">
        <w:r w:rsidR="006364C3">
          <w:rPr>
            <w:rFonts w:hint="eastAsia"/>
            <w:lang w:eastAsia="zh-CN"/>
          </w:rPr>
          <w:t>7</w:t>
        </w:r>
      </w:ins>
      <w:ins w:id="944" w:author="S2-2203131" w:date="2022-04-14T09:54:00Z">
        <w:r w:rsidRPr="00B9794D">
          <w:rPr>
            <w:lang w:eastAsia="zh-CN"/>
          </w:rPr>
          <w:t>],</w:t>
        </w:r>
      </w:ins>
    </w:p>
    <w:p w14:paraId="1EF2CF66" w14:textId="6E72CE52" w:rsidR="00427D6D" w:rsidRPr="00B9794D" w:rsidRDefault="00427D6D" w:rsidP="00CA029D">
      <w:pPr>
        <w:pStyle w:val="B2"/>
        <w:rPr>
          <w:ins w:id="945" w:author="S2-2203131" w:date="2022-04-14T09:54:00Z"/>
          <w:lang w:eastAsia="zh-CN"/>
        </w:rPr>
      </w:pPr>
      <w:ins w:id="946" w:author="S2-2203131" w:date="2022-04-14T09:54:00Z">
        <w:r w:rsidRPr="00B9794D">
          <w:rPr>
            <w:lang w:eastAsia="zh-CN"/>
          </w:rPr>
          <w:t>-</w:t>
        </w:r>
        <w:r w:rsidRPr="00B9794D">
          <w:rPr>
            <w:lang w:eastAsia="zh-CN"/>
          </w:rPr>
          <w:tab/>
          <w:t>Supporting emergency services in Limited service state as defined in clause 5.16.4, TS 23.501 [</w:t>
        </w:r>
      </w:ins>
      <w:ins w:id="947" w:author="Rapporteur" w:date="2022-04-14T10:13:00Z">
        <w:r w:rsidR="006364C3">
          <w:rPr>
            <w:rFonts w:hint="eastAsia"/>
            <w:lang w:eastAsia="zh-CN"/>
          </w:rPr>
          <w:t>7</w:t>
        </w:r>
      </w:ins>
      <w:ins w:id="948" w:author="S2-2203131" w:date="2022-04-14T09:54:00Z">
        <w:r w:rsidRPr="00B9794D">
          <w:rPr>
            <w:lang w:eastAsia="zh-CN"/>
          </w:rPr>
          <w:t>],</w:t>
        </w:r>
      </w:ins>
    </w:p>
    <w:p w14:paraId="640B50CC" w14:textId="343E05A1" w:rsidR="00427D6D" w:rsidRPr="00B9794D" w:rsidRDefault="00427D6D" w:rsidP="00CA029D">
      <w:pPr>
        <w:pStyle w:val="B2"/>
        <w:rPr>
          <w:ins w:id="949" w:author="S2-2203131" w:date="2022-04-14T09:54:00Z"/>
          <w:lang w:eastAsia="zh-CN"/>
        </w:rPr>
      </w:pPr>
      <w:ins w:id="950" w:author="S2-2203131" w:date="2022-04-14T09:54:00Z">
        <w:r w:rsidRPr="00B9794D">
          <w:rPr>
            <w:lang w:eastAsia="zh-CN"/>
          </w:rPr>
          <w:t>-</w:t>
        </w:r>
        <w:r w:rsidRPr="00B9794D">
          <w:rPr>
            <w:lang w:eastAsia="zh-CN"/>
          </w:rPr>
          <w:tab/>
          <w:t>Supporting Congestion Control as defined in clause 5.19, TS 23.501 [</w:t>
        </w:r>
      </w:ins>
      <w:ins w:id="951" w:author="Rapporteur" w:date="2022-04-14T10:13:00Z">
        <w:r w:rsidR="006364C3">
          <w:rPr>
            <w:rFonts w:hint="eastAsia"/>
            <w:lang w:eastAsia="zh-CN"/>
          </w:rPr>
          <w:t>7</w:t>
        </w:r>
      </w:ins>
      <w:ins w:id="952" w:author="S2-2203131" w:date="2022-04-14T09:54:00Z">
        <w:r w:rsidRPr="00B9794D">
          <w:rPr>
            <w:lang w:eastAsia="zh-CN"/>
          </w:rPr>
          <w:t>],</w:t>
        </w:r>
      </w:ins>
    </w:p>
    <w:p w14:paraId="21278CA9" w14:textId="77777777" w:rsidR="00427D6D" w:rsidRPr="008754AF" w:rsidRDefault="00427D6D" w:rsidP="00313D71">
      <w:pPr>
        <w:pStyle w:val="NO"/>
        <w:rPr>
          <w:ins w:id="953" w:author="S2-2203131" w:date="2022-04-14T09:54:00Z"/>
        </w:rPr>
      </w:pPr>
      <w:ins w:id="954" w:author="S2-2203131" w:date="2022-04-14T09:54:00Z">
        <w:r w:rsidRPr="00313D71">
          <w:lastRenderedPageBreak/>
          <w:t>NOTE:</w:t>
        </w:r>
        <w:r w:rsidRPr="00313D71">
          <w:tab/>
          <w:t xml:space="preserve">Whether it is feasible to support all regulatory service requirements </w:t>
        </w:r>
        <w:r w:rsidRPr="00CA029D">
          <w:t>for Emergency Services over 5G ProSe UE-to-Network Relay is to be determined d</w:t>
        </w:r>
        <w:r w:rsidRPr="0034693B">
          <w:t>urin</w:t>
        </w:r>
        <w:r w:rsidRPr="00205104">
          <w:t>g</w:t>
        </w:r>
        <w:r w:rsidRPr="00553312">
          <w:t xml:space="preserve"> </w:t>
        </w:r>
        <w:r w:rsidRPr="008754AF">
          <w:t>the study.</w:t>
        </w:r>
      </w:ins>
    </w:p>
    <w:p w14:paraId="054BEE1D" w14:textId="402330EE" w:rsidR="00427D6D" w:rsidRPr="00012200" w:rsidRDefault="00427D6D" w:rsidP="00012200">
      <w:pPr>
        <w:pStyle w:val="EditorsNote"/>
        <w:ind w:left="1560" w:hanging="1276"/>
        <w:rPr>
          <w:ins w:id="955" w:author="S2-2203131" w:date="2022-04-14T09:54:00Z"/>
          <w:rFonts w:eastAsia="Malgun Gothic"/>
          <w:lang w:eastAsia="ko-KR"/>
        </w:rPr>
      </w:pPr>
      <w:ins w:id="956" w:author="S2-2203131" w:date="2022-04-14T09:54:00Z">
        <w:r w:rsidRPr="00012200">
          <w:rPr>
            <w:rFonts w:eastAsia="Malgun Gothic"/>
            <w:lang w:eastAsia="ko-KR"/>
          </w:rPr>
          <w:t>Editor’s N</w:t>
        </w:r>
        <w:r w:rsidR="00012200">
          <w:rPr>
            <w:rFonts w:eastAsia="Malgun Gothic"/>
            <w:lang w:eastAsia="ko-KR"/>
          </w:rPr>
          <w:t>ote:</w:t>
        </w:r>
      </w:ins>
      <w:ins w:id="957" w:author="S2-2203131" w:date="2022-04-14T09:57:00Z">
        <w:r w:rsidR="00012200">
          <w:rPr>
            <w:rFonts w:eastAsiaTheme="minorEastAsia" w:hint="eastAsia"/>
            <w:lang w:eastAsia="zh-CN"/>
          </w:rPr>
          <w:tab/>
        </w:r>
      </w:ins>
      <w:ins w:id="958" w:author="S2-2203131" w:date="2022-04-14T09:54:00Z">
        <w:r w:rsidRPr="00012200">
          <w:rPr>
            <w:rFonts w:eastAsia="Malgun Gothic"/>
            <w:lang w:eastAsia="ko-KR"/>
          </w:rPr>
          <w:t>The assumption that the 5G ProSe UE-to-Network Remote UE and 5G ProSe UE-to-Network Relay belong to the same PLMN needs to be validated by SA1.</w:t>
        </w:r>
      </w:ins>
    </w:p>
    <w:p w14:paraId="23FE7B04" w14:textId="562D9504" w:rsidR="00427D6D" w:rsidRPr="00CA029D" w:rsidRDefault="00427D6D" w:rsidP="00CA029D">
      <w:pPr>
        <w:pStyle w:val="EditorsNote"/>
        <w:ind w:left="1560" w:hanging="1276"/>
        <w:rPr>
          <w:rFonts w:eastAsiaTheme="minorEastAsia" w:hint="eastAsia"/>
          <w:lang w:eastAsia="zh-CN"/>
        </w:rPr>
      </w:pPr>
      <w:ins w:id="959" w:author="S2-2203131" w:date="2022-04-14T09:54:00Z">
        <w:r w:rsidRPr="00012200">
          <w:rPr>
            <w:rFonts w:eastAsia="Malgun Gothic"/>
            <w:lang w:eastAsia="ko-KR"/>
          </w:rPr>
          <w:t>Editor’s N</w:t>
        </w:r>
        <w:r w:rsidR="00012200">
          <w:rPr>
            <w:rFonts w:eastAsia="Malgun Gothic"/>
            <w:lang w:eastAsia="ko-KR"/>
          </w:rPr>
          <w:t>ote:</w:t>
        </w:r>
      </w:ins>
      <w:ins w:id="960" w:author="S2-2203131" w:date="2022-04-14T09:57:00Z">
        <w:r w:rsidR="00012200">
          <w:rPr>
            <w:rFonts w:eastAsiaTheme="minorEastAsia" w:hint="eastAsia"/>
            <w:lang w:eastAsia="zh-CN"/>
          </w:rPr>
          <w:tab/>
        </w:r>
      </w:ins>
      <w:ins w:id="961" w:author="S2-2203131" w:date="2022-04-14T09:54:00Z">
        <w:r w:rsidRPr="00012200">
          <w:rPr>
            <w:rFonts w:eastAsia="Malgun Gothic"/>
            <w:lang w:eastAsia="ko-KR"/>
          </w:rPr>
          <w:t>Whether it can be assumed that a Relay UE may provide emergency service access to only one Remote UE at any time needs to be validated by SA1.</w:t>
        </w:r>
      </w:ins>
    </w:p>
    <w:p w14:paraId="0E1FEA3F" w14:textId="2B14279A" w:rsidR="00790E92" w:rsidRPr="00BC4377" w:rsidRDefault="00790E92" w:rsidP="00790E92">
      <w:pPr>
        <w:pStyle w:val="2"/>
        <w:rPr>
          <w:lang w:eastAsia="ko-KR"/>
        </w:rPr>
      </w:pPr>
      <w:bookmarkStart w:id="962" w:name="_Toc100847632"/>
      <w:r w:rsidRPr="00BC4377">
        <w:rPr>
          <w:rFonts w:hint="eastAsia"/>
          <w:lang w:eastAsia="ko-KR"/>
        </w:rPr>
        <w:t>5.</w:t>
      </w:r>
      <w:r w:rsidRPr="00BC4377">
        <w:rPr>
          <w:lang w:eastAsia="ko-KR"/>
        </w:rPr>
        <w:t>X</w:t>
      </w:r>
      <w:r w:rsidRPr="00BC4377">
        <w:rPr>
          <w:rFonts w:hint="eastAsia"/>
          <w:lang w:eastAsia="ko-KR"/>
        </w:rPr>
        <w:tab/>
        <w:t>Key Issue #</w:t>
      </w:r>
      <w:r w:rsidRPr="00BC4377">
        <w:rPr>
          <w:lang w:eastAsia="ko-KR"/>
        </w:rPr>
        <w:t>X</w:t>
      </w:r>
      <w:r w:rsidRPr="00BC4377">
        <w:rPr>
          <w:rFonts w:hint="eastAsia"/>
          <w:lang w:eastAsia="ko-KR"/>
        </w:rPr>
        <w:t xml:space="preserve">: </w:t>
      </w:r>
      <w:bookmarkEnd w:id="795"/>
      <w:bookmarkEnd w:id="796"/>
      <w:r w:rsidRPr="00BC4377">
        <w:t>&lt;</w:t>
      </w:r>
      <w:r w:rsidRPr="00BC4377">
        <w:rPr>
          <w:rFonts w:hint="eastAsia"/>
          <w:lang w:eastAsia="ko-KR"/>
        </w:rPr>
        <w:t>Key Issue</w:t>
      </w:r>
      <w:r w:rsidRPr="00BC4377">
        <w:t xml:space="preserve"> Title&gt;</w:t>
      </w:r>
      <w:bookmarkEnd w:id="797"/>
      <w:bookmarkEnd w:id="798"/>
      <w:bookmarkEnd w:id="799"/>
      <w:bookmarkEnd w:id="891"/>
      <w:bookmarkEnd w:id="962"/>
    </w:p>
    <w:p w14:paraId="796A3D70" w14:textId="77777777" w:rsidR="00790E92" w:rsidRPr="00BC4377" w:rsidRDefault="00790E92" w:rsidP="00790E92">
      <w:pPr>
        <w:pStyle w:val="3"/>
        <w:rPr>
          <w:lang w:eastAsia="ko-KR"/>
        </w:rPr>
      </w:pPr>
      <w:bookmarkStart w:id="963" w:name="_Toc435670434"/>
      <w:bookmarkStart w:id="964" w:name="_Toc436124704"/>
      <w:bookmarkStart w:id="965" w:name="_Toc509905227"/>
      <w:bookmarkStart w:id="966" w:name="_Toc22286584"/>
      <w:bookmarkStart w:id="967" w:name="_Toc23317645"/>
      <w:bookmarkStart w:id="968" w:name="_Toc97106874"/>
      <w:bookmarkStart w:id="969" w:name="_Toc100847633"/>
      <w:r w:rsidRPr="00BC4377">
        <w:rPr>
          <w:rFonts w:hint="eastAsia"/>
          <w:lang w:eastAsia="ko-KR"/>
        </w:rPr>
        <w:t>5</w:t>
      </w:r>
      <w:r w:rsidRPr="00BC4377">
        <w:rPr>
          <w:rFonts w:hint="eastAsia"/>
          <w:lang w:eastAsia="zh-CN"/>
        </w:rPr>
        <w:t>.</w:t>
      </w:r>
      <w:r w:rsidRPr="00BC4377">
        <w:rPr>
          <w:lang w:eastAsia="zh-CN"/>
        </w:rPr>
        <w:t>X</w:t>
      </w:r>
      <w:r w:rsidRPr="00BC4377">
        <w:rPr>
          <w:rFonts w:hint="eastAsia"/>
          <w:lang w:eastAsia="ko-KR"/>
        </w:rPr>
        <w:t>.1</w:t>
      </w:r>
      <w:r w:rsidRPr="00BC4377">
        <w:rPr>
          <w:rFonts w:hint="eastAsia"/>
          <w:lang w:eastAsia="ko-KR"/>
        </w:rPr>
        <w:tab/>
        <w:t>General description</w:t>
      </w:r>
      <w:bookmarkEnd w:id="963"/>
      <w:bookmarkEnd w:id="964"/>
      <w:bookmarkEnd w:id="965"/>
      <w:bookmarkEnd w:id="966"/>
      <w:bookmarkEnd w:id="967"/>
      <w:bookmarkEnd w:id="968"/>
      <w:bookmarkEnd w:id="969"/>
    </w:p>
    <w:p w14:paraId="7BC3E79F" w14:textId="77777777" w:rsidR="00790E92" w:rsidRPr="00BC4377" w:rsidRDefault="00790E92" w:rsidP="00790E92">
      <w:pPr>
        <w:rPr>
          <w:lang w:eastAsia="zh-CN"/>
        </w:rPr>
      </w:pPr>
      <w:bookmarkStart w:id="970" w:name="_Toc324232212"/>
      <w:bookmarkStart w:id="971" w:name="_Toc326248708"/>
      <w:bookmarkStart w:id="972" w:name="_Toc22286585"/>
      <w:bookmarkEnd w:id="790"/>
      <w:bookmarkEnd w:id="791"/>
    </w:p>
    <w:p w14:paraId="2599BB5F" w14:textId="77777777" w:rsidR="00790E92" w:rsidRPr="00BC4377" w:rsidRDefault="00790E92" w:rsidP="00790E92">
      <w:pPr>
        <w:pStyle w:val="1"/>
        <w:rPr>
          <w:lang w:eastAsia="zh-CN"/>
        </w:rPr>
      </w:pPr>
      <w:bookmarkStart w:id="973" w:name="_Toc23317646"/>
      <w:bookmarkStart w:id="974" w:name="_Toc97106875"/>
      <w:bookmarkStart w:id="975" w:name="_Toc100847634"/>
      <w:r w:rsidRPr="00BC4377">
        <w:t>6</w:t>
      </w:r>
      <w:r w:rsidRPr="00BC4377">
        <w:tab/>
      </w:r>
      <w:bookmarkEnd w:id="970"/>
      <w:bookmarkEnd w:id="971"/>
      <w:r w:rsidRPr="00BC4377">
        <w:t>Solutions</w:t>
      </w:r>
      <w:bookmarkEnd w:id="972"/>
      <w:bookmarkEnd w:id="973"/>
      <w:bookmarkEnd w:id="974"/>
      <w:bookmarkEnd w:id="975"/>
    </w:p>
    <w:p w14:paraId="15B5E1B0" w14:textId="77777777" w:rsidR="00790E92" w:rsidRDefault="00790E92" w:rsidP="00790E92">
      <w:pPr>
        <w:pStyle w:val="2"/>
        <w:rPr>
          <w:lang w:eastAsia="zh-CN"/>
        </w:rPr>
      </w:pPr>
      <w:bookmarkStart w:id="976" w:name="_Toc22214907"/>
      <w:bookmarkStart w:id="977" w:name="_Toc22286586"/>
      <w:bookmarkStart w:id="978" w:name="_Toc23317647"/>
      <w:bookmarkStart w:id="979" w:name="_Toc97106876"/>
      <w:bookmarkStart w:id="980" w:name="_Toc100847635"/>
      <w:r w:rsidRPr="00BC4377">
        <w:rPr>
          <w:lang w:eastAsia="zh-CN"/>
        </w:rPr>
        <w:t>6.0</w:t>
      </w:r>
      <w:r w:rsidRPr="00BC4377">
        <w:rPr>
          <w:lang w:eastAsia="zh-CN"/>
        </w:rPr>
        <w:tab/>
        <w:t>Mapping of Solutions to Key Issues</w:t>
      </w:r>
      <w:bookmarkEnd w:id="976"/>
      <w:bookmarkEnd w:id="977"/>
      <w:bookmarkEnd w:id="978"/>
      <w:bookmarkEnd w:id="979"/>
      <w:bookmarkEnd w:id="980"/>
    </w:p>
    <w:p w14:paraId="7D9FDCEC" w14:textId="77777777" w:rsidR="00790E92" w:rsidRPr="00BC4377" w:rsidRDefault="00790E92" w:rsidP="00790E92">
      <w:pPr>
        <w:pStyle w:val="TH"/>
      </w:pPr>
      <w:r w:rsidRPr="00BC4377">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793"/>
        <w:gridCol w:w="794"/>
        <w:gridCol w:w="793"/>
        <w:gridCol w:w="794"/>
        <w:gridCol w:w="793"/>
        <w:gridCol w:w="794"/>
        <w:gridCol w:w="794"/>
      </w:tblGrid>
      <w:tr w:rsidR="00790E92" w:rsidRPr="00BC4377" w14:paraId="0B484F7B" w14:textId="77777777" w:rsidTr="00B82694">
        <w:tc>
          <w:tcPr>
            <w:tcW w:w="1038" w:type="dxa"/>
            <w:shd w:val="clear" w:color="auto" w:fill="auto"/>
          </w:tcPr>
          <w:p w14:paraId="78EB4E94" w14:textId="77777777" w:rsidR="00790E92" w:rsidRPr="00BC4377" w:rsidRDefault="00790E92" w:rsidP="00B82694">
            <w:pPr>
              <w:pStyle w:val="TAC"/>
            </w:pPr>
          </w:p>
        </w:tc>
        <w:tc>
          <w:tcPr>
            <w:tcW w:w="5555" w:type="dxa"/>
            <w:gridSpan w:val="7"/>
            <w:shd w:val="clear" w:color="auto" w:fill="auto"/>
          </w:tcPr>
          <w:p w14:paraId="763285EA" w14:textId="77777777" w:rsidR="00790E92" w:rsidRPr="00BC4377" w:rsidRDefault="00790E92" w:rsidP="00B82694">
            <w:pPr>
              <w:pStyle w:val="TAH"/>
            </w:pPr>
            <w:r w:rsidRPr="00BC4377">
              <w:t>Key Issues</w:t>
            </w:r>
          </w:p>
        </w:tc>
      </w:tr>
      <w:tr w:rsidR="000C487B" w:rsidRPr="00BC4377" w14:paraId="39E11BE3" w14:textId="77777777" w:rsidTr="00E570C3">
        <w:tc>
          <w:tcPr>
            <w:tcW w:w="1038" w:type="dxa"/>
            <w:shd w:val="clear" w:color="auto" w:fill="auto"/>
          </w:tcPr>
          <w:p w14:paraId="701DE3B1" w14:textId="77777777" w:rsidR="000C487B" w:rsidRPr="00BC4377" w:rsidRDefault="000C487B" w:rsidP="00B82694">
            <w:pPr>
              <w:pStyle w:val="TAH"/>
            </w:pPr>
            <w:r w:rsidRPr="00BC4377">
              <w:t>Solutions</w:t>
            </w:r>
          </w:p>
        </w:tc>
        <w:tc>
          <w:tcPr>
            <w:tcW w:w="793" w:type="dxa"/>
            <w:shd w:val="clear" w:color="auto" w:fill="auto"/>
          </w:tcPr>
          <w:p w14:paraId="1B8DD724" w14:textId="483ADB94" w:rsidR="000C487B" w:rsidRPr="00BC4377" w:rsidRDefault="00221884" w:rsidP="00B82694">
            <w:pPr>
              <w:pStyle w:val="TAH"/>
              <w:rPr>
                <w:rFonts w:hint="eastAsia"/>
                <w:lang w:eastAsia="zh-CN"/>
              </w:rPr>
            </w:pPr>
            <w:r>
              <w:rPr>
                <w:rFonts w:hint="eastAsia"/>
                <w:lang w:eastAsia="zh-CN"/>
              </w:rPr>
              <w:t>1</w:t>
            </w:r>
          </w:p>
        </w:tc>
        <w:tc>
          <w:tcPr>
            <w:tcW w:w="794" w:type="dxa"/>
            <w:shd w:val="clear" w:color="auto" w:fill="auto"/>
          </w:tcPr>
          <w:p w14:paraId="2B8340D1" w14:textId="150688E5" w:rsidR="000C487B" w:rsidRPr="00BC4377" w:rsidRDefault="00221884" w:rsidP="00B82694">
            <w:pPr>
              <w:pStyle w:val="TAH"/>
              <w:rPr>
                <w:rFonts w:hint="eastAsia"/>
                <w:lang w:eastAsia="zh-CN"/>
              </w:rPr>
            </w:pPr>
            <w:r>
              <w:rPr>
                <w:rFonts w:hint="eastAsia"/>
                <w:lang w:eastAsia="zh-CN"/>
              </w:rPr>
              <w:t>2</w:t>
            </w:r>
          </w:p>
        </w:tc>
        <w:tc>
          <w:tcPr>
            <w:tcW w:w="793" w:type="dxa"/>
            <w:shd w:val="clear" w:color="auto" w:fill="auto"/>
          </w:tcPr>
          <w:p w14:paraId="655A695D" w14:textId="36BE81A6" w:rsidR="000C487B" w:rsidRPr="00BC4377" w:rsidRDefault="00221884" w:rsidP="00B82694">
            <w:pPr>
              <w:pStyle w:val="TAH"/>
              <w:rPr>
                <w:rFonts w:hint="eastAsia"/>
                <w:lang w:eastAsia="zh-CN"/>
              </w:rPr>
            </w:pPr>
            <w:r>
              <w:rPr>
                <w:rFonts w:hint="eastAsia"/>
                <w:lang w:eastAsia="zh-CN"/>
              </w:rPr>
              <w:t>3</w:t>
            </w:r>
          </w:p>
        </w:tc>
        <w:tc>
          <w:tcPr>
            <w:tcW w:w="794" w:type="dxa"/>
            <w:shd w:val="clear" w:color="auto" w:fill="auto"/>
          </w:tcPr>
          <w:p w14:paraId="58891403" w14:textId="45808995" w:rsidR="000C487B" w:rsidRPr="00BC4377" w:rsidRDefault="00221884" w:rsidP="00B82694">
            <w:pPr>
              <w:pStyle w:val="TAH"/>
              <w:rPr>
                <w:rFonts w:hint="eastAsia"/>
                <w:lang w:eastAsia="zh-CN"/>
              </w:rPr>
            </w:pPr>
            <w:r>
              <w:rPr>
                <w:rFonts w:hint="eastAsia"/>
                <w:lang w:eastAsia="zh-CN"/>
              </w:rPr>
              <w:t>4</w:t>
            </w:r>
          </w:p>
        </w:tc>
        <w:tc>
          <w:tcPr>
            <w:tcW w:w="793" w:type="dxa"/>
            <w:shd w:val="clear" w:color="auto" w:fill="auto"/>
          </w:tcPr>
          <w:p w14:paraId="1DD1A144" w14:textId="6F2AEF85" w:rsidR="000C487B" w:rsidRPr="00BC4377" w:rsidRDefault="00221884" w:rsidP="00B82694">
            <w:pPr>
              <w:pStyle w:val="TAH"/>
              <w:rPr>
                <w:rFonts w:hint="eastAsia"/>
                <w:lang w:eastAsia="zh-CN"/>
              </w:rPr>
            </w:pPr>
            <w:r>
              <w:rPr>
                <w:rFonts w:hint="eastAsia"/>
                <w:lang w:eastAsia="zh-CN"/>
              </w:rPr>
              <w:t>5</w:t>
            </w:r>
          </w:p>
        </w:tc>
        <w:tc>
          <w:tcPr>
            <w:tcW w:w="794" w:type="dxa"/>
            <w:shd w:val="clear" w:color="auto" w:fill="auto"/>
          </w:tcPr>
          <w:p w14:paraId="0E246FF1" w14:textId="5D33ABB7" w:rsidR="000C487B" w:rsidRPr="00BC4377" w:rsidRDefault="00221884" w:rsidP="00B82694">
            <w:pPr>
              <w:pStyle w:val="TAH"/>
              <w:rPr>
                <w:rFonts w:hint="eastAsia"/>
                <w:lang w:eastAsia="zh-CN"/>
              </w:rPr>
            </w:pPr>
            <w:r>
              <w:rPr>
                <w:rFonts w:hint="eastAsia"/>
                <w:lang w:eastAsia="zh-CN"/>
              </w:rPr>
              <w:t>6</w:t>
            </w:r>
          </w:p>
        </w:tc>
        <w:tc>
          <w:tcPr>
            <w:tcW w:w="794" w:type="dxa"/>
            <w:shd w:val="clear" w:color="auto" w:fill="auto"/>
          </w:tcPr>
          <w:p w14:paraId="40F609C2" w14:textId="224F62A0" w:rsidR="000C487B" w:rsidRPr="00BC4377" w:rsidRDefault="00221884" w:rsidP="00B82694">
            <w:pPr>
              <w:pStyle w:val="TAH"/>
              <w:rPr>
                <w:rFonts w:hint="eastAsia"/>
                <w:lang w:eastAsia="zh-CN"/>
              </w:rPr>
            </w:pPr>
            <w:r>
              <w:rPr>
                <w:rFonts w:hint="eastAsia"/>
                <w:lang w:eastAsia="zh-CN"/>
              </w:rPr>
              <w:t>7</w:t>
            </w:r>
          </w:p>
        </w:tc>
      </w:tr>
      <w:tr w:rsidR="000C487B" w:rsidRPr="00BC4377" w14:paraId="2548DE80" w14:textId="77777777" w:rsidTr="00E570C3">
        <w:tc>
          <w:tcPr>
            <w:tcW w:w="1038" w:type="dxa"/>
            <w:shd w:val="clear" w:color="auto" w:fill="auto"/>
          </w:tcPr>
          <w:p w14:paraId="187FC213" w14:textId="4D37460A" w:rsidR="000C487B" w:rsidRPr="00BC4377" w:rsidRDefault="00743430" w:rsidP="00B82694">
            <w:pPr>
              <w:pStyle w:val="TAH"/>
              <w:rPr>
                <w:rFonts w:hint="eastAsia"/>
                <w:lang w:eastAsia="zh-CN"/>
              </w:rPr>
            </w:pPr>
            <w:ins w:id="981" w:author="S2-2202323" w:date="2022-04-14T10:26:00Z">
              <w:r>
                <w:rPr>
                  <w:rFonts w:hint="eastAsia"/>
                  <w:lang w:eastAsia="zh-CN"/>
                </w:rPr>
                <w:t>1</w:t>
              </w:r>
            </w:ins>
          </w:p>
        </w:tc>
        <w:tc>
          <w:tcPr>
            <w:tcW w:w="793" w:type="dxa"/>
            <w:shd w:val="clear" w:color="auto" w:fill="auto"/>
          </w:tcPr>
          <w:p w14:paraId="78450626" w14:textId="1799D880" w:rsidR="000C487B" w:rsidRPr="00BC4377" w:rsidRDefault="00B71681" w:rsidP="00B82694">
            <w:pPr>
              <w:pStyle w:val="TAH"/>
              <w:rPr>
                <w:rFonts w:hint="eastAsia"/>
                <w:lang w:eastAsia="zh-CN"/>
              </w:rPr>
            </w:pPr>
            <w:ins w:id="982" w:author="S2-2202323" w:date="2022-04-14T10:26:00Z">
              <w:r>
                <w:rPr>
                  <w:rFonts w:hint="eastAsia"/>
                  <w:lang w:eastAsia="zh-CN"/>
                </w:rPr>
                <w:t>X</w:t>
              </w:r>
            </w:ins>
          </w:p>
        </w:tc>
        <w:tc>
          <w:tcPr>
            <w:tcW w:w="794" w:type="dxa"/>
            <w:shd w:val="clear" w:color="auto" w:fill="auto"/>
          </w:tcPr>
          <w:p w14:paraId="0B09E94D" w14:textId="77777777" w:rsidR="000C487B" w:rsidRPr="00BC4377" w:rsidRDefault="000C487B" w:rsidP="00B82694">
            <w:pPr>
              <w:pStyle w:val="TAH"/>
              <w:rPr>
                <w:rFonts w:hint="eastAsia"/>
                <w:lang w:eastAsia="zh-CN"/>
              </w:rPr>
            </w:pPr>
          </w:p>
        </w:tc>
        <w:tc>
          <w:tcPr>
            <w:tcW w:w="793" w:type="dxa"/>
            <w:shd w:val="clear" w:color="auto" w:fill="auto"/>
          </w:tcPr>
          <w:p w14:paraId="1647EE71" w14:textId="77777777" w:rsidR="000C487B" w:rsidRPr="00BC4377" w:rsidRDefault="000C487B" w:rsidP="00B82694">
            <w:pPr>
              <w:pStyle w:val="TAH"/>
              <w:rPr>
                <w:rFonts w:hint="eastAsia"/>
                <w:lang w:eastAsia="zh-CN"/>
              </w:rPr>
            </w:pPr>
          </w:p>
        </w:tc>
        <w:tc>
          <w:tcPr>
            <w:tcW w:w="794" w:type="dxa"/>
            <w:shd w:val="clear" w:color="auto" w:fill="auto"/>
          </w:tcPr>
          <w:p w14:paraId="609312C1" w14:textId="77777777" w:rsidR="000C487B" w:rsidRPr="00BC4377" w:rsidRDefault="000C487B" w:rsidP="00B82694">
            <w:pPr>
              <w:pStyle w:val="TAH"/>
              <w:rPr>
                <w:rFonts w:hint="eastAsia"/>
                <w:lang w:eastAsia="zh-CN"/>
              </w:rPr>
            </w:pPr>
          </w:p>
        </w:tc>
        <w:tc>
          <w:tcPr>
            <w:tcW w:w="793" w:type="dxa"/>
            <w:shd w:val="clear" w:color="auto" w:fill="auto"/>
          </w:tcPr>
          <w:p w14:paraId="05436EAD" w14:textId="77777777" w:rsidR="000C487B" w:rsidRPr="00BC4377" w:rsidRDefault="000C487B" w:rsidP="00B82694">
            <w:pPr>
              <w:pStyle w:val="TAH"/>
              <w:rPr>
                <w:rFonts w:hint="eastAsia"/>
                <w:lang w:eastAsia="zh-CN"/>
              </w:rPr>
            </w:pPr>
          </w:p>
        </w:tc>
        <w:tc>
          <w:tcPr>
            <w:tcW w:w="794" w:type="dxa"/>
            <w:shd w:val="clear" w:color="auto" w:fill="auto"/>
          </w:tcPr>
          <w:p w14:paraId="06F9A04B" w14:textId="77777777" w:rsidR="000C487B" w:rsidRPr="00BC4377" w:rsidRDefault="000C487B" w:rsidP="00B82694">
            <w:pPr>
              <w:pStyle w:val="TAH"/>
              <w:rPr>
                <w:rFonts w:hint="eastAsia"/>
                <w:lang w:eastAsia="zh-CN"/>
              </w:rPr>
            </w:pPr>
          </w:p>
        </w:tc>
        <w:tc>
          <w:tcPr>
            <w:tcW w:w="794" w:type="dxa"/>
            <w:shd w:val="clear" w:color="auto" w:fill="auto"/>
          </w:tcPr>
          <w:p w14:paraId="31870EA0" w14:textId="77777777" w:rsidR="000C487B" w:rsidRPr="00BC4377" w:rsidRDefault="000C487B" w:rsidP="00B82694">
            <w:pPr>
              <w:pStyle w:val="TAH"/>
              <w:rPr>
                <w:rFonts w:hint="eastAsia"/>
                <w:lang w:eastAsia="zh-CN"/>
              </w:rPr>
            </w:pPr>
          </w:p>
        </w:tc>
      </w:tr>
      <w:tr w:rsidR="000C487B" w:rsidRPr="00BC4377" w14:paraId="6008F18A" w14:textId="77777777" w:rsidTr="00E570C3">
        <w:tc>
          <w:tcPr>
            <w:tcW w:w="1038" w:type="dxa"/>
            <w:shd w:val="clear" w:color="auto" w:fill="auto"/>
          </w:tcPr>
          <w:p w14:paraId="142A1FD2" w14:textId="0A6E2FF2" w:rsidR="000C487B" w:rsidRPr="00BC4377" w:rsidRDefault="000E6FC1" w:rsidP="00B82694">
            <w:pPr>
              <w:pStyle w:val="TAH"/>
              <w:rPr>
                <w:rFonts w:hint="eastAsia"/>
                <w:lang w:eastAsia="zh-CN"/>
              </w:rPr>
            </w:pPr>
            <w:ins w:id="983" w:author="S2-2202323" w:date="2022-04-14T10:36:00Z">
              <w:r>
                <w:rPr>
                  <w:rFonts w:hint="eastAsia"/>
                  <w:lang w:eastAsia="zh-CN"/>
                </w:rPr>
                <w:t>2</w:t>
              </w:r>
            </w:ins>
          </w:p>
        </w:tc>
        <w:tc>
          <w:tcPr>
            <w:tcW w:w="793" w:type="dxa"/>
            <w:shd w:val="clear" w:color="auto" w:fill="auto"/>
          </w:tcPr>
          <w:p w14:paraId="2F138745" w14:textId="4032043F" w:rsidR="000C487B" w:rsidRPr="00BC4377" w:rsidRDefault="000E6FC1" w:rsidP="00B82694">
            <w:pPr>
              <w:pStyle w:val="TAH"/>
              <w:rPr>
                <w:rFonts w:hint="eastAsia"/>
                <w:lang w:eastAsia="zh-CN"/>
              </w:rPr>
            </w:pPr>
            <w:ins w:id="984" w:author="S2-2202323" w:date="2022-04-14T10:36:00Z">
              <w:r>
                <w:rPr>
                  <w:rFonts w:hint="eastAsia"/>
                  <w:lang w:eastAsia="zh-CN"/>
                </w:rPr>
                <w:t>X</w:t>
              </w:r>
            </w:ins>
          </w:p>
        </w:tc>
        <w:tc>
          <w:tcPr>
            <w:tcW w:w="794" w:type="dxa"/>
            <w:shd w:val="clear" w:color="auto" w:fill="auto"/>
          </w:tcPr>
          <w:p w14:paraId="1B391C97" w14:textId="77777777" w:rsidR="000C487B" w:rsidRPr="00BC4377" w:rsidRDefault="000C487B" w:rsidP="00B82694">
            <w:pPr>
              <w:pStyle w:val="TAH"/>
              <w:rPr>
                <w:rFonts w:hint="eastAsia"/>
                <w:lang w:eastAsia="zh-CN"/>
              </w:rPr>
            </w:pPr>
          </w:p>
        </w:tc>
        <w:tc>
          <w:tcPr>
            <w:tcW w:w="793" w:type="dxa"/>
            <w:shd w:val="clear" w:color="auto" w:fill="auto"/>
          </w:tcPr>
          <w:p w14:paraId="790A7B02" w14:textId="77777777" w:rsidR="000C487B" w:rsidRPr="00BC4377" w:rsidRDefault="000C487B" w:rsidP="00B82694">
            <w:pPr>
              <w:pStyle w:val="TAH"/>
              <w:rPr>
                <w:rFonts w:hint="eastAsia"/>
                <w:lang w:eastAsia="zh-CN"/>
              </w:rPr>
            </w:pPr>
          </w:p>
        </w:tc>
        <w:tc>
          <w:tcPr>
            <w:tcW w:w="794" w:type="dxa"/>
            <w:shd w:val="clear" w:color="auto" w:fill="auto"/>
          </w:tcPr>
          <w:p w14:paraId="221DF7BC" w14:textId="77777777" w:rsidR="000C487B" w:rsidRPr="00BC4377" w:rsidRDefault="000C487B" w:rsidP="00B82694">
            <w:pPr>
              <w:pStyle w:val="TAH"/>
              <w:rPr>
                <w:rFonts w:hint="eastAsia"/>
                <w:lang w:eastAsia="zh-CN"/>
              </w:rPr>
            </w:pPr>
          </w:p>
        </w:tc>
        <w:tc>
          <w:tcPr>
            <w:tcW w:w="793" w:type="dxa"/>
            <w:shd w:val="clear" w:color="auto" w:fill="auto"/>
          </w:tcPr>
          <w:p w14:paraId="72B5B272" w14:textId="77777777" w:rsidR="000C487B" w:rsidRPr="00BC4377" w:rsidRDefault="000C487B" w:rsidP="00B82694">
            <w:pPr>
              <w:pStyle w:val="TAH"/>
              <w:rPr>
                <w:rFonts w:hint="eastAsia"/>
                <w:lang w:eastAsia="zh-CN"/>
              </w:rPr>
            </w:pPr>
          </w:p>
        </w:tc>
        <w:tc>
          <w:tcPr>
            <w:tcW w:w="794" w:type="dxa"/>
            <w:shd w:val="clear" w:color="auto" w:fill="auto"/>
          </w:tcPr>
          <w:p w14:paraId="3F8BC6BC" w14:textId="77777777" w:rsidR="000C487B" w:rsidRPr="00BC4377" w:rsidRDefault="000C487B" w:rsidP="00B82694">
            <w:pPr>
              <w:pStyle w:val="TAH"/>
              <w:rPr>
                <w:rFonts w:hint="eastAsia"/>
                <w:lang w:eastAsia="zh-CN"/>
              </w:rPr>
            </w:pPr>
          </w:p>
        </w:tc>
        <w:tc>
          <w:tcPr>
            <w:tcW w:w="794" w:type="dxa"/>
            <w:shd w:val="clear" w:color="auto" w:fill="auto"/>
          </w:tcPr>
          <w:p w14:paraId="7053F5C8" w14:textId="77777777" w:rsidR="000C487B" w:rsidRPr="00BC4377" w:rsidRDefault="000C487B" w:rsidP="00B82694">
            <w:pPr>
              <w:pStyle w:val="TAH"/>
              <w:rPr>
                <w:rFonts w:hint="eastAsia"/>
                <w:lang w:eastAsia="zh-CN"/>
              </w:rPr>
            </w:pPr>
          </w:p>
        </w:tc>
      </w:tr>
      <w:tr w:rsidR="000C487B" w:rsidRPr="00BC4377" w14:paraId="2AFE7A90" w14:textId="77777777" w:rsidTr="00E570C3">
        <w:tc>
          <w:tcPr>
            <w:tcW w:w="1038" w:type="dxa"/>
            <w:shd w:val="clear" w:color="auto" w:fill="auto"/>
          </w:tcPr>
          <w:p w14:paraId="78014C53" w14:textId="44F27287" w:rsidR="000C487B" w:rsidRPr="00BC4377" w:rsidRDefault="00E8672F" w:rsidP="00B82694">
            <w:pPr>
              <w:pStyle w:val="TAH"/>
              <w:rPr>
                <w:rFonts w:hint="eastAsia"/>
                <w:lang w:eastAsia="zh-CN"/>
              </w:rPr>
            </w:pPr>
            <w:ins w:id="985" w:author="S2-2202323" w:date="2022-04-14T10:51:00Z">
              <w:r>
                <w:rPr>
                  <w:rFonts w:hint="eastAsia"/>
                  <w:lang w:eastAsia="zh-CN"/>
                </w:rPr>
                <w:t>3</w:t>
              </w:r>
            </w:ins>
          </w:p>
        </w:tc>
        <w:tc>
          <w:tcPr>
            <w:tcW w:w="793" w:type="dxa"/>
            <w:shd w:val="clear" w:color="auto" w:fill="auto"/>
          </w:tcPr>
          <w:p w14:paraId="64DA0263" w14:textId="24208973" w:rsidR="000C487B" w:rsidRPr="00BC4377" w:rsidRDefault="00E8672F" w:rsidP="00B82694">
            <w:pPr>
              <w:pStyle w:val="TAH"/>
              <w:rPr>
                <w:rFonts w:hint="eastAsia"/>
                <w:lang w:eastAsia="zh-CN"/>
              </w:rPr>
            </w:pPr>
            <w:ins w:id="986" w:author="S2-2202323" w:date="2022-04-14T10:51:00Z">
              <w:r>
                <w:rPr>
                  <w:rFonts w:hint="eastAsia"/>
                  <w:lang w:eastAsia="zh-CN"/>
                </w:rPr>
                <w:t>X</w:t>
              </w:r>
            </w:ins>
          </w:p>
        </w:tc>
        <w:tc>
          <w:tcPr>
            <w:tcW w:w="794" w:type="dxa"/>
            <w:shd w:val="clear" w:color="auto" w:fill="auto"/>
          </w:tcPr>
          <w:p w14:paraId="1A9A81EF" w14:textId="77777777" w:rsidR="000C487B" w:rsidRPr="00BC4377" w:rsidRDefault="000C487B" w:rsidP="00B82694">
            <w:pPr>
              <w:pStyle w:val="TAH"/>
              <w:rPr>
                <w:rFonts w:hint="eastAsia"/>
                <w:lang w:eastAsia="zh-CN"/>
              </w:rPr>
            </w:pPr>
          </w:p>
        </w:tc>
        <w:tc>
          <w:tcPr>
            <w:tcW w:w="793" w:type="dxa"/>
            <w:shd w:val="clear" w:color="auto" w:fill="auto"/>
          </w:tcPr>
          <w:p w14:paraId="34776BDE" w14:textId="77777777" w:rsidR="000C487B" w:rsidRPr="00BC4377" w:rsidRDefault="000C487B" w:rsidP="00B82694">
            <w:pPr>
              <w:pStyle w:val="TAH"/>
              <w:rPr>
                <w:rFonts w:hint="eastAsia"/>
                <w:lang w:eastAsia="zh-CN"/>
              </w:rPr>
            </w:pPr>
          </w:p>
        </w:tc>
        <w:tc>
          <w:tcPr>
            <w:tcW w:w="794" w:type="dxa"/>
            <w:shd w:val="clear" w:color="auto" w:fill="auto"/>
          </w:tcPr>
          <w:p w14:paraId="6471E668" w14:textId="77777777" w:rsidR="000C487B" w:rsidRPr="00BC4377" w:rsidRDefault="000C487B" w:rsidP="00B82694">
            <w:pPr>
              <w:pStyle w:val="TAH"/>
              <w:rPr>
                <w:rFonts w:hint="eastAsia"/>
                <w:lang w:eastAsia="zh-CN"/>
              </w:rPr>
            </w:pPr>
          </w:p>
        </w:tc>
        <w:tc>
          <w:tcPr>
            <w:tcW w:w="793" w:type="dxa"/>
            <w:shd w:val="clear" w:color="auto" w:fill="auto"/>
          </w:tcPr>
          <w:p w14:paraId="00A11DEB" w14:textId="77777777" w:rsidR="000C487B" w:rsidRPr="00BC4377" w:rsidRDefault="000C487B" w:rsidP="00B82694">
            <w:pPr>
              <w:pStyle w:val="TAH"/>
              <w:rPr>
                <w:rFonts w:hint="eastAsia"/>
                <w:lang w:eastAsia="zh-CN"/>
              </w:rPr>
            </w:pPr>
          </w:p>
        </w:tc>
        <w:tc>
          <w:tcPr>
            <w:tcW w:w="794" w:type="dxa"/>
            <w:shd w:val="clear" w:color="auto" w:fill="auto"/>
          </w:tcPr>
          <w:p w14:paraId="400576B2" w14:textId="77777777" w:rsidR="000C487B" w:rsidRPr="00BC4377" w:rsidRDefault="000C487B" w:rsidP="00B82694">
            <w:pPr>
              <w:pStyle w:val="TAH"/>
              <w:rPr>
                <w:rFonts w:hint="eastAsia"/>
                <w:lang w:eastAsia="zh-CN"/>
              </w:rPr>
            </w:pPr>
          </w:p>
        </w:tc>
        <w:tc>
          <w:tcPr>
            <w:tcW w:w="794" w:type="dxa"/>
            <w:shd w:val="clear" w:color="auto" w:fill="auto"/>
          </w:tcPr>
          <w:p w14:paraId="2CA75898" w14:textId="77777777" w:rsidR="000C487B" w:rsidRPr="00BC4377" w:rsidRDefault="000C487B" w:rsidP="00B82694">
            <w:pPr>
              <w:pStyle w:val="TAH"/>
              <w:rPr>
                <w:rFonts w:hint="eastAsia"/>
                <w:lang w:eastAsia="zh-CN"/>
              </w:rPr>
            </w:pPr>
          </w:p>
        </w:tc>
      </w:tr>
      <w:tr w:rsidR="000C487B" w:rsidRPr="00BC4377" w14:paraId="4FA1199E" w14:textId="77777777" w:rsidTr="00E570C3">
        <w:tc>
          <w:tcPr>
            <w:tcW w:w="1038" w:type="dxa"/>
            <w:shd w:val="clear" w:color="auto" w:fill="auto"/>
          </w:tcPr>
          <w:p w14:paraId="0AC2E383" w14:textId="3DE60DCE" w:rsidR="000C487B" w:rsidRPr="00BC4377" w:rsidRDefault="006900CC" w:rsidP="00B82694">
            <w:pPr>
              <w:pStyle w:val="TAH"/>
              <w:rPr>
                <w:rFonts w:hint="eastAsia"/>
                <w:lang w:eastAsia="zh-CN"/>
              </w:rPr>
            </w:pPr>
            <w:ins w:id="987" w:author="S2-2202323" w:date="2022-04-14T10:59:00Z">
              <w:r>
                <w:rPr>
                  <w:rFonts w:hint="eastAsia"/>
                  <w:lang w:eastAsia="zh-CN"/>
                </w:rPr>
                <w:t>4</w:t>
              </w:r>
            </w:ins>
          </w:p>
        </w:tc>
        <w:tc>
          <w:tcPr>
            <w:tcW w:w="793" w:type="dxa"/>
            <w:shd w:val="clear" w:color="auto" w:fill="auto"/>
          </w:tcPr>
          <w:p w14:paraId="719ECD7D" w14:textId="3DAC6144" w:rsidR="000C487B" w:rsidRPr="00BC4377" w:rsidRDefault="006900CC" w:rsidP="00B82694">
            <w:pPr>
              <w:pStyle w:val="TAH"/>
              <w:rPr>
                <w:rFonts w:hint="eastAsia"/>
                <w:lang w:eastAsia="zh-CN"/>
              </w:rPr>
            </w:pPr>
            <w:ins w:id="988" w:author="S2-2202323" w:date="2022-04-14T10:59:00Z">
              <w:r>
                <w:rPr>
                  <w:rFonts w:hint="eastAsia"/>
                  <w:lang w:eastAsia="zh-CN"/>
                </w:rPr>
                <w:t>X</w:t>
              </w:r>
            </w:ins>
          </w:p>
        </w:tc>
        <w:tc>
          <w:tcPr>
            <w:tcW w:w="794" w:type="dxa"/>
            <w:shd w:val="clear" w:color="auto" w:fill="auto"/>
          </w:tcPr>
          <w:p w14:paraId="743E1763" w14:textId="77777777" w:rsidR="000C487B" w:rsidRPr="00BC4377" w:rsidRDefault="000C487B" w:rsidP="00B82694">
            <w:pPr>
              <w:pStyle w:val="TAH"/>
              <w:rPr>
                <w:rFonts w:hint="eastAsia"/>
                <w:lang w:eastAsia="zh-CN"/>
              </w:rPr>
            </w:pPr>
          </w:p>
        </w:tc>
        <w:tc>
          <w:tcPr>
            <w:tcW w:w="793" w:type="dxa"/>
            <w:shd w:val="clear" w:color="auto" w:fill="auto"/>
          </w:tcPr>
          <w:p w14:paraId="0D142F39" w14:textId="77777777" w:rsidR="000C487B" w:rsidRPr="00BC4377" w:rsidRDefault="000C487B" w:rsidP="00B82694">
            <w:pPr>
              <w:pStyle w:val="TAH"/>
              <w:rPr>
                <w:rFonts w:hint="eastAsia"/>
                <w:lang w:eastAsia="zh-CN"/>
              </w:rPr>
            </w:pPr>
          </w:p>
        </w:tc>
        <w:tc>
          <w:tcPr>
            <w:tcW w:w="794" w:type="dxa"/>
            <w:shd w:val="clear" w:color="auto" w:fill="auto"/>
          </w:tcPr>
          <w:p w14:paraId="5A6453BB" w14:textId="77777777" w:rsidR="000C487B" w:rsidRPr="00BC4377" w:rsidRDefault="000C487B" w:rsidP="00B82694">
            <w:pPr>
              <w:pStyle w:val="TAH"/>
              <w:rPr>
                <w:rFonts w:hint="eastAsia"/>
                <w:lang w:eastAsia="zh-CN"/>
              </w:rPr>
            </w:pPr>
          </w:p>
        </w:tc>
        <w:tc>
          <w:tcPr>
            <w:tcW w:w="793" w:type="dxa"/>
            <w:shd w:val="clear" w:color="auto" w:fill="auto"/>
          </w:tcPr>
          <w:p w14:paraId="55ED0559" w14:textId="77777777" w:rsidR="000C487B" w:rsidRPr="00BC4377" w:rsidRDefault="000C487B" w:rsidP="00B82694">
            <w:pPr>
              <w:pStyle w:val="TAH"/>
              <w:rPr>
                <w:rFonts w:hint="eastAsia"/>
                <w:lang w:eastAsia="zh-CN"/>
              </w:rPr>
            </w:pPr>
          </w:p>
        </w:tc>
        <w:tc>
          <w:tcPr>
            <w:tcW w:w="794" w:type="dxa"/>
            <w:shd w:val="clear" w:color="auto" w:fill="auto"/>
          </w:tcPr>
          <w:p w14:paraId="00F30E10" w14:textId="77777777" w:rsidR="000C487B" w:rsidRPr="00BC4377" w:rsidRDefault="000C487B" w:rsidP="00B82694">
            <w:pPr>
              <w:pStyle w:val="TAH"/>
              <w:rPr>
                <w:rFonts w:hint="eastAsia"/>
                <w:lang w:eastAsia="zh-CN"/>
              </w:rPr>
            </w:pPr>
          </w:p>
        </w:tc>
        <w:tc>
          <w:tcPr>
            <w:tcW w:w="794" w:type="dxa"/>
            <w:shd w:val="clear" w:color="auto" w:fill="auto"/>
          </w:tcPr>
          <w:p w14:paraId="076F306A" w14:textId="77777777" w:rsidR="000C487B" w:rsidRPr="00BC4377" w:rsidRDefault="000C487B" w:rsidP="00B82694">
            <w:pPr>
              <w:pStyle w:val="TAH"/>
              <w:rPr>
                <w:rFonts w:hint="eastAsia"/>
                <w:lang w:eastAsia="zh-CN"/>
              </w:rPr>
            </w:pPr>
          </w:p>
        </w:tc>
      </w:tr>
      <w:tr w:rsidR="006900CC" w:rsidRPr="00BC4377" w14:paraId="28D114A0" w14:textId="77777777" w:rsidTr="00E570C3">
        <w:tc>
          <w:tcPr>
            <w:tcW w:w="1038" w:type="dxa"/>
            <w:shd w:val="clear" w:color="auto" w:fill="auto"/>
          </w:tcPr>
          <w:p w14:paraId="3A7CF91A" w14:textId="55D71EC6" w:rsidR="006900CC" w:rsidRDefault="00757F42" w:rsidP="00B82694">
            <w:pPr>
              <w:pStyle w:val="TAH"/>
              <w:rPr>
                <w:rFonts w:hint="eastAsia"/>
                <w:lang w:eastAsia="zh-CN"/>
              </w:rPr>
            </w:pPr>
            <w:ins w:id="989" w:author="S2-2202323" w:date="2022-04-14T11:05:00Z">
              <w:r>
                <w:rPr>
                  <w:rFonts w:hint="eastAsia"/>
                  <w:lang w:eastAsia="zh-CN"/>
                </w:rPr>
                <w:t>5</w:t>
              </w:r>
            </w:ins>
          </w:p>
        </w:tc>
        <w:tc>
          <w:tcPr>
            <w:tcW w:w="793" w:type="dxa"/>
            <w:shd w:val="clear" w:color="auto" w:fill="auto"/>
          </w:tcPr>
          <w:p w14:paraId="676D322F" w14:textId="38C46DB8" w:rsidR="006900CC" w:rsidRDefault="00757F42" w:rsidP="00B82694">
            <w:pPr>
              <w:pStyle w:val="TAH"/>
              <w:rPr>
                <w:rFonts w:hint="eastAsia"/>
                <w:lang w:eastAsia="zh-CN"/>
              </w:rPr>
            </w:pPr>
            <w:ins w:id="990" w:author="S2-2202323" w:date="2022-04-14T11:05:00Z">
              <w:r>
                <w:rPr>
                  <w:rFonts w:hint="eastAsia"/>
                  <w:lang w:eastAsia="zh-CN"/>
                </w:rPr>
                <w:t>X</w:t>
              </w:r>
            </w:ins>
          </w:p>
        </w:tc>
        <w:tc>
          <w:tcPr>
            <w:tcW w:w="794" w:type="dxa"/>
            <w:shd w:val="clear" w:color="auto" w:fill="auto"/>
          </w:tcPr>
          <w:p w14:paraId="632B29D0" w14:textId="77777777" w:rsidR="006900CC" w:rsidRPr="00BC4377" w:rsidRDefault="006900CC" w:rsidP="00B82694">
            <w:pPr>
              <w:pStyle w:val="TAH"/>
              <w:rPr>
                <w:rFonts w:hint="eastAsia"/>
                <w:lang w:eastAsia="zh-CN"/>
              </w:rPr>
            </w:pPr>
          </w:p>
        </w:tc>
        <w:tc>
          <w:tcPr>
            <w:tcW w:w="793" w:type="dxa"/>
            <w:shd w:val="clear" w:color="auto" w:fill="auto"/>
          </w:tcPr>
          <w:p w14:paraId="09EFEA41" w14:textId="77777777" w:rsidR="006900CC" w:rsidRPr="00BC4377" w:rsidRDefault="006900CC" w:rsidP="00B82694">
            <w:pPr>
              <w:pStyle w:val="TAH"/>
              <w:rPr>
                <w:rFonts w:hint="eastAsia"/>
                <w:lang w:eastAsia="zh-CN"/>
              </w:rPr>
            </w:pPr>
          </w:p>
        </w:tc>
        <w:tc>
          <w:tcPr>
            <w:tcW w:w="794" w:type="dxa"/>
            <w:shd w:val="clear" w:color="auto" w:fill="auto"/>
          </w:tcPr>
          <w:p w14:paraId="53FA8359" w14:textId="77777777" w:rsidR="006900CC" w:rsidRPr="00BC4377" w:rsidRDefault="006900CC" w:rsidP="00B82694">
            <w:pPr>
              <w:pStyle w:val="TAH"/>
              <w:rPr>
                <w:rFonts w:hint="eastAsia"/>
                <w:lang w:eastAsia="zh-CN"/>
              </w:rPr>
            </w:pPr>
          </w:p>
        </w:tc>
        <w:tc>
          <w:tcPr>
            <w:tcW w:w="793" w:type="dxa"/>
            <w:shd w:val="clear" w:color="auto" w:fill="auto"/>
          </w:tcPr>
          <w:p w14:paraId="4C8DCEF7" w14:textId="77777777" w:rsidR="006900CC" w:rsidRPr="00BC4377" w:rsidRDefault="006900CC" w:rsidP="00B82694">
            <w:pPr>
              <w:pStyle w:val="TAH"/>
              <w:rPr>
                <w:rFonts w:hint="eastAsia"/>
                <w:lang w:eastAsia="zh-CN"/>
              </w:rPr>
            </w:pPr>
          </w:p>
        </w:tc>
        <w:tc>
          <w:tcPr>
            <w:tcW w:w="794" w:type="dxa"/>
            <w:shd w:val="clear" w:color="auto" w:fill="auto"/>
          </w:tcPr>
          <w:p w14:paraId="7749A734" w14:textId="77777777" w:rsidR="006900CC" w:rsidRPr="00BC4377" w:rsidRDefault="006900CC" w:rsidP="00B82694">
            <w:pPr>
              <w:pStyle w:val="TAH"/>
              <w:rPr>
                <w:rFonts w:hint="eastAsia"/>
                <w:lang w:eastAsia="zh-CN"/>
              </w:rPr>
            </w:pPr>
          </w:p>
        </w:tc>
        <w:tc>
          <w:tcPr>
            <w:tcW w:w="794" w:type="dxa"/>
            <w:shd w:val="clear" w:color="auto" w:fill="auto"/>
          </w:tcPr>
          <w:p w14:paraId="5FA06F0C" w14:textId="77777777" w:rsidR="006900CC" w:rsidRPr="00BC4377" w:rsidRDefault="006900CC" w:rsidP="00B82694">
            <w:pPr>
              <w:pStyle w:val="TAH"/>
              <w:rPr>
                <w:rFonts w:hint="eastAsia"/>
                <w:lang w:eastAsia="zh-CN"/>
              </w:rPr>
            </w:pPr>
          </w:p>
        </w:tc>
      </w:tr>
      <w:tr w:rsidR="006900CC" w:rsidRPr="00BC4377" w14:paraId="58A59BC2" w14:textId="77777777" w:rsidTr="00E570C3">
        <w:tc>
          <w:tcPr>
            <w:tcW w:w="1038" w:type="dxa"/>
            <w:shd w:val="clear" w:color="auto" w:fill="auto"/>
          </w:tcPr>
          <w:p w14:paraId="65E260BB" w14:textId="003A3D6C" w:rsidR="006900CC" w:rsidRDefault="0001378E" w:rsidP="00B82694">
            <w:pPr>
              <w:pStyle w:val="TAH"/>
              <w:rPr>
                <w:rFonts w:hint="eastAsia"/>
                <w:lang w:eastAsia="zh-CN"/>
              </w:rPr>
            </w:pPr>
            <w:ins w:id="991" w:author="S2-2202323" w:date="2022-04-14T13:35:00Z">
              <w:r>
                <w:rPr>
                  <w:rFonts w:hint="eastAsia"/>
                  <w:lang w:eastAsia="zh-CN"/>
                </w:rPr>
                <w:t>6</w:t>
              </w:r>
            </w:ins>
          </w:p>
        </w:tc>
        <w:tc>
          <w:tcPr>
            <w:tcW w:w="793" w:type="dxa"/>
            <w:shd w:val="clear" w:color="auto" w:fill="auto"/>
          </w:tcPr>
          <w:p w14:paraId="38A5D6ED" w14:textId="129F7A9B" w:rsidR="006900CC" w:rsidRDefault="0001378E" w:rsidP="00B82694">
            <w:pPr>
              <w:pStyle w:val="TAH"/>
              <w:rPr>
                <w:rFonts w:hint="eastAsia"/>
                <w:lang w:eastAsia="zh-CN"/>
              </w:rPr>
            </w:pPr>
            <w:ins w:id="992" w:author="S2-2202323" w:date="2022-04-14T13:35:00Z">
              <w:r>
                <w:rPr>
                  <w:rFonts w:hint="eastAsia"/>
                  <w:lang w:eastAsia="zh-CN"/>
                </w:rPr>
                <w:t>X</w:t>
              </w:r>
            </w:ins>
          </w:p>
        </w:tc>
        <w:tc>
          <w:tcPr>
            <w:tcW w:w="794" w:type="dxa"/>
            <w:shd w:val="clear" w:color="auto" w:fill="auto"/>
          </w:tcPr>
          <w:p w14:paraId="4D3318A4" w14:textId="77777777" w:rsidR="006900CC" w:rsidRPr="00BC4377" w:rsidRDefault="006900CC" w:rsidP="00B82694">
            <w:pPr>
              <w:pStyle w:val="TAH"/>
              <w:rPr>
                <w:rFonts w:hint="eastAsia"/>
                <w:lang w:eastAsia="zh-CN"/>
              </w:rPr>
            </w:pPr>
          </w:p>
        </w:tc>
        <w:tc>
          <w:tcPr>
            <w:tcW w:w="793" w:type="dxa"/>
            <w:shd w:val="clear" w:color="auto" w:fill="auto"/>
          </w:tcPr>
          <w:p w14:paraId="3C451D8D" w14:textId="77777777" w:rsidR="006900CC" w:rsidRPr="00BC4377" w:rsidRDefault="006900CC" w:rsidP="00B82694">
            <w:pPr>
              <w:pStyle w:val="TAH"/>
              <w:rPr>
                <w:rFonts w:hint="eastAsia"/>
                <w:lang w:eastAsia="zh-CN"/>
              </w:rPr>
            </w:pPr>
          </w:p>
        </w:tc>
        <w:tc>
          <w:tcPr>
            <w:tcW w:w="794" w:type="dxa"/>
            <w:shd w:val="clear" w:color="auto" w:fill="auto"/>
          </w:tcPr>
          <w:p w14:paraId="428B791F" w14:textId="77777777" w:rsidR="006900CC" w:rsidRPr="00BC4377" w:rsidRDefault="006900CC" w:rsidP="00B82694">
            <w:pPr>
              <w:pStyle w:val="TAH"/>
              <w:rPr>
                <w:rFonts w:hint="eastAsia"/>
                <w:lang w:eastAsia="zh-CN"/>
              </w:rPr>
            </w:pPr>
          </w:p>
        </w:tc>
        <w:tc>
          <w:tcPr>
            <w:tcW w:w="793" w:type="dxa"/>
            <w:shd w:val="clear" w:color="auto" w:fill="auto"/>
          </w:tcPr>
          <w:p w14:paraId="7BB27E5D" w14:textId="77777777" w:rsidR="006900CC" w:rsidRPr="00BC4377" w:rsidRDefault="006900CC" w:rsidP="00B82694">
            <w:pPr>
              <w:pStyle w:val="TAH"/>
              <w:rPr>
                <w:rFonts w:hint="eastAsia"/>
                <w:lang w:eastAsia="zh-CN"/>
              </w:rPr>
            </w:pPr>
          </w:p>
        </w:tc>
        <w:tc>
          <w:tcPr>
            <w:tcW w:w="794" w:type="dxa"/>
            <w:shd w:val="clear" w:color="auto" w:fill="auto"/>
          </w:tcPr>
          <w:p w14:paraId="09A6A967" w14:textId="77777777" w:rsidR="006900CC" w:rsidRPr="00BC4377" w:rsidRDefault="006900CC" w:rsidP="00B82694">
            <w:pPr>
              <w:pStyle w:val="TAH"/>
              <w:rPr>
                <w:rFonts w:hint="eastAsia"/>
                <w:lang w:eastAsia="zh-CN"/>
              </w:rPr>
            </w:pPr>
          </w:p>
        </w:tc>
        <w:tc>
          <w:tcPr>
            <w:tcW w:w="794" w:type="dxa"/>
            <w:shd w:val="clear" w:color="auto" w:fill="auto"/>
          </w:tcPr>
          <w:p w14:paraId="59BD9262" w14:textId="77777777" w:rsidR="006900CC" w:rsidRPr="00BC4377" w:rsidRDefault="006900CC" w:rsidP="00B82694">
            <w:pPr>
              <w:pStyle w:val="TAH"/>
              <w:rPr>
                <w:rFonts w:hint="eastAsia"/>
                <w:lang w:eastAsia="zh-CN"/>
              </w:rPr>
            </w:pPr>
          </w:p>
        </w:tc>
      </w:tr>
      <w:tr w:rsidR="006900CC" w:rsidRPr="00BC4377" w14:paraId="64476E80" w14:textId="77777777" w:rsidTr="00E570C3">
        <w:tc>
          <w:tcPr>
            <w:tcW w:w="1038" w:type="dxa"/>
            <w:shd w:val="clear" w:color="auto" w:fill="auto"/>
          </w:tcPr>
          <w:p w14:paraId="666B139F" w14:textId="5552F9BA" w:rsidR="006900CC" w:rsidRDefault="0001378E" w:rsidP="00B82694">
            <w:pPr>
              <w:pStyle w:val="TAH"/>
              <w:rPr>
                <w:rFonts w:hint="eastAsia"/>
                <w:lang w:eastAsia="zh-CN"/>
              </w:rPr>
            </w:pPr>
            <w:ins w:id="993" w:author="S2-2202323" w:date="2022-04-14T13:35:00Z">
              <w:r>
                <w:rPr>
                  <w:rFonts w:hint="eastAsia"/>
                  <w:lang w:eastAsia="zh-CN"/>
                </w:rPr>
                <w:t>7</w:t>
              </w:r>
            </w:ins>
          </w:p>
        </w:tc>
        <w:tc>
          <w:tcPr>
            <w:tcW w:w="793" w:type="dxa"/>
            <w:shd w:val="clear" w:color="auto" w:fill="auto"/>
          </w:tcPr>
          <w:p w14:paraId="34DC9EDE" w14:textId="0B2F4BC7" w:rsidR="006900CC" w:rsidRDefault="0001378E" w:rsidP="00B82694">
            <w:pPr>
              <w:pStyle w:val="TAH"/>
              <w:rPr>
                <w:rFonts w:hint="eastAsia"/>
                <w:lang w:eastAsia="zh-CN"/>
              </w:rPr>
            </w:pPr>
            <w:ins w:id="994" w:author="S2-2202323" w:date="2022-04-14T13:35:00Z">
              <w:r>
                <w:rPr>
                  <w:rFonts w:hint="eastAsia"/>
                  <w:lang w:eastAsia="zh-CN"/>
                </w:rPr>
                <w:t>X</w:t>
              </w:r>
            </w:ins>
          </w:p>
        </w:tc>
        <w:tc>
          <w:tcPr>
            <w:tcW w:w="794" w:type="dxa"/>
            <w:shd w:val="clear" w:color="auto" w:fill="auto"/>
          </w:tcPr>
          <w:p w14:paraId="0EC777E7" w14:textId="77777777" w:rsidR="006900CC" w:rsidRPr="00BC4377" w:rsidRDefault="006900CC" w:rsidP="00B82694">
            <w:pPr>
              <w:pStyle w:val="TAH"/>
              <w:rPr>
                <w:rFonts w:hint="eastAsia"/>
                <w:lang w:eastAsia="zh-CN"/>
              </w:rPr>
            </w:pPr>
          </w:p>
        </w:tc>
        <w:tc>
          <w:tcPr>
            <w:tcW w:w="793" w:type="dxa"/>
            <w:shd w:val="clear" w:color="auto" w:fill="auto"/>
          </w:tcPr>
          <w:p w14:paraId="154F96D0" w14:textId="77777777" w:rsidR="006900CC" w:rsidRPr="00BC4377" w:rsidRDefault="006900CC" w:rsidP="00B82694">
            <w:pPr>
              <w:pStyle w:val="TAH"/>
              <w:rPr>
                <w:rFonts w:hint="eastAsia"/>
                <w:lang w:eastAsia="zh-CN"/>
              </w:rPr>
            </w:pPr>
          </w:p>
        </w:tc>
        <w:tc>
          <w:tcPr>
            <w:tcW w:w="794" w:type="dxa"/>
            <w:shd w:val="clear" w:color="auto" w:fill="auto"/>
          </w:tcPr>
          <w:p w14:paraId="29595E63" w14:textId="77777777" w:rsidR="006900CC" w:rsidRPr="00BC4377" w:rsidRDefault="006900CC" w:rsidP="00B82694">
            <w:pPr>
              <w:pStyle w:val="TAH"/>
              <w:rPr>
                <w:rFonts w:hint="eastAsia"/>
                <w:lang w:eastAsia="zh-CN"/>
              </w:rPr>
            </w:pPr>
          </w:p>
        </w:tc>
        <w:tc>
          <w:tcPr>
            <w:tcW w:w="793" w:type="dxa"/>
            <w:shd w:val="clear" w:color="auto" w:fill="auto"/>
          </w:tcPr>
          <w:p w14:paraId="6486D7FA" w14:textId="77777777" w:rsidR="006900CC" w:rsidRPr="00BC4377" w:rsidRDefault="006900CC" w:rsidP="00B82694">
            <w:pPr>
              <w:pStyle w:val="TAH"/>
              <w:rPr>
                <w:rFonts w:hint="eastAsia"/>
                <w:lang w:eastAsia="zh-CN"/>
              </w:rPr>
            </w:pPr>
          </w:p>
        </w:tc>
        <w:tc>
          <w:tcPr>
            <w:tcW w:w="794" w:type="dxa"/>
            <w:shd w:val="clear" w:color="auto" w:fill="auto"/>
          </w:tcPr>
          <w:p w14:paraId="24186DC2" w14:textId="77777777" w:rsidR="006900CC" w:rsidRPr="00BC4377" w:rsidRDefault="006900CC" w:rsidP="00B82694">
            <w:pPr>
              <w:pStyle w:val="TAH"/>
              <w:rPr>
                <w:rFonts w:hint="eastAsia"/>
                <w:lang w:eastAsia="zh-CN"/>
              </w:rPr>
            </w:pPr>
          </w:p>
        </w:tc>
        <w:tc>
          <w:tcPr>
            <w:tcW w:w="794" w:type="dxa"/>
            <w:shd w:val="clear" w:color="auto" w:fill="auto"/>
          </w:tcPr>
          <w:p w14:paraId="58378072" w14:textId="77777777" w:rsidR="006900CC" w:rsidRPr="00BC4377" w:rsidRDefault="006900CC" w:rsidP="00B82694">
            <w:pPr>
              <w:pStyle w:val="TAH"/>
              <w:rPr>
                <w:rFonts w:hint="eastAsia"/>
                <w:lang w:eastAsia="zh-CN"/>
              </w:rPr>
            </w:pPr>
          </w:p>
        </w:tc>
      </w:tr>
      <w:tr w:rsidR="006900CC" w:rsidRPr="00BC4377" w14:paraId="42683B3D" w14:textId="77777777" w:rsidTr="00E570C3">
        <w:tc>
          <w:tcPr>
            <w:tcW w:w="1038" w:type="dxa"/>
            <w:shd w:val="clear" w:color="auto" w:fill="auto"/>
          </w:tcPr>
          <w:p w14:paraId="096392AF" w14:textId="6B4335D4" w:rsidR="006900CC" w:rsidRPr="006900CC" w:rsidRDefault="0001378E" w:rsidP="00B82694">
            <w:pPr>
              <w:pStyle w:val="TAH"/>
              <w:rPr>
                <w:rFonts w:eastAsiaTheme="minorEastAsia" w:hint="eastAsia"/>
                <w:lang w:eastAsia="zh-CN"/>
              </w:rPr>
            </w:pPr>
            <w:ins w:id="995" w:author="S2-2202323" w:date="2022-04-14T13:35:00Z">
              <w:r>
                <w:rPr>
                  <w:rFonts w:eastAsiaTheme="minorEastAsia" w:hint="eastAsia"/>
                  <w:lang w:eastAsia="zh-CN"/>
                </w:rPr>
                <w:t>8</w:t>
              </w:r>
            </w:ins>
          </w:p>
        </w:tc>
        <w:tc>
          <w:tcPr>
            <w:tcW w:w="793" w:type="dxa"/>
            <w:shd w:val="clear" w:color="auto" w:fill="auto"/>
          </w:tcPr>
          <w:p w14:paraId="4BFEEF7B" w14:textId="0C74E567" w:rsidR="006900CC" w:rsidRDefault="0001378E" w:rsidP="00B82694">
            <w:pPr>
              <w:pStyle w:val="TAH"/>
              <w:rPr>
                <w:rFonts w:hint="eastAsia"/>
                <w:lang w:eastAsia="zh-CN"/>
              </w:rPr>
            </w:pPr>
            <w:ins w:id="996" w:author="S2-2202323" w:date="2022-04-14T13:35:00Z">
              <w:r>
                <w:rPr>
                  <w:rFonts w:hint="eastAsia"/>
                  <w:lang w:eastAsia="zh-CN"/>
                </w:rPr>
                <w:t>X</w:t>
              </w:r>
            </w:ins>
          </w:p>
        </w:tc>
        <w:tc>
          <w:tcPr>
            <w:tcW w:w="794" w:type="dxa"/>
            <w:shd w:val="clear" w:color="auto" w:fill="auto"/>
          </w:tcPr>
          <w:p w14:paraId="0E362C76" w14:textId="77777777" w:rsidR="006900CC" w:rsidRPr="00BC4377" w:rsidRDefault="006900CC" w:rsidP="00B82694">
            <w:pPr>
              <w:pStyle w:val="TAH"/>
              <w:rPr>
                <w:rFonts w:hint="eastAsia"/>
                <w:lang w:eastAsia="zh-CN"/>
              </w:rPr>
            </w:pPr>
          </w:p>
        </w:tc>
        <w:tc>
          <w:tcPr>
            <w:tcW w:w="793" w:type="dxa"/>
            <w:shd w:val="clear" w:color="auto" w:fill="auto"/>
          </w:tcPr>
          <w:p w14:paraId="4F545820" w14:textId="77777777" w:rsidR="006900CC" w:rsidRPr="00BC4377" w:rsidRDefault="006900CC" w:rsidP="00B82694">
            <w:pPr>
              <w:pStyle w:val="TAH"/>
              <w:rPr>
                <w:rFonts w:hint="eastAsia"/>
                <w:lang w:eastAsia="zh-CN"/>
              </w:rPr>
            </w:pPr>
          </w:p>
        </w:tc>
        <w:tc>
          <w:tcPr>
            <w:tcW w:w="794" w:type="dxa"/>
            <w:shd w:val="clear" w:color="auto" w:fill="auto"/>
          </w:tcPr>
          <w:p w14:paraId="71C5925F" w14:textId="77777777" w:rsidR="006900CC" w:rsidRPr="00BC4377" w:rsidRDefault="006900CC" w:rsidP="00B82694">
            <w:pPr>
              <w:pStyle w:val="TAH"/>
              <w:rPr>
                <w:rFonts w:hint="eastAsia"/>
                <w:lang w:eastAsia="zh-CN"/>
              </w:rPr>
            </w:pPr>
          </w:p>
        </w:tc>
        <w:tc>
          <w:tcPr>
            <w:tcW w:w="793" w:type="dxa"/>
            <w:shd w:val="clear" w:color="auto" w:fill="auto"/>
          </w:tcPr>
          <w:p w14:paraId="438D430B" w14:textId="77777777" w:rsidR="006900CC" w:rsidRPr="00BC4377" w:rsidRDefault="006900CC" w:rsidP="00B82694">
            <w:pPr>
              <w:pStyle w:val="TAH"/>
              <w:rPr>
                <w:rFonts w:hint="eastAsia"/>
                <w:lang w:eastAsia="zh-CN"/>
              </w:rPr>
            </w:pPr>
          </w:p>
        </w:tc>
        <w:tc>
          <w:tcPr>
            <w:tcW w:w="794" w:type="dxa"/>
            <w:shd w:val="clear" w:color="auto" w:fill="auto"/>
          </w:tcPr>
          <w:p w14:paraId="1D51D27E" w14:textId="7B915CBB" w:rsidR="006900CC" w:rsidRPr="00BC4377" w:rsidRDefault="0001378E" w:rsidP="00B82694">
            <w:pPr>
              <w:pStyle w:val="TAH"/>
              <w:rPr>
                <w:rFonts w:hint="eastAsia"/>
                <w:lang w:eastAsia="zh-CN"/>
              </w:rPr>
            </w:pPr>
            <w:ins w:id="997" w:author="S2-2202323" w:date="2022-04-14T13:35:00Z">
              <w:r>
                <w:rPr>
                  <w:rFonts w:hint="eastAsia"/>
                  <w:lang w:eastAsia="zh-CN"/>
                </w:rPr>
                <w:t>X</w:t>
              </w:r>
            </w:ins>
          </w:p>
        </w:tc>
        <w:tc>
          <w:tcPr>
            <w:tcW w:w="794" w:type="dxa"/>
            <w:shd w:val="clear" w:color="auto" w:fill="auto"/>
          </w:tcPr>
          <w:p w14:paraId="6704E8EA" w14:textId="77777777" w:rsidR="006900CC" w:rsidRPr="00BC4377" w:rsidRDefault="006900CC" w:rsidP="00B82694">
            <w:pPr>
              <w:pStyle w:val="TAH"/>
              <w:rPr>
                <w:rFonts w:hint="eastAsia"/>
                <w:lang w:eastAsia="zh-CN"/>
              </w:rPr>
            </w:pPr>
          </w:p>
        </w:tc>
      </w:tr>
      <w:tr w:rsidR="006900CC" w:rsidRPr="00BC4377" w14:paraId="04F1847B" w14:textId="77777777" w:rsidTr="00E570C3">
        <w:tc>
          <w:tcPr>
            <w:tcW w:w="1038" w:type="dxa"/>
            <w:shd w:val="clear" w:color="auto" w:fill="auto"/>
          </w:tcPr>
          <w:p w14:paraId="4849AC8D" w14:textId="477888A3" w:rsidR="006900CC" w:rsidRDefault="00D56BD9" w:rsidP="00B82694">
            <w:pPr>
              <w:pStyle w:val="TAH"/>
              <w:rPr>
                <w:rFonts w:hint="eastAsia"/>
                <w:lang w:eastAsia="zh-CN"/>
              </w:rPr>
            </w:pPr>
            <w:ins w:id="998" w:author="S2-2203132" w:date="2022-04-14T13:44:00Z">
              <w:r>
                <w:rPr>
                  <w:rFonts w:hint="eastAsia"/>
                  <w:lang w:eastAsia="zh-CN"/>
                </w:rPr>
                <w:t>9</w:t>
              </w:r>
            </w:ins>
          </w:p>
        </w:tc>
        <w:tc>
          <w:tcPr>
            <w:tcW w:w="793" w:type="dxa"/>
            <w:shd w:val="clear" w:color="auto" w:fill="auto"/>
          </w:tcPr>
          <w:p w14:paraId="4D6D75A3" w14:textId="761EAD2D" w:rsidR="006900CC" w:rsidRDefault="00D56BD9" w:rsidP="00B82694">
            <w:pPr>
              <w:pStyle w:val="TAH"/>
              <w:rPr>
                <w:rFonts w:hint="eastAsia"/>
                <w:lang w:eastAsia="zh-CN"/>
              </w:rPr>
            </w:pPr>
            <w:ins w:id="999" w:author="S2-2203132" w:date="2022-04-14T13:44:00Z">
              <w:r>
                <w:rPr>
                  <w:rFonts w:hint="eastAsia"/>
                  <w:lang w:eastAsia="zh-CN"/>
                </w:rPr>
                <w:t>X</w:t>
              </w:r>
            </w:ins>
          </w:p>
        </w:tc>
        <w:tc>
          <w:tcPr>
            <w:tcW w:w="794" w:type="dxa"/>
            <w:shd w:val="clear" w:color="auto" w:fill="auto"/>
          </w:tcPr>
          <w:p w14:paraId="7B46D4F0" w14:textId="77777777" w:rsidR="006900CC" w:rsidRPr="00BC4377" w:rsidRDefault="006900CC" w:rsidP="00B82694">
            <w:pPr>
              <w:pStyle w:val="TAH"/>
              <w:rPr>
                <w:rFonts w:hint="eastAsia"/>
                <w:lang w:eastAsia="zh-CN"/>
              </w:rPr>
            </w:pPr>
          </w:p>
        </w:tc>
        <w:tc>
          <w:tcPr>
            <w:tcW w:w="793" w:type="dxa"/>
            <w:shd w:val="clear" w:color="auto" w:fill="auto"/>
          </w:tcPr>
          <w:p w14:paraId="6763FC83" w14:textId="77777777" w:rsidR="006900CC" w:rsidRPr="00BC4377" w:rsidRDefault="006900CC" w:rsidP="00B82694">
            <w:pPr>
              <w:pStyle w:val="TAH"/>
              <w:rPr>
                <w:rFonts w:hint="eastAsia"/>
                <w:lang w:eastAsia="zh-CN"/>
              </w:rPr>
            </w:pPr>
          </w:p>
        </w:tc>
        <w:tc>
          <w:tcPr>
            <w:tcW w:w="794" w:type="dxa"/>
            <w:shd w:val="clear" w:color="auto" w:fill="auto"/>
          </w:tcPr>
          <w:p w14:paraId="01DB1B10" w14:textId="77777777" w:rsidR="006900CC" w:rsidRPr="00BC4377" w:rsidRDefault="006900CC" w:rsidP="00B82694">
            <w:pPr>
              <w:pStyle w:val="TAH"/>
              <w:rPr>
                <w:rFonts w:hint="eastAsia"/>
                <w:lang w:eastAsia="zh-CN"/>
              </w:rPr>
            </w:pPr>
          </w:p>
        </w:tc>
        <w:tc>
          <w:tcPr>
            <w:tcW w:w="793" w:type="dxa"/>
            <w:shd w:val="clear" w:color="auto" w:fill="auto"/>
          </w:tcPr>
          <w:p w14:paraId="4DA9F6C0" w14:textId="77777777" w:rsidR="006900CC" w:rsidRPr="00BC4377" w:rsidRDefault="006900CC" w:rsidP="00B82694">
            <w:pPr>
              <w:pStyle w:val="TAH"/>
              <w:rPr>
                <w:rFonts w:hint="eastAsia"/>
                <w:lang w:eastAsia="zh-CN"/>
              </w:rPr>
            </w:pPr>
          </w:p>
        </w:tc>
        <w:tc>
          <w:tcPr>
            <w:tcW w:w="794" w:type="dxa"/>
            <w:shd w:val="clear" w:color="auto" w:fill="auto"/>
          </w:tcPr>
          <w:p w14:paraId="0C6BF79A" w14:textId="77777777" w:rsidR="006900CC" w:rsidRPr="00BC4377" w:rsidRDefault="006900CC" w:rsidP="00B82694">
            <w:pPr>
              <w:pStyle w:val="TAH"/>
              <w:rPr>
                <w:rFonts w:hint="eastAsia"/>
                <w:lang w:eastAsia="zh-CN"/>
              </w:rPr>
            </w:pPr>
          </w:p>
        </w:tc>
        <w:tc>
          <w:tcPr>
            <w:tcW w:w="794" w:type="dxa"/>
            <w:shd w:val="clear" w:color="auto" w:fill="auto"/>
          </w:tcPr>
          <w:p w14:paraId="25067CE1" w14:textId="77777777" w:rsidR="006900CC" w:rsidRPr="00BC4377" w:rsidRDefault="006900CC" w:rsidP="00B82694">
            <w:pPr>
              <w:pStyle w:val="TAH"/>
              <w:rPr>
                <w:rFonts w:hint="eastAsia"/>
                <w:lang w:eastAsia="zh-CN"/>
              </w:rPr>
            </w:pPr>
          </w:p>
        </w:tc>
      </w:tr>
      <w:tr w:rsidR="006900CC" w:rsidRPr="00BC4377" w14:paraId="393C031E" w14:textId="77777777" w:rsidTr="00E570C3">
        <w:tc>
          <w:tcPr>
            <w:tcW w:w="1038" w:type="dxa"/>
            <w:shd w:val="clear" w:color="auto" w:fill="auto"/>
          </w:tcPr>
          <w:p w14:paraId="1C636CFB" w14:textId="5686BCE0" w:rsidR="006900CC" w:rsidRDefault="0021298E" w:rsidP="00B82694">
            <w:pPr>
              <w:pStyle w:val="TAH"/>
              <w:rPr>
                <w:rFonts w:hint="eastAsia"/>
                <w:lang w:eastAsia="zh-CN"/>
              </w:rPr>
            </w:pPr>
            <w:ins w:id="1000" w:author="S2-2203133" w:date="2022-04-14T13:48:00Z">
              <w:r>
                <w:rPr>
                  <w:rFonts w:hint="eastAsia"/>
                  <w:lang w:eastAsia="zh-CN"/>
                </w:rPr>
                <w:t>10</w:t>
              </w:r>
            </w:ins>
          </w:p>
        </w:tc>
        <w:tc>
          <w:tcPr>
            <w:tcW w:w="793" w:type="dxa"/>
            <w:shd w:val="clear" w:color="auto" w:fill="auto"/>
          </w:tcPr>
          <w:p w14:paraId="2D58A4F0" w14:textId="0A08D244" w:rsidR="006900CC" w:rsidRDefault="0021298E" w:rsidP="00B82694">
            <w:pPr>
              <w:pStyle w:val="TAH"/>
              <w:rPr>
                <w:rFonts w:hint="eastAsia"/>
                <w:lang w:eastAsia="zh-CN"/>
              </w:rPr>
            </w:pPr>
            <w:ins w:id="1001" w:author="S2-2203133" w:date="2022-04-14T13:48:00Z">
              <w:r>
                <w:rPr>
                  <w:rFonts w:hint="eastAsia"/>
                  <w:lang w:eastAsia="zh-CN"/>
                </w:rPr>
                <w:t>X</w:t>
              </w:r>
            </w:ins>
          </w:p>
        </w:tc>
        <w:tc>
          <w:tcPr>
            <w:tcW w:w="794" w:type="dxa"/>
            <w:shd w:val="clear" w:color="auto" w:fill="auto"/>
          </w:tcPr>
          <w:p w14:paraId="3CBC572A" w14:textId="77777777" w:rsidR="006900CC" w:rsidRPr="00BC4377" w:rsidRDefault="006900CC" w:rsidP="00B82694">
            <w:pPr>
              <w:pStyle w:val="TAH"/>
              <w:rPr>
                <w:rFonts w:hint="eastAsia"/>
                <w:lang w:eastAsia="zh-CN"/>
              </w:rPr>
            </w:pPr>
          </w:p>
        </w:tc>
        <w:tc>
          <w:tcPr>
            <w:tcW w:w="793" w:type="dxa"/>
            <w:shd w:val="clear" w:color="auto" w:fill="auto"/>
          </w:tcPr>
          <w:p w14:paraId="2068C724" w14:textId="77777777" w:rsidR="006900CC" w:rsidRPr="00BC4377" w:rsidRDefault="006900CC" w:rsidP="00B82694">
            <w:pPr>
              <w:pStyle w:val="TAH"/>
              <w:rPr>
                <w:rFonts w:hint="eastAsia"/>
                <w:lang w:eastAsia="zh-CN"/>
              </w:rPr>
            </w:pPr>
          </w:p>
        </w:tc>
        <w:tc>
          <w:tcPr>
            <w:tcW w:w="794" w:type="dxa"/>
            <w:shd w:val="clear" w:color="auto" w:fill="auto"/>
          </w:tcPr>
          <w:p w14:paraId="6EAC8498" w14:textId="77777777" w:rsidR="006900CC" w:rsidRPr="00BC4377" w:rsidRDefault="006900CC" w:rsidP="00B82694">
            <w:pPr>
              <w:pStyle w:val="TAH"/>
              <w:rPr>
                <w:rFonts w:hint="eastAsia"/>
                <w:lang w:eastAsia="zh-CN"/>
              </w:rPr>
            </w:pPr>
          </w:p>
        </w:tc>
        <w:tc>
          <w:tcPr>
            <w:tcW w:w="793" w:type="dxa"/>
            <w:shd w:val="clear" w:color="auto" w:fill="auto"/>
          </w:tcPr>
          <w:p w14:paraId="6B67B739" w14:textId="77777777" w:rsidR="006900CC" w:rsidRPr="00BC4377" w:rsidRDefault="006900CC" w:rsidP="00B82694">
            <w:pPr>
              <w:pStyle w:val="TAH"/>
              <w:rPr>
                <w:rFonts w:hint="eastAsia"/>
                <w:lang w:eastAsia="zh-CN"/>
              </w:rPr>
            </w:pPr>
          </w:p>
        </w:tc>
        <w:tc>
          <w:tcPr>
            <w:tcW w:w="794" w:type="dxa"/>
            <w:shd w:val="clear" w:color="auto" w:fill="auto"/>
          </w:tcPr>
          <w:p w14:paraId="04ECF73A" w14:textId="77777777" w:rsidR="006900CC" w:rsidRPr="00BC4377" w:rsidRDefault="006900CC" w:rsidP="00B82694">
            <w:pPr>
              <w:pStyle w:val="TAH"/>
              <w:rPr>
                <w:rFonts w:hint="eastAsia"/>
                <w:lang w:eastAsia="zh-CN"/>
              </w:rPr>
            </w:pPr>
          </w:p>
        </w:tc>
        <w:tc>
          <w:tcPr>
            <w:tcW w:w="794" w:type="dxa"/>
            <w:shd w:val="clear" w:color="auto" w:fill="auto"/>
          </w:tcPr>
          <w:p w14:paraId="11D526BE" w14:textId="77777777" w:rsidR="006900CC" w:rsidRPr="00BC4377" w:rsidRDefault="006900CC" w:rsidP="00B82694">
            <w:pPr>
              <w:pStyle w:val="TAH"/>
              <w:rPr>
                <w:rFonts w:hint="eastAsia"/>
                <w:lang w:eastAsia="zh-CN"/>
              </w:rPr>
            </w:pPr>
          </w:p>
        </w:tc>
      </w:tr>
      <w:tr w:rsidR="00DA3864" w:rsidRPr="00BC4377" w14:paraId="4FF26F5A" w14:textId="77777777" w:rsidTr="00E570C3">
        <w:tc>
          <w:tcPr>
            <w:tcW w:w="1038" w:type="dxa"/>
            <w:shd w:val="clear" w:color="auto" w:fill="auto"/>
          </w:tcPr>
          <w:p w14:paraId="3CA506DE" w14:textId="3302F0F5" w:rsidR="00DA3864" w:rsidRDefault="00757707" w:rsidP="00B82694">
            <w:pPr>
              <w:pStyle w:val="TAH"/>
              <w:rPr>
                <w:rFonts w:hint="eastAsia"/>
                <w:lang w:eastAsia="zh-CN"/>
              </w:rPr>
            </w:pPr>
            <w:ins w:id="1002" w:author="S2-2203134" w:date="2022-04-14T13:55:00Z">
              <w:r>
                <w:rPr>
                  <w:rFonts w:hint="eastAsia"/>
                  <w:lang w:eastAsia="zh-CN"/>
                </w:rPr>
                <w:t>11</w:t>
              </w:r>
            </w:ins>
          </w:p>
        </w:tc>
        <w:tc>
          <w:tcPr>
            <w:tcW w:w="793" w:type="dxa"/>
            <w:shd w:val="clear" w:color="auto" w:fill="auto"/>
          </w:tcPr>
          <w:p w14:paraId="220555A2" w14:textId="12E2C0FF" w:rsidR="00DA3864" w:rsidRDefault="00757707" w:rsidP="00B82694">
            <w:pPr>
              <w:pStyle w:val="TAH"/>
              <w:rPr>
                <w:rFonts w:hint="eastAsia"/>
                <w:lang w:eastAsia="zh-CN"/>
              </w:rPr>
            </w:pPr>
            <w:ins w:id="1003" w:author="S2-2203134" w:date="2022-04-14T13:55:00Z">
              <w:r>
                <w:rPr>
                  <w:rFonts w:hint="eastAsia"/>
                  <w:lang w:eastAsia="zh-CN"/>
                </w:rPr>
                <w:t>X</w:t>
              </w:r>
            </w:ins>
          </w:p>
        </w:tc>
        <w:tc>
          <w:tcPr>
            <w:tcW w:w="794" w:type="dxa"/>
            <w:shd w:val="clear" w:color="auto" w:fill="auto"/>
          </w:tcPr>
          <w:p w14:paraId="41B2D94E" w14:textId="77777777" w:rsidR="00DA3864" w:rsidRPr="00BC4377" w:rsidRDefault="00DA3864" w:rsidP="00B82694">
            <w:pPr>
              <w:pStyle w:val="TAH"/>
              <w:rPr>
                <w:rFonts w:hint="eastAsia"/>
                <w:lang w:eastAsia="zh-CN"/>
              </w:rPr>
            </w:pPr>
          </w:p>
        </w:tc>
        <w:tc>
          <w:tcPr>
            <w:tcW w:w="793" w:type="dxa"/>
            <w:shd w:val="clear" w:color="auto" w:fill="auto"/>
          </w:tcPr>
          <w:p w14:paraId="05475AAF" w14:textId="77777777" w:rsidR="00DA3864" w:rsidRPr="00BC4377" w:rsidRDefault="00DA3864" w:rsidP="00B82694">
            <w:pPr>
              <w:pStyle w:val="TAH"/>
              <w:rPr>
                <w:rFonts w:hint="eastAsia"/>
                <w:lang w:eastAsia="zh-CN"/>
              </w:rPr>
            </w:pPr>
          </w:p>
        </w:tc>
        <w:tc>
          <w:tcPr>
            <w:tcW w:w="794" w:type="dxa"/>
            <w:shd w:val="clear" w:color="auto" w:fill="auto"/>
          </w:tcPr>
          <w:p w14:paraId="1D6E9AC8" w14:textId="77777777" w:rsidR="00DA3864" w:rsidRPr="00BC4377" w:rsidRDefault="00DA3864" w:rsidP="00B82694">
            <w:pPr>
              <w:pStyle w:val="TAH"/>
              <w:rPr>
                <w:rFonts w:hint="eastAsia"/>
                <w:lang w:eastAsia="zh-CN"/>
              </w:rPr>
            </w:pPr>
          </w:p>
        </w:tc>
        <w:tc>
          <w:tcPr>
            <w:tcW w:w="793" w:type="dxa"/>
            <w:shd w:val="clear" w:color="auto" w:fill="auto"/>
          </w:tcPr>
          <w:p w14:paraId="3734AEC4" w14:textId="77777777" w:rsidR="00DA3864" w:rsidRPr="00BC4377" w:rsidRDefault="00DA3864" w:rsidP="00B82694">
            <w:pPr>
              <w:pStyle w:val="TAH"/>
              <w:rPr>
                <w:rFonts w:hint="eastAsia"/>
                <w:lang w:eastAsia="zh-CN"/>
              </w:rPr>
            </w:pPr>
          </w:p>
        </w:tc>
        <w:tc>
          <w:tcPr>
            <w:tcW w:w="794" w:type="dxa"/>
            <w:shd w:val="clear" w:color="auto" w:fill="auto"/>
          </w:tcPr>
          <w:p w14:paraId="7B21734F" w14:textId="77777777" w:rsidR="00DA3864" w:rsidRPr="00BC4377" w:rsidRDefault="00DA3864" w:rsidP="00B82694">
            <w:pPr>
              <w:pStyle w:val="TAH"/>
              <w:rPr>
                <w:rFonts w:hint="eastAsia"/>
                <w:lang w:eastAsia="zh-CN"/>
              </w:rPr>
            </w:pPr>
          </w:p>
        </w:tc>
        <w:tc>
          <w:tcPr>
            <w:tcW w:w="794" w:type="dxa"/>
            <w:shd w:val="clear" w:color="auto" w:fill="auto"/>
          </w:tcPr>
          <w:p w14:paraId="4D51A34C" w14:textId="77777777" w:rsidR="00DA3864" w:rsidRPr="00BC4377" w:rsidRDefault="00DA3864" w:rsidP="00B82694">
            <w:pPr>
              <w:pStyle w:val="TAH"/>
              <w:rPr>
                <w:rFonts w:hint="eastAsia"/>
                <w:lang w:eastAsia="zh-CN"/>
              </w:rPr>
            </w:pPr>
          </w:p>
        </w:tc>
      </w:tr>
      <w:tr w:rsidR="00DA3864" w:rsidRPr="00BC4377" w14:paraId="3FA40709" w14:textId="77777777" w:rsidTr="00E570C3">
        <w:tc>
          <w:tcPr>
            <w:tcW w:w="1038" w:type="dxa"/>
            <w:shd w:val="clear" w:color="auto" w:fill="auto"/>
          </w:tcPr>
          <w:p w14:paraId="18742894" w14:textId="4BAF8CE4" w:rsidR="00DA3864" w:rsidRDefault="000A5D7A" w:rsidP="00B82694">
            <w:pPr>
              <w:pStyle w:val="TAH"/>
              <w:rPr>
                <w:rFonts w:hint="eastAsia"/>
                <w:lang w:eastAsia="zh-CN"/>
              </w:rPr>
            </w:pPr>
            <w:ins w:id="1004" w:author="S2-2203135" w:date="2022-04-14T14:09:00Z">
              <w:r>
                <w:rPr>
                  <w:rFonts w:hint="eastAsia"/>
                  <w:lang w:eastAsia="zh-CN"/>
                </w:rPr>
                <w:t>12</w:t>
              </w:r>
            </w:ins>
          </w:p>
        </w:tc>
        <w:tc>
          <w:tcPr>
            <w:tcW w:w="793" w:type="dxa"/>
            <w:shd w:val="clear" w:color="auto" w:fill="auto"/>
          </w:tcPr>
          <w:p w14:paraId="3B457275" w14:textId="28BCD5A8" w:rsidR="00DA3864" w:rsidRDefault="000A5D7A" w:rsidP="00B82694">
            <w:pPr>
              <w:pStyle w:val="TAH"/>
              <w:rPr>
                <w:rFonts w:hint="eastAsia"/>
                <w:lang w:eastAsia="zh-CN"/>
              </w:rPr>
            </w:pPr>
            <w:ins w:id="1005" w:author="S2-2203135" w:date="2022-04-14T14:09:00Z">
              <w:r>
                <w:rPr>
                  <w:rFonts w:hint="eastAsia"/>
                  <w:lang w:eastAsia="zh-CN"/>
                </w:rPr>
                <w:t>X</w:t>
              </w:r>
            </w:ins>
          </w:p>
        </w:tc>
        <w:tc>
          <w:tcPr>
            <w:tcW w:w="794" w:type="dxa"/>
            <w:shd w:val="clear" w:color="auto" w:fill="auto"/>
          </w:tcPr>
          <w:p w14:paraId="7244D149" w14:textId="77777777" w:rsidR="00DA3864" w:rsidRPr="00BC4377" w:rsidRDefault="00DA3864" w:rsidP="00B82694">
            <w:pPr>
              <w:pStyle w:val="TAH"/>
              <w:rPr>
                <w:rFonts w:hint="eastAsia"/>
                <w:lang w:eastAsia="zh-CN"/>
              </w:rPr>
            </w:pPr>
          </w:p>
        </w:tc>
        <w:tc>
          <w:tcPr>
            <w:tcW w:w="793" w:type="dxa"/>
            <w:shd w:val="clear" w:color="auto" w:fill="auto"/>
          </w:tcPr>
          <w:p w14:paraId="551DD51B" w14:textId="77777777" w:rsidR="00DA3864" w:rsidRPr="00BC4377" w:rsidRDefault="00DA3864" w:rsidP="00B82694">
            <w:pPr>
              <w:pStyle w:val="TAH"/>
              <w:rPr>
                <w:rFonts w:hint="eastAsia"/>
                <w:lang w:eastAsia="zh-CN"/>
              </w:rPr>
            </w:pPr>
          </w:p>
        </w:tc>
        <w:tc>
          <w:tcPr>
            <w:tcW w:w="794" w:type="dxa"/>
            <w:shd w:val="clear" w:color="auto" w:fill="auto"/>
          </w:tcPr>
          <w:p w14:paraId="748542C0" w14:textId="77777777" w:rsidR="00DA3864" w:rsidRPr="00BC4377" w:rsidRDefault="00DA3864" w:rsidP="00B82694">
            <w:pPr>
              <w:pStyle w:val="TAH"/>
              <w:rPr>
                <w:rFonts w:hint="eastAsia"/>
                <w:lang w:eastAsia="zh-CN"/>
              </w:rPr>
            </w:pPr>
          </w:p>
        </w:tc>
        <w:tc>
          <w:tcPr>
            <w:tcW w:w="793" w:type="dxa"/>
            <w:shd w:val="clear" w:color="auto" w:fill="auto"/>
          </w:tcPr>
          <w:p w14:paraId="375EA6B4" w14:textId="77777777" w:rsidR="00DA3864" w:rsidRPr="00BC4377" w:rsidRDefault="00DA3864" w:rsidP="00B82694">
            <w:pPr>
              <w:pStyle w:val="TAH"/>
              <w:rPr>
                <w:rFonts w:hint="eastAsia"/>
                <w:lang w:eastAsia="zh-CN"/>
              </w:rPr>
            </w:pPr>
          </w:p>
        </w:tc>
        <w:tc>
          <w:tcPr>
            <w:tcW w:w="794" w:type="dxa"/>
            <w:shd w:val="clear" w:color="auto" w:fill="auto"/>
          </w:tcPr>
          <w:p w14:paraId="452E10E5" w14:textId="77777777" w:rsidR="00DA3864" w:rsidRPr="00BC4377" w:rsidRDefault="00DA3864" w:rsidP="00B82694">
            <w:pPr>
              <w:pStyle w:val="TAH"/>
              <w:rPr>
                <w:rFonts w:hint="eastAsia"/>
                <w:lang w:eastAsia="zh-CN"/>
              </w:rPr>
            </w:pPr>
          </w:p>
        </w:tc>
        <w:tc>
          <w:tcPr>
            <w:tcW w:w="794" w:type="dxa"/>
            <w:shd w:val="clear" w:color="auto" w:fill="auto"/>
          </w:tcPr>
          <w:p w14:paraId="134B024D" w14:textId="77777777" w:rsidR="00DA3864" w:rsidRPr="00BC4377" w:rsidRDefault="00DA3864" w:rsidP="00B82694">
            <w:pPr>
              <w:pStyle w:val="TAH"/>
              <w:rPr>
                <w:rFonts w:hint="eastAsia"/>
                <w:lang w:eastAsia="zh-CN"/>
              </w:rPr>
            </w:pPr>
          </w:p>
        </w:tc>
      </w:tr>
      <w:tr w:rsidR="00DA3864" w:rsidRPr="00BC4377" w14:paraId="148A1AFA" w14:textId="77777777" w:rsidTr="00E570C3">
        <w:tc>
          <w:tcPr>
            <w:tcW w:w="1038" w:type="dxa"/>
            <w:shd w:val="clear" w:color="auto" w:fill="auto"/>
          </w:tcPr>
          <w:p w14:paraId="11E192B7" w14:textId="765E00E9" w:rsidR="00DA3864" w:rsidRDefault="00F4228F" w:rsidP="00B82694">
            <w:pPr>
              <w:pStyle w:val="TAH"/>
              <w:rPr>
                <w:rFonts w:hint="eastAsia"/>
                <w:lang w:eastAsia="zh-CN"/>
              </w:rPr>
            </w:pPr>
            <w:ins w:id="1006" w:author="S2-2203150" w:date="2022-04-14T14:14:00Z">
              <w:r>
                <w:rPr>
                  <w:rFonts w:hint="eastAsia"/>
                  <w:lang w:eastAsia="zh-CN"/>
                </w:rPr>
                <w:t>13</w:t>
              </w:r>
            </w:ins>
          </w:p>
        </w:tc>
        <w:tc>
          <w:tcPr>
            <w:tcW w:w="793" w:type="dxa"/>
            <w:shd w:val="clear" w:color="auto" w:fill="auto"/>
          </w:tcPr>
          <w:p w14:paraId="15C64349" w14:textId="0F55DF3C" w:rsidR="00DA3864" w:rsidRDefault="00F4228F" w:rsidP="00B82694">
            <w:pPr>
              <w:pStyle w:val="TAH"/>
              <w:rPr>
                <w:rFonts w:hint="eastAsia"/>
                <w:lang w:eastAsia="zh-CN"/>
              </w:rPr>
            </w:pPr>
            <w:ins w:id="1007" w:author="S2-2203150" w:date="2022-04-14T14:14:00Z">
              <w:r>
                <w:rPr>
                  <w:rFonts w:hint="eastAsia"/>
                  <w:lang w:eastAsia="zh-CN"/>
                </w:rPr>
                <w:t>X</w:t>
              </w:r>
            </w:ins>
          </w:p>
        </w:tc>
        <w:tc>
          <w:tcPr>
            <w:tcW w:w="794" w:type="dxa"/>
            <w:shd w:val="clear" w:color="auto" w:fill="auto"/>
          </w:tcPr>
          <w:p w14:paraId="721001F6" w14:textId="77777777" w:rsidR="00DA3864" w:rsidRPr="00BC4377" w:rsidRDefault="00DA3864" w:rsidP="00B82694">
            <w:pPr>
              <w:pStyle w:val="TAH"/>
              <w:rPr>
                <w:rFonts w:hint="eastAsia"/>
                <w:lang w:eastAsia="zh-CN"/>
              </w:rPr>
            </w:pPr>
          </w:p>
        </w:tc>
        <w:tc>
          <w:tcPr>
            <w:tcW w:w="793" w:type="dxa"/>
            <w:shd w:val="clear" w:color="auto" w:fill="auto"/>
          </w:tcPr>
          <w:p w14:paraId="6B282E47" w14:textId="77777777" w:rsidR="00DA3864" w:rsidRPr="00BC4377" w:rsidRDefault="00DA3864" w:rsidP="00B82694">
            <w:pPr>
              <w:pStyle w:val="TAH"/>
              <w:rPr>
                <w:rFonts w:hint="eastAsia"/>
                <w:lang w:eastAsia="zh-CN"/>
              </w:rPr>
            </w:pPr>
          </w:p>
        </w:tc>
        <w:tc>
          <w:tcPr>
            <w:tcW w:w="794" w:type="dxa"/>
            <w:shd w:val="clear" w:color="auto" w:fill="auto"/>
          </w:tcPr>
          <w:p w14:paraId="7F8459FE" w14:textId="77777777" w:rsidR="00DA3864" w:rsidRPr="00BC4377" w:rsidRDefault="00DA3864" w:rsidP="00B82694">
            <w:pPr>
              <w:pStyle w:val="TAH"/>
              <w:rPr>
                <w:rFonts w:hint="eastAsia"/>
                <w:lang w:eastAsia="zh-CN"/>
              </w:rPr>
            </w:pPr>
          </w:p>
        </w:tc>
        <w:tc>
          <w:tcPr>
            <w:tcW w:w="793" w:type="dxa"/>
            <w:shd w:val="clear" w:color="auto" w:fill="auto"/>
          </w:tcPr>
          <w:p w14:paraId="137D5D63" w14:textId="77777777" w:rsidR="00DA3864" w:rsidRPr="00BC4377" w:rsidRDefault="00DA3864" w:rsidP="00B82694">
            <w:pPr>
              <w:pStyle w:val="TAH"/>
              <w:rPr>
                <w:rFonts w:hint="eastAsia"/>
                <w:lang w:eastAsia="zh-CN"/>
              </w:rPr>
            </w:pPr>
          </w:p>
        </w:tc>
        <w:tc>
          <w:tcPr>
            <w:tcW w:w="794" w:type="dxa"/>
            <w:shd w:val="clear" w:color="auto" w:fill="auto"/>
          </w:tcPr>
          <w:p w14:paraId="4B745909" w14:textId="77777777" w:rsidR="00DA3864" w:rsidRPr="00BC4377" w:rsidRDefault="00DA3864" w:rsidP="00B82694">
            <w:pPr>
              <w:pStyle w:val="TAH"/>
              <w:rPr>
                <w:rFonts w:hint="eastAsia"/>
                <w:lang w:eastAsia="zh-CN"/>
              </w:rPr>
            </w:pPr>
          </w:p>
        </w:tc>
        <w:tc>
          <w:tcPr>
            <w:tcW w:w="794" w:type="dxa"/>
            <w:shd w:val="clear" w:color="auto" w:fill="auto"/>
          </w:tcPr>
          <w:p w14:paraId="49887F57" w14:textId="77777777" w:rsidR="00DA3864" w:rsidRPr="00BC4377" w:rsidRDefault="00DA3864" w:rsidP="00B82694">
            <w:pPr>
              <w:pStyle w:val="TAH"/>
              <w:rPr>
                <w:rFonts w:hint="eastAsia"/>
                <w:lang w:eastAsia="zh-CN"/>
              </w:rPr>
            </w:pPr>
          </w:p>
        </w:tc>
      </w:tr>
      <w:tr w:rsidR="00DA3864" w:rsidRPr="00BC4377" w14:paraId="54705900" w14:textId="77777777" w:rsidTr="00E570C3">
        <w:tc>
          <w:tcPr>
            <w:tcW w:w="1038" w:type="dxa"/>
            <w:shd w:val="clear" w:color="auto" w:fill="auto"/>
          </w:tcPr>
          <w:p w14:paraId="08FE04AE" w14:textId="705B79BB" w:rsidR="00DA3864" w:rsidRDefault="00867594" w:rsidP="00B82694">
            <w:pPr>
              <w:pStyle w:val="TAH"/>
              <w:rPr>
                <w:rFonts w:hint="eastAsia"/>
                <w:lang w:eastAsia="zh-CN"/>
              </w:rPr>
            </w:pPr>
            <w:ins w:id="1008" w:author="S2-2203136" w:date="2022-04-14T14:39:00Z">
              <w:r>
                <w:rPr>
                  <w:rFonts w:hint="eastAsia"/>
                  <w:lang w:eastAsia="zh-CN"/>
                </w:rPr>
                <w:t>14</w:t>
              </w:r>
            </w:ins>
          </w:p>
        </w:tc>
        <w:tc>
          <w:tcPr>
            <w:tcW w:w="793" w:type="dxa"/>
            <w:shd w:val="clear" w:color="auto" w:fill="auto"/>
          </w:tcPr>
          <w:p w14:paraId="1406493A" w14:textId="77777777" w:rsidR="00DA3864" w:rsidRDefault="00DA3864" w:rsidP="00B82694">
            <w:pPr>
              <w:pStyle w:val="TAH"/>
              <w:rPr>
                <w:rFonts w:hint="eastAsia"/>
                <w:lang w:eastAsia="zh-CN"/>
              </w:rPr>
            </w:pPr>
          </w:p>
        </w:tc>
        <w:tc>
          <w:tcPr>
            <w:tcW w:w="794" w:type="dxa"/>
            <w:shd w:val="clear" w:color="auto" w:fill="auto"/>
          </w:tcPr>
          <w:p w14:paraId="5033EA85" w14:textId="0059FF56" w:rsidR="00DA3864" w:rsidRPr="00BC4377" w:rsidRDefault="00867594" w:rsidP="00B82694">
            <w:pPr>
              <w:pStyle w:val="TAH"/>
              <w:rPr>
                <w:rFonts w:hint="eastAsia"/>
                <w:lang w:eastAsia="zh-CN"/>
              </w:rPr>
            </w:pPr>
            <w:ins w:id="1009" w:author="S2-2203136" w:date="2022-04-14T14:39:00Z">
              <w:r>
                <w:rPr>
                  <w:rFonts w:hint="eastAsia"/>
                  <w:lang w:eastAsia="zh-CN"/>
                </w:rPr>
                <w:t>X</w:t>
              </w:r>
            </w:ins>
          </w:p>
        </w:tc>
        <w:tc>
          <w:tcPr>
            <w:tcW w:w="793" w:type="dxa"/>
            <w:shd w:val="clear" w:color="auto" w:fill="auto"/>
          </w:tcPr>
          <w:p w14:paraId="72B8CFD9" w14:textId="77777777" w:rsidR="00DA3864" w:rsidRPr="00BC4377" w:rsidRDefault="00DA3864" w:rsidP="00B82694">
            <w:pPr>
              <w:pStyle w:val="TAH"/>
              <w:rPr>
                <w:rFonts w:hint="eastAsia"/>
                <w:lang w:eastAsia="zh-CN"/>
              </w:rPr>
            </w:pPr>
          </w:p>
        </w:tc>
        <w:tc>
          <w:tcPr>
            <w:tcW w:w="794" w:type="dxa"/>
            <w:shd w:val="clear" w:color="auto" w:fill="auto"/>
          </w:tcPr>
          <w:p w14:paraId="370AA860" w14:textId="77777777" w:rsidR="00DA3864" w:rsidRPr="00BC4377" w:rsidRDefault="00DA3864" w:rsidP="00B82694">
            <w:pPr>
              <w:pStyle w:val="TAH"/>
              <w:rPr>
                <w:rFonts w:hint="eastAsia"/>
                <w:lang w:eastAsia="zh-CN"/>
              </w:rPr>
            </w:pPr>
          </w:p>
        </w:tc>
        <w:tc>
          <w:tcPr>
            <w:tcW w:w="793" w:type="dxa"/>
            <w:shd w:val="clear" w:color="auto" w:fill="auto"/>
          </w:tcPr>
          <w:p w14:paraId="2EEA3DF9" w14:textId="77777777" w:rsidR="00DA3864" w:rsidRPr="00BC4377" w:rsidRDefault="00DA3864" w:rsidP="00B82694">
            <w:pPr>
              <w:pStyle w:val="TAH"/>
              <w:rPr>
                <w:rFonts w:hint="eastAsia"/>
                <w:lang w:eastAsia="zh-CN"/>
              </w:rPr>
            </w:pPr>
          </w:p>
        </w:tc>
        <w:tc>
          <w:tcPr>
            <w:tcW w:w="794" w:type="dxa"/>
            <w:shd w:val="clear" w:color="auto" w:fill="auto"/>
          </w:tcPr>
          <w:p w14:paraId="6B583DCA" w14:textId="77777777" w:rsidR="00DA3864" w:rsidRPr="00BC4377" w:rsidRDefault="00DA3864" w:rsidP="00B82694">
            <w:pPr>
              <w:pStyle w:val="TAH"/>
              <w:rPr>
                <w:rFonts w:hint="eastAsia"/>
                <w:lang w:eastAsia="zh-CN"/>
              </w:rPr>
            </w:pPr>
          </w:p>
        </w:tc>
        <w:tc>
          <w:tcPr>
            <w:tcW w:w="794" w:type="dxa"/>
            <w:shd w:val="clear" w:color="auto" w:fill="auto"/>
          </w:tcPr>
          <w:p w14:paraId="33476166" w14:textId="77777777" w:rsidR="00DA3864" w:rsidRPr="00BC4377" w:rsidRDefault="00DA3864" w:rsidP="00B82694">
            <w:pPr>
              <w:pStyle w:val="TAH"/>
              <w:rPr>
                <w:rFonts w:hint="eastAsia"/>
                <w:lang w:eastAsia="zh-CN"/>
              </w:rPr>
            </w:pPr>
          </w:p>
        </w:tc>
      </w:tr>
      <w:tr w:rsidR="00DA3864" w:rsidRPr="00BC4377" w14:paraId="5B3BCC7D" w14:textId="77777777" w:rsidTr="00E570C3">
        <w:tc>
          <w:tcPr>
            <w:tcW w:w="1038" w:type="dxa"/>
            <w:shd w:val="clear" w:color="auto" w:fill="auto"/>
          </w:tcPr>
          <w:p w14:paraId="0A01A6D2" w14:textId="24AA1F8B" w:rsidR="00DA3864" w:rsidRDefault="00136F35" w:rsidP="00B82694">
            <w:pPr>
              <w:pStyle w:val="TAH"/>
              <w:rPr>
                <w:rFonts w:hint="eastAsia"/>
                <w:lang w:eastAsia="zh-CN"/>
              </w:rPr>
            </w:pPr>
            <w:ins w:id="1010" w:author="S2-2203137" w:date="2022-04-14T14:44:00Z">
              <w:r>
                <w:rPr>
                  <w:rFonts w:hint="eastAsia"/>
                  <w:lang w:eastAsia="zh-CN"/>
                </w:rPr>
                <w:t>15</w:t>
              </w:r>
            </w:ins>
          </w:p>
        </w:tc>
        <w:tc>
          <w:tcPr>
            <w:tcW w:w="793" w:type="dxa"/>
            <w:shd w:val="clear" w:color="auto" w:fill="auto"/>
          </w:tcPr>
          <w:p w14:paraId="7C696F45" w14:textId="77777777" w:rsidR="00DA3864" w:rsidRDefault="00DA3864" w:rsidP="00B82694">
            <w:pPr>
              <w:pStyle w:val="TAH"/>
              <w:rPr>
                <w:rFonts w:hint="eastAsia"/>
                <w:lang w:eastAsia="zh-CN"/>
              </w:rPr>
            </w:pPr>
          </w:p>
        </w:tc>
        <w:tc>
          <w:tcPr>
            <w:tcW w:w="794" w:type="dxa"/>
            <w:shd w:val="clear" w:color="auto" w:fill="auto"/>
          </w:tcPr>
          <w:p w14:paraId="73DEB7FA" w14:textId="2D88E0B4" w:rsidR="00DA3864" w:rsidRPr="00BC4377" w:rsidRDefault="00136F35" w:rsidP="00B82694">
            <w:pPr>
              <w:pStyle w:val="TAH"/>
              <w:rPr>
                <w:rFonts w:hint="eastAsia"/>
                <w:lang w:eastAsia="zh-CN"/>
              </w:rPr>
            </w:pPr>
            <w:ins w:id="1011" w:author="S2-2203137" w:date="2022-04-14T14:45:00Z">
              <w:r>
                <w:rPr>
                  <w:rFonts w:hint="eastAsia"/>
                  <w:lang w:eastAsia="zh-CN"/>
                </w:rPr>
                <w:t>X</w:t>
              </w:r>
            </w:ins>
          </w:p>
        </w:tc>
        <w:tc>
          <w:tcPr>
            <w:tcW w:w="793" w:type="dxa"/>
            <w:shd w:val="clear" w:color="auto" w:fill="auto"/>
          </w:tcPr>
          <w:p w14:paraId="4244F312" w14:textId="77777777" w:rsidR="00DA3864" w:rsidRPr="00BC4377" w:rsidRDefault="00DA3864" w:rsidP="00B82694">
            <w:pPr>
              <w:pStyle w:val="TAH"/>
              <w:rPr>
                <w:rFonts w:hint="eastAsia"/>
                <w:lang w:eastAsia="zh-CN"/>
              </w:rPr>
            </w:pPr>
          </w:p>
        </w:tc>
        <w:tc>
          <w:tcPr>
            <w:tcW w:w="794" w:type="dxa"/>
            <w:shd w:val="clear" w:color="auto" w:fill="auto"/>
          </w:tcPr>
          <w:p w14:paraId="6A2DE01D" w14:textId="77777777" w:rsidR="00DA3864" w:rsidRPr="00BC4377" w:rsidRDefault="00DA3864" w:rsidP="00B82694">
            <w:pPr>
              <w:pStyle w:val="TAH"/>
              <w:rPr>
                <w:rFonts w:hint="eastAsia"/>
                <w:lang w:eastAsia="zh-CN"/>
              </w:rPr>
            </w:pPr>
          </w:p>
        </w:tc>
        <w:tc>
          <w:tcPr>
            <w:tcW w:w="793" w:type="dxa"/>
            <w:shd w:val="clear" w:color="auto" w:fill="auto"/>
          </w:tcPr>
          <w:p w14:paraId="7CFBABEC" w14:textId="77777777" w:rsidR="00DA3864" w:rsidRPr="00BC4377" w:rsidRDefault="00DA3864" w:rsidP="00B82694">
            <w:pPr>
              <w:pStyle w:val="TAH"/>
              <w:rPr>
                <w:rFonts w:hint="eastAsia"/>
                <w:lang w:eastAsia="zh-CN"/>
              </w:rPr>
            </w:pPr>
          </w:p>
        </w:tc>
        <w:tc>
          <w:tcPr>
            <w:tcW w:w="794" w:type="dxa"/>
            <w:shd w:val="clear" w:color="auto" w:fill="auto"/>
          </w:tcPr>
          <w:p w14:paraId="5DFF7272" w14:textId="77777777" w:rsidR="00DA3864" w:rsidRPr="00BC4377" w:rsidRDefault="00DA3864" w:rsidP="00B82694">
            <w:pPr>
              <w:pStyle w:val="TAH"/>
              <w:rPr>
                <w:rFonts w:hint="eastAsia"/>
                <w:lang w:eastAsia="zh-CN"/>
              </w:rPr>
            </w:pPr>
          </w:p>
        </w:tc>
        <w:tc>
          <w:tcPr>
            <w:tcW w:w="794" w:type="dxa"/>
            <w:shd w:val="clear" w:color="auto" w:fill="auto"/>
          </w:tcPr>
          <w:p w14:paraId="2BD6670B" w14:textId="77777777" w:rsidR="00DA3864" w:rsidRPr="00BC4377" w:rsidRDefault="00DA3864" w:rsidP="00B82694">
            <w:pPr>
              <w:pStyle w:val="TAH"/>
              <w:rPr>
                <w:rFonts w:hint="eastAsia"/>
                <w:lang w:eastAsia="zh-CN"/>
              </w:rPr>
            </w:pPr>
          </w:p>
        </w:tc>
      </w:tr>
      <w:tr w:rsidR="00DA3864" w:rsidRPr="00BC4377" w14:paraId="5AF64B0F" w14:textId="77777777" w:rsidTr="00E570C3">
        <w:tc>
          <w:tcPr>
            <w:tcW w:w="1038" w:type="dxa"/>
            <w:shd w:val="clear" w:color="auto" w:fill="auto"/>
          </w:tcPr>
          <w:p w14:paraId="70C692A0" w14:textId="23E79B28" w:rsidR="00DA3864" w:rsidRDefault="00501819" w:rsidP="00B82694">
            <w:pPr>
              <w:pStyle w:val="TAH"/>
              <w:rPr>
                <w:rFonts w:hint="eastAsia"/>
                <w:lang w:eastAsia="zh-CN"/>
              </w:rPr>
            </w:pPr>
            <w:ins w:id="1012" w:author="S2-2202326" w:date="2022-04-14T14:52:00Z">
              <w:r>
                <w:rPr>
                  <w:rFonts w:hint="eastAsia"/>
                  <w:lang w:eastAsia="zh-CN"/>
                </w:rPr>
                <w:t>16</w:t>
              </w:r>
            </w:ins>
          </w:p>
        </w:tc>
        <w:tc>
          <w:tcPr>
            <w:tcW w:w="793" w:type="dxa"/>
            <w:shd w:val="clear" w:color="auto" w:fill="auto"/>
          </w:tcPr>
          <w:p w14:paraId="0CF3EF20" w14:textId="77777777" w:rsidR="00DA3864" w:rsidRDefault="00DA3864" w:rsidP="00B82694">
            <w:pPr>
              <w:pStyle w:val="TAH"/>
              <w:rPr>
                <w:rFonts w:hint="eastAsia"/>
                <w:lang w:eastAsia="zh-CN"/>
              </w:rPr>
            </w:pPr>
          </w:p>
        </w:tc>
        <w:tc>
          <w:tcPr>
            <w:tcW w:w="794" w:type="dxa"/>
            <w:shd w:val="clear" w:color="auto" w:fill="auto"/>
          </w:tcPr>
          <w:p w14:paraId="052960CA" w14:textId="77777777" w:rsidR="00DA3864" w:rsidRPr="00BC4377" w:rsidRDefault="00DA3864" w:rsidP="00B82694">
            <w:pPr>
              <w:pStyle w:val="TAH"/>
              <w:rPr>
                <w:rFonts w:hint="eastAsia"/>
                <w:lang w:eastAsia="zh-CN"/>
              </w:rPr>
            </w:pPr>
          </w:p>
        </w:tc>
        <w:tc>
          <w:tcPr>
            <w:tcW w:w="793" w:type="dxa"/>
            <w:shd w:val="clear" w:color="auto" w:fill="auto"/>
          </w:tcPr>
          <w:p w14:paraId="1F72E7C6" w14:textId="073823A1" w:rsidR="00DA3864" w:rsidRPr="00BC4377" w:rsidRDefault="00501819" w:rsidP="00B82694">
            <w:pPr>
              <w:pStyle w:val="TAH"/>
              <w:rPr>
                <w:rFonts w:hint="eastAsia"/>
                <w:lang w:eastAsia="zh-CN"/>
              </w:rPr>
            </w:pPr>
            <w:ins w:id="1013" w:author="S2-2202326" w:date="2022-04-14T14:52:00Z">
              <w:r>
                <w:rPr>
                  <w:rFonts w:hint="eastAsia"/>
                  <w:lang w:eastAsia="zh-CN"/>
                </w:rPr>
                <w:t>X</w:t>
              </w:r>
            </w:ins>
          </w:p>
        </w:tc>
        <w:tc>
          <w:tcPr>
            <w:tcW w:w="794" w:type="dxa"/>
            <w:shd w:val="clear" w:color="auto" w:fill="auto"/>
          </w:tcPr>
          <w:p w14:paraId="163247DC" w14:textId="77777777" w:rsidR="00DA3864" w:rsidRPr="00BC4377" w:rsidRDefault="00DA3864" w:rsidP="00B82694">
            <w:pPr>
              <w:pStyle w:val="TAH"/>
              <w:rPr>
                <w:rFonts w:hint="eastAsia"/>
                <w:lang w:eastAsia="zh-CN"/>
              </w:rPr>
            </w:pPr>
          </w:p>
        </w:tc>
        <w:tc>
          <w:tcPr>
            <w:tcW w:w="793" w:type="dxa"/>
            <w:shd w:val="clear" w:color="auto" w:fill="auto"/>
          </w:tcPr>
          <w:p w14:paraId="21FB8DDA" w14:textId="77777777" w:rsidR="00DA3864" w:rsidRPr="00BC4377" w:rsidRDefault="00DA3864" w:rsidP="00B82694">
            <w:pPr>
              <w:pStyle w:val="TAH"/>
              <w:rPr>
                <w:rFonts w:hint="eastAsia"/>
                <w:lang w:eastAsia="zh-CN"/>
              </w:rPr>
            </w:pPr>
          </w:p>
        </w:tc>
        <w:tc>
          <w:tcPr>
            <w:tcW w:w="794" w:type="dxa"/>
            <w:shd w:val="clear" w:color="auto" w:fill="auto"/>
          </w:tcPr>
          <w:p w14:paraId="4A7DB03F" w14:textId="0FBB7FA7" w:rsidR="00DA3864" w:rsidRPr="00BC4377" w:rsidRDefault="00501819" w:rsidP="00B82694">
            <w:pPr>
              <w:pStyle w:val="TAH"/>
              <w:rPr>
                <w:rFonts w:hint="eastAsia"/>
                <w:lang w:eastAsia="zh-CN"/>
              </w:rPr>
            </w:pPr>
            <w:ins w:id="1014" w:author="S2-2202326" w:date="2022-04-14T14:52:00Z">
              <w:r>
                <w:rPr>
                  <w:rFonts w:hint="eastAsia"/>
                  <w:lang w:eastAsia="zh-CN"/>
                </w:rPr>
                <w:t>X</w:t>
              </w:r>
            </w:ins>
          </w:p>
        </w:tc>
        <w:tc>
          <w:tcPr>
            <w:tcW w:w="794" w:type="dxa"/>
            <w:shd w:val="clear" w:color="auto" w:fill="auto"/>
          </w:tcPr>
          <w:p w14:paraId="52DF48BD" w14:textId="77777777" w:rsidR="00DA3864" w:rsidRPr="00BC4377" w:rsidRDefault="00DA3864" w:rsidP="00B82694">
            <w:pPr>
              <w:pStyle w:val="TAH"/>
              <w:rPr>
                <w:rFonts w:hint="eastAsia"/>
                <w:lang w:eastAsia="zh-CN"/>
              </w:rPr>
            </w:pPr>
          </w:p>
        </w:tc>
      </w:tr>
      <w:tr w:rsidR="00DA3864" w:rsidRPr="00BC4377" w14:paraId="7330319B" w14:textId="77777777" w:rsidTr="00E570C3">
        <w:tc>
          <w:tcPr>
            <w:tcW w:w="1038" w:type="dxa"/>
            <w:shd w:val="clear" w:color="auto" w:fill="auto"/>
          </w:tcPr>
          <w:p w14:paraId="35E2F346" w14:textId="68F6EF9F" w:rsidR="00DA3864" w:rsidRDefault="00D77522" w:rsidP="00B82694">
            <w:pPr>
              <w:pStyle w:val="TAH"/>
              <w:rPr>
                <w:rFonts w:hint="eastAsia"/>
                <w:lang w:eastAsia="zh-CN"/>
              </w:rPr>
            </w:pPr>
            <w:ins w:id="1015" w:author="S2-2203138" w:date="2022-04-14T14:57:00Z">
              <w:r>
                <w:rPr>
                  <w:rFonts w:hint="eastAsia"/>
                  <w:lang w:eastAsia="zh-CN"/>
                </w:rPr>
                <w:t>17</w:t>
              </w:r>
            </w:ins>
          </w:p>
        </w:tc>
        <w:tc>
          <w:tcPr>
            <w:tcW w:w="793" w:type="dxa"/>
            <w:shd w:val="clear" w:color="auto" w:fill="auto"/>
          </w:tcPr>
          <w:p w14:paraId="5E9BA490" w14:textId="77777777" w:rsidR="00DA3864" w:rsidRDefault="00DA3864" w:rsidP="00B82694">
            <w:pPr>
              <w:pStyle w:val="TAH"/>
              <w:rPr>
                <w:rFonts w:hint="eastAsia"/>
                <w:lang w:eastAsia="zh-CN"/>
              </w:rPr>
            </w:pPr>
          </w:p>
        </w:tc>
        <w:tc>
          <w:tcPr>
            <w:tcW w:w="794" w:type="dxa"/>
            <w:shd w:val="clear" w:color="auto" w:fill="auto"/>
          </w:tcPr>
          <w:p w14:paraId="140503E1" w14:textId="77777777" w:rsidR="00DA3864" w:rsidRPr="00BC4377" w:rsidRDefault="00DA3864" w:rsidP="00B82694">
            <w:pPr>
              <w:pStyle w:val="TAH"/>
              <w:rPr>
                <w:rFonts w:hint="eastAsia"/>
                <w:lang w:eastAsia="zh-CN"/>
              </w:rPr>
            </w:pPr>
          </w:p>
        </w:tc>
        <w:tc>
          <w:tcPr>
            <w:tcW w:w="793" w:type="dxa"/>
            <w:shd w:val="clear" w:color="auto" w:fill="auto"/>
          </w:tcPr>
          <w:p w14:paraId="1F7280DE" w14:textId="64539AF9" w:rsidR="00DA3864" w:rsidRPr="00BC4377" w:rsidRDefault="00D77522" w:rsidP="00B82694">
            <w:pPr>
              <w:pStyle w:val="TAH"/>
              <w:rPr>
                <w:rFonts w:hint="eastAsia"/>
                <w:lang w:eastAsia="zh-CN"/>
              </w:rPr>
            </w:pPr>
            <w:ins w:id="1016" w:author="S2-2203138" w:date="2022-04-14T14:57:00Z">
              <w:r>
                <w:rPr>
                  <w:rFonts w:hint="eastAsia"/>
                  <w:lang w:eastAsia="zh-CN"/>
                </w:rPr>
                <w:t>X</w:t>
              </w:r>
            </w:ins>
          </w:p>
        </w:tc>
        <w:tc>
          <w:tcPr>
            <w:tcW w:w="794" w:type="dxa"/>
            <w:shd w:val="clear" w:color="auto" w:fill="auto"/>
          </w:tcPr>
          <w:p w14:paraId="06C68BFC" w14:textId="77777777" w:rsidR="00DA3864" w:rsidRPr="00BC4377" w:rsidRDefault="00DA3864" w:rsidP="00B82694">
            <w:pPr>
              <w:pStyle w:val="TAH"/>
              <w:rPr>
                <w:rFonts w:hint="eastAsia"/>
                <w:lang w:eastAsia="zh-CN"/>
              </w:rPr>
            </w:pPr>
          </w:p>
        </w:tc>
        <w:tc>
          <w:tcPr>
            <w:tcW w:w="793" w:type="dxa"/>
            <w:shd w:val="clear" w:color="auto" w:fill="auto"/>
          </w:tcPr>
          <w:p w14:paraId="09F4F307" w14:textId="77777777" w:rsidR="00DA3864" w:rsidRPr="00BC4377" w:rsidRDefault="00DA3864" w:rsidP="00B82694">
            <w:pPr>
              <w:pStyle w:val="TAH"/>
              <w:rPr>
                <w:rFonts w:hint="eastAsia"/>
                <w:lang w:eastAsia="zh-CN"/>
              </w:rPr>
            </w:pPr>
          </w:p>
        </w:tc>
        <w:tc>
          <w:tcPr>
            <w:tcW w:w="794" w:type="dxa"/>
            <w:shd w:val="clear" w:color="auto" w:fill="auto"/>
          </w:tcPr>
          <w:p w14:paraId="151C1B07" w14:textId="77777777" w:rsidR="00DA3864" w:rsidRPr="00BC4377" w:rsidRDefault="00DA3864" w:rsidP="00B82694">
            <w:pPr>
              <w:pStyle w:val="TAH"/>
              <w:rPr>
                <w:rFonts w:hint="eastAsia"/>
                <w:lang w:eastAsia="zh-CN"/>
              </w:rPr>
            </w:pPr>
          </w:p>
        </w:tc>
        <w:tc>
          <w:tcPr>
            <w:tcW w:w="794" w:type="dxa"/>
            <w:shd w:val="clear" w:color="auto" w:fill="auto"/>
          </w:tcPr>
          <w:p w14:paraId="724599F5" w14:textId="77777777" w:rsidR="00DA3864" w:rsidRPr="00BC4377" w:rsidRDefault="00DA3864" w:rsidP="00B82694">
            <w:pPr>
              <w:pStyle w:val="TAH"/>
              <w:rPr>
                <w:rFonts w:hint="eastAsia"/>
                <w:lang w:eastAsia="zh-CN"/>
              </w:rPr>
            </w:pPr>
          </w:p>
        </w:tc>
      </w:tr>
      <w:tr w:rsidR="00DA3864" w:rsidRPr="00BC4377" w14:paraId="323A3E0F" w14:textId="77777777" w:rsidTr="00E570C3">
        <w:tc>
          <w:tcPr>
            <w:tcW w:w="1038" w:type="dxa"/>
            <w:shd w:val="clear" w:color="auto" w:fill="auto"/>
          </w:tcPr>
          <w:p w14:paraId="663D22C8" w14:textId="3928B3DF" w:rsidR="00DA3864" w:rsidRDefault="00B76D4F" w:rsidP="00B82694">
            <w:pPr>
              <w:pStyle w:val="TAH"/>
              <w:rPr>
                <w:rFonts w:hint="eastAsia"/>
                <w:lang w:eastAsia="zh-CN"/>
              </w:rPr>
            </w:pPr>
            <w:ins w:id="1017" w:author="S2-2203139" w:date="2022-04-14T15:00:00Z">
              <w:r>
                <w:rPr>
                  <w:rFonts w:hint="eastAsia"/>
                  <w:lang w:eastAsia="zh-CN"/>
                </w:rPr>
                <w:t>18</w:t>
              </w:r>
            </w:ins>
          </w:p>
        </w:tc>
        <w:tc>
          <w:tcPr>
            <w:tcW w:w="793" w:type="dxa"/>
            <w:shd w:val="clear" w:color="auto" w:fill="auto"/>
          </w:tcPr>
          <w:p w14:paraId="526C3410" w14:textId="77777777" w:rsidR="00DA3864" w:rsidRDefault="00DA3864" w:rsidP="00B82694">
            <w:pPr>
              <w:pStyle w:val="TAH"/>
              <w:rPr>
                <w:rFonts w:hint="eastAsia"/>
                <w:lang w:eastAsia="zh-CN"/>
              </w:rPr>
            </w:pPr>
          </w:p>
        </w:tc>
        <w:tc>
          <w:tcPr>
            <w:tcW w:w="794" w:type="dxa"/>
            <w:shd w:val="clear" w:color="auto" w:fill="auto"/>
          </w:tcPr>
          <w:p w14:paraId="1C1628C0" w14:textId="77777777" w:rsidR="00DA3864" w:rsidRPr="00BC4377" w:rsidRDefault="00DA3864" w:rsidP="00B82694">
            <w:pPr>
              <w:pStyle w:val="TAH"/>
              <w:rPr>
                <w:rFonts w:hint="eastAsia"/>
                <w:lang w:eastAsia="zh-CN"/>
              </w:rPr>
            </w:pPr>
          </w:p>
        </w:tc>
        <w:tc>
          <w:tcPr>
            <w:tcW w:w="793" w:type="dxa"/>
            <w:shd w:val="clear" w:color="auto" w:fill="auto"/>
          </w:tcPr>
          <w:p w14:paraId="1926068C" w14:textId="6989537E" w:rsidR="00DA3864" w:rsidRPr="00BC4377" w:rsidRDefault="00B76D4F" w:rsidP="00B82694">
            <w:pPr>
              <w:pStyle w:val="TAH"/>
              <w:rPr>
                <w:rFonts w:hint="eastAsia"/>
                <w:lang w:eastAsia="zh-CN"/>
              </w:rPr>
            </w:pPr>
            <w:ins w:id="1018" w:author="S2-2203139" w:date="2022-04-14T15:00:00Z">
              <w:r>
                <w:rPr>
                  <w:rFonts w:hint="eastAsia"/>
                  <w:lang w:eastAsia="zh-CN"/>
                </w:rPr>
                <w:t>X</w:t>
              </w:r>
            </w:ins>
          </w:p>
        </w:tc>
        <w:tc>
          <w:tcPr>
            <w:tcW w:w="794" w:type="dxa"/>
            <w:shd w:val="clear" w:color="auto" w:fill="auto"/>
          </w:tcPr>
          <w:p w14:paraId="62D5F68F" w14:textId="77777777" w:rsidR="00DA3864" w:rsidRPr="00BC4377" w:rsidRDefault="00DA3864" w:rsidP="00B82694">
            <w:pPr>
              <w:pStyle w:val="TAH"/>
              <w:rPr>
                <w:rFonts w:hint="eastAsia"/>
                <w:lang w:eastAsia="zh-CN"/>
              </w:rPr>
            </w:pPr>
          </w:p>
        </w:tc>
        <w:tc>
          <w:tcPr>
            <w:tcW w:w="793" w:type="dxa"/>
            <w:shd w:val="clear" w:color="auto" w:fill="auto"/>
          </w:tcPr>
          <w:p w14:paraId="4560B3A6" w14:textId="77777777" w:rsidR="00DA3864" w:rsidRPr="00BC4377" w:rsidRDefault="00DA3864" w:rsidP="00B82694">
            <w:pPr>
              <w:pStyle w:val="TAH"/>
              <w:rPr>
                <w:rFonts w:hint="eastAsia"/>
                <w:lang w:eastAsia="zh-CN"/>
              </w:rPr>
            </w:pPr>
          </w:p>
        </w:tc>
        <w:tc>
          <w:tcPr>
            <w:tcW w:w="794" w:type="dxa"/>
            <w:shd w:val="clear" w:color="auto" w:fill="auto"/>
          </w:tcPr>
          <w:p w14:paraId="29D8D022" w14:textId="77777777" w:rsidR="00DA3864" w:rsidRPr="00BC4377" w:rsidRDefault="00DA3864" w:rsidP="00B82694">
            <w:pPr>
              <w:pStyle w:val="TAH"/>
              <w:rPr>
                <w:rFonts w:hint="eastAsia"/>
                <w:lang w:eastAsia="zh-CN"/>
              </w:rPr>
            </w:pPr>
          </w:p>
        </w:tc>
        <w:tc>
          <w:tcPr>
            <w:tcW w:w="794" w:type="dxa"/>
            <w:shd w:val="clear" w:color="auto" w:fill="auto"/>
          </w:tcPr>
          <w:p w14:paraId="7DB5603F" w14:textId="77777777" w:rsidR="00DA3864" w:rsidRPr="00BC4377" w:rsidRDefault="00DA3864" w:rsidP="00B82694">
            <w:pPr>
              <w:pStyle w:val="TAH"/>
              <w:rPr>
                <w:rFonts w:hint="eastAsia"/>
                <w:lang w:eastAsia="zh-CN"/>
              </w:rPr>
            </w:pPr>
          </w:p>
        </w:tc>
      </w:tr>
      <w:tr w:rsidR="00DA3864" w:rsidRPr="00BC4377" w14:paraId="398A6951" w14:textId="77777777" w:rsidTr="00E570C3">
        <w:tc>
          <w:tcPr>
            <w:tcW w:w="1038" w:type="dxa"/>
            <w:shd w:val="clear" w:color="auto" w:fill="auto"/>
          </w:tcPr>
          <w:p w14:paraId="34F5A139" w14:textId="6BD8D01C" w:rsidR="00DA3864" w:rsidRDefault="0015124B" w:rsidP="00B82694">
            <w:pPr>
              <w:pStyle w:val="TAH"/>
              <w:rPr>
                <w:rFonts w:hint="eastAsia"/>
                <w:lang w:eastAsia="zh-CN"/>
              </w:rPr>
            </w:pPr>
            <w:ins w:id="1019" w:author="S2-2203140" w:date="2022-04-14T15:05:00Z">
              <w:r>
                <w:rPr>
                  <w:rFonts w:hint="eastAsia"/>
                  <w:lang w:eastAsia="zh-CN"/>
                </w:rPr>
                <w:t>19</w:t>
              </w:r>
            </w:ins>
          </w:p>
        </w:tc>
        <w:tc>
          <w:tcPr>
            <w:tcW w:w="793" w:type="dxa"/>
            <w:shd w:val="clear" w:color="auto" w:fill="auto"/>
          </w:tcPr>
          <w:p w14:paraId="4E36D45C" w14:textId="77777777" w:rsidR="00DA3864" w:rsidRDefault="00DA3864" w:rsidP="00B82694">
            <w:pPr>
              <w:pStyle w:val="TAH"/>
              <w:rPr>
                <w:rFonts w:hint="eastAsia"/>
                <w:lang w:eastAsia="zh-CN"/>
              </w:rPr>
            </w:pPr>
          </w:p>
        </w:tc>
        <w:tc>
          <w:tcPr>
            <w:tcW w:w="794" w:type="dxa"/>
            <w:shd w:val="clear" w:color="auto" w:fill="auto"/>
          </w:tcPr>
          <w:p w14:paraId="287DA04B" w14:textId="77777777" w:rsidR="00DA3864" w:rsidRPr="00BC4377" w:rsidRDefault="00DA3864" w:rsidP="00B82694">
            <w:pPr>
              <w:pStyle w:val="TAH"/>
              <w:rPr>
                <w:rFonts w:hint="eastAsia"/>
                <w:lang w:eastAsia="zh-CN"/>
              </w:rPr>
            </w:pPr>
          </w:p>
        </w:tc>
        <w:tc>
          <w:tcPr>
            <w:tcW w:w="793" w:type="dxa"/>
            <w:shd w:val="clear" w:color="auto" w:fill="auto"/>
          </w:tcPr>
          <w:p w14:paraId="767B3309" w14:textId="77B4A094" w:rsidR="00DA3864" w:rsidRPr="00BC4377" w:rsidRDefault="0015124B" w:rsidP="00B82694">
            <w:pPr>
              <w:pStyle w:val="TAH"/>
              <w:rPr>
                <w:rFonts w:hint="eastAsia"/>
                <w:lang w:eastAsia="zh-CN"/>
              </w:rPr>
            </w:pPr>
            <w:ins w:id="1020" w:author="S2-2203140" w:date="2022-04-14T15:05:00Z">
              <w:r>
                <w:rPr>
                  <w:rFonts w:hint="eastAsia"/>
                  <w:lang w:eastAsia="zh-CN"/>
                </w:rPr>
                <w:t>X</w:t>
              </w:r>
            </w:ins>
          </w:p>
        </w:tc>
        <w:tc>
          <w:tcPr>
            <w:tcW w:w="794" w:type="dxa"/>
            <w:shd w:val="clear" w:color="auto" w:fill="auto"/>
          </w:tcPr>
          <w:p w14:paraId="6F61DFA5" w14:textId="77777777" w:rsidR="00DA3864" w:rsidRPr="00BC4377" w:rsidRDefault="00DA3864" w:rsidP="00B82694">
            <w:pPr>
              <w:pStyle w:val="TAH"/>
              <w:rPr>
                <w:rFonts w:hint="eastAsia"/>
                <w:lang w:eastAsia="zh-CN"/>
              </w:rPr>
            </w:pPr>
          </w:p>
        </w:tc>
        <w:tc>
          <w:tcPr>
            <w:tcW w:w="793" w:type="dxa"/>
            <w:shd w:val="clear" w:color="auto" w:fill="auto"/>
          </w:tcPr>
          <w:p w14:paraId="18CDB50E" w14:textId="77777777" w:rsidR="00DA3864" w:rsidRPr="00BC4377" w:rsidRDefault="00DA3864" w:rsidP="00B82694">
            <w:pPr>
              <w:pStyle w:val="TAH"/>
              <w:rPr>
                <w:rFonts w:hint="eastAsia"/>
                <w:lang w:eastAsia="zh-CN"/>
              </w:rPr>
            </w:pPr>
          </w:p>
        </w:tc>
        <w:tc>
          <w:tcPr>
            <w:tcW w:w="794" w:type="dxa"/>
            <w:shd w:val="clear" w:color="auto" w:fill="auto"/>
          </w:tcPr>
          <w:p w14:paraId="26A79428" w14:textId="77777777" w:rsidR="00DA3864" w:rsidRPr="00BC4377" w:rsidRDefault="00DA3864" w:rsidP="00B82694">
            <w:pPr>
              <w:pStyle w:val="TAH"/>
              <w:rPr>
                <w:rFonts w:hint="eastAsia"/>
                <w:lang w:eastAsia="zh-CN"/>
              </w:rPr>
            </w:pPr>
          </w:p>
        </w:tc>
        <w:tc>
          <w:tcPr>
            <w:tcW w:w="794" w:type="dxa"/>
            <w:shd w:val="clear" w:color="auto" w:fill="auto"/>
          </w:tcPr>
          <w:p w14:paraId="05EB939C" w14:textId="77777777" w:rsidR="00DA3864" w:rsidRPr="00BC4377" w:rsidRDefault="00DA3864" w:rsidP="00B82694">
            <w:pPr>
              <w:pStyle w:val="TAH"/>
              <w:rPr>
                <w:rFonts w:hint="eastAsia"/>
                <w:lang w:eastAsia="zh-CN"/>
              </w:rPr>
            </w:pPr>
          </w:p>
        </w:tc>
      </w:tr>
      <w:tr w:rsidR="00DA3864" w:rsidRPr="00BC4377" w14:paraId="502C1C92" w14:textId="77777777" w:rsidTr="00E570C3">
        <w:tc>
          <w:tcPr>
            <w:tcW w:w="1038" w:type="dxa"/>
            <w:shd w:val="clear" w:color="auto" w:fill="auto"/>
          </w:tcPr>
          <w:p w14:paraId="454299F3" w14:textId="69149B41" w:rsidR="00DA3864" w:rsidRDefault="009341ED" w:rsidP="00B82694">
            <w:pPr>
              <w:pStyle w:val="TAH"/>
              <w:rPr>
                <w:rFonts w:hint="eastAsia"/>
                <w:lang w:eastAsia="zh-CN"/>
              </w:rPr>
            </w:pPr>
            <w:ins w:id="1021" w:author="S2-2203141" w:date="2022-04-14T15:13:00Z">
              <w:r>
                <w:rPr>
                  <w:rFonts w:hint="eastAsia"/>
                  <w:lang w:eastAsia="zh-CN"/>
                </w:rPr>
                <w:t>20</w:t>
              </w:r>
            </w:ins>
          </w:p>
        </w:tc>
        <w:tc>
          <w:tcPr>
            <w:tcW w:w="793" w:type="dxa"/>
            <w:shd w:val="clear" w:color="auto" w:fill="auto"/>
          </w:tcPr>
          <w:p w14:paraId="2718DF30" w14:textId="77777777" w:rsidR="00DA3864" w:rsidRDefault="00DA3864" w:rsidP="00B82694">
            <w:pPr>
              <w:pStyle w:val="TAH"/>
              <w:rPr>
                <w:rFonts w:hint="eastAsia"/>
                <w:lang w:eastAsia="zh-CN"/>
              </w:rPr>
            </w:pPr>
          </w:p>
        </w:tc>
        <w:tc>
          <w:tcPr>
            <w:tcW w:w="794" w:type="dxa"/>
            <w:shd w:val="clear" w:color="auto" w:fill="auto"/>
          </w:tcPr>
          <w:p w14:paraId="0036FB19" w14:textId="77777777" w:rsidR="00DA3864" w:rsidRPr="00BC4377" w:rsidRDefault="00DA3864" w:rsidP="00B82694">
            <w:pPr>
              <w:pStyle w:val="TAH"/>
              <w:rPr>
                <w:rFonts w:hint="eastAsia"/>
                <w:lang w:eastAsia="zh-CN"/>
              </w:rPr>
            </w:pPr>
          </w:p>
        </w:tc>
        <w:tc>
          <w:tcPr>
            <w:tcW w:w="793" w:type="dxa"/>
            <w:shd w:val="clear" w:color="auto" w:fill="auto"/>
          </w:tcPr>
          <w:p w14:paraId="584BAC92" w14:textId="56950433" w:rsidR="00DA3864" w:rsidRPr="00BC4377" w:rsidRDefault="009341ED" w:rsidP="00B82694">
            <w:pPr>
              <w:pStyle w:val="TAH"/>
              <w:rPr>
                <w:rFonts w:hint="eastAsia"/>
                <w:lang w:eastAsia="zh-CN"/>
              </w:rPr>
            </w:pPr>
            <w:ins w:id="1022" w:author="S2-2203141" w:date="2022-04-14T15:13:00Z">
              <w:r>
                <w:rPr>
                  <w:rFonts w:hint="eastAsia"/>
                  <w:lang w:eastAsia="zh-CN"/>
                </w:rPr>
                <w:t>X</w:t>
              </w:r>
            </w:ins>
          </w:p>
        </w:tc>
        <w:tc>
          <w:tcPr>
            <w:tcW w:w="794" w:type="dxa"/>
            <w:shd w:val="clear" w:color="auto" w:fill="auto"/>
          </w:tcPr>
          <w:p w14:paraId="6A28499C" w14:textId="77777777" w:rsidR="00DA3864" w:rsidRPr="00BC4377" w:rsidRDefault="00DA3864" w:rsidP="00B82694">
            <w:pPr>
              <w:pStyle w:val="TAH"/>
              <w:rPr>
                <w:rFonts w:hint="eastAsia"/>
                <w:lang w:eastAsia="zh-CN"/>
              </w:rPr>
            </w:pPr>
          </w:p>
        </w:tc>
        <w:tc>
          <w:tcPr>
            <w:tcW w:w="793" w:type="dxa"/>
            <w:shd w:val="clear" w:color="auto" w:fill="auto"/>
          </w:tcPr>
          <w:p w14:paraId="269CD577" w14:textId="77777777" w:rsidR="00DA3864" w:rsidRPr="00BC4377" w:rsidRDefault="00DA3864" w:rsidP="00B82694">
            <w:pPr>
              <w:pStyle w:val="TAH"/>
              <w:rPr>
                <w:rFonts w:hint="eastAsia"/>
                <w:lang w:eastAsia="zh-CN"/>
              </w:rPr>
            </w:pPr>
          </w:p>
        </w:tc>
        <w:tc>
          <w:tcPr>
            <w:tcW w:w="794" w:type="dxa"/>
            <w:shd w:val="clear" w:color="auto" w:fill="auto"/>
          </w:tcPr>
          <w:p w14:paraId="69B6105E" w14:textId="77777777" w:rsidR="00DA3864" w:rsidRPr="00BC4377" w:rsidRDefault="00DA3864" w:rsidP="00B82694">
            <w:pPr>
              <w:pStyle w:val="TAH"/>
              <w:rPr>
                <w:rFonts w:hint="eastAsia"/>
                <w:lang w:eastAsia="zh-CN"/>
              </w:rPr>
            </w:pPr>
          </w:p>
        </w:tc>
        <w:tc>
          <w:tcPr>
            <w:tcW w:w="794" w:type="dxa"/>
            <w:shd w:val="clear" w:color="auto" w:fill="auto"/>
          </w:tcPr>
          <w:p w14:paraId="089ED3B3" w14:textId="77777777" w:rsidR="00DA3864" w:rsidRPr="00BC4377" w:rsidRDefault="00DA3864" w:rsidP="00B82694">
            <w:pPr>
              <w:pStyle w:val="TAH"/>
              <w:rPr>
                <w:rFonts w:hint="eastAsia"/>
                <w:lang w:eastAsia="zh-CN"/>
              </w:rPr>
            </w:pPr>
          </w:p>
        </w:tc>
      </w:tr>
      <w:tr w:rsidR="006F5F5B" w:rsidRPr="00BC4377" w14:paraId="49BD6DA4" w14:textId="77777777" w:rsidTr="00E570C3">
        <w:tc>
          <w:tcPr>
            <w:tcW w:w="1038" w:type="dxa"/>
            <w:shd w:val="clear" w:color="auto" w:fill="auto"/>
          </w:tcPr>
          <w:p w14:paraId="4EB39641" w14:textId="479E63F6" w:rsidR="006F5F5B" w:rsidRDefault="0095193F" w:rsidP="00B82694">
            <w:pPr>
              <w:pStyle w:val="TAH"/>
              <w:rPr>
                <w:rFonts w:hint="eastAsia"/>
                <w:lang w:eastAsia="zh-CN"/>
              </w:rPr>
            </w:pPr>
            <w:ins w:id="1023" w:author="S2-2203142" w:date="2022-04-14T15:18:00Z">
              <w:r>
                <w:rPr>
                  <w:rFonts w:hint="eastAsia"/>
                  <w:lang w:eastAsia="zh-CN"/>
                </w:rPr>
                <w:t>21</w:t>
              </w:r>
            </w:ins>
          </w:p>
        </w:tc>
        <w:tc>
          <w:tcPr>
            <w:tcW w:w="793" w:type="dxa"/>
            <w:shd w:val="clear" w:color="auto" w:fill="auto"/>
          </w:tcPr>
          <w:p w14:paraId="5A981C6B" w14:textId="77777777" w:rsidR="006F5F5B" w:rsidRDefault="006F5F5B" w:rsidP="00B82694">
            <w:pPr>
              <w:pStyle w:val="TAH"/>
              <w:rPr>
                <w:rFonts w:hint="eastAsia"/>
                <w:lang w:eastAsia="zh-CN"/>
              </w:rPr>
            </w:pPr>
          </w:p>
        </w:tc>
        <w:tc>
          <w:tcPr>
            <w:tcW w:w="794" w:type="dxa"/>
            <w:shd w:val="clear" w:color="auto" w:fill="auto"/>
          </w:tcPr>
          <w:p w14:paraId="188728CA" w14:textId="77777777" w:rsidR="006F5F5B" w:rsidRPr="00BC4377" w:rsidRDefault="006F5F5B" w:rsidP="00B82694">
            <w:pPr>
              <w:pStyle w:val="TAH"/>
              <w:rPr>
                <w:rFonts w:hint="eastAsia"/>
                <w:lang w:eastAsia="zh-CN"/>
              </w:rPr>
            </w:pPr>
          </w:p>
        </w:tc>
        <w:tc>
          <w:tcPr>
            <w:tcW w:w="793" w:type="dxa"/>
            <w:shd w:val="clear" w:color="auto" w:fill="auto"/>
          </w:tcPr>
          <w:p w14:paraId="143480C9" w14:textId="226DA225" w:rsidR="006F5F5B" w:rsidRDefault="0095193F" w:rsidP="00B82694">
            <w:pPr>
              <w:pStyle w:val="TAH"/>
              <w:rPr>
                <w:rFonts w:hint="eastAsia"/>
                <w:lang w:eastAsia="zh-CN"/>
              </w:rPr>
            </w:pPr>
            <w:ins w:id="1024" w:author="S2-2203142" w:date="2022-04-14T15:18:00Z">
              <w:r>
                <w:rPr>
                  <w:rFonts w:hint="eastAsia"/>
                  <w:lang w:eastAsia="zh-CN"/>
                </w:rPr>
                <w:t>X</w:t>
              </w:r>
            </w:ins>
          </w:p>
        </w:tc>
        <w:tc>
          <w:tcPr>
            <w:tcW w:w="794" w:type="dxa"/>
            <w:shd w:val="clear" w:color="auto" w:fill="auto"/>
          </w:tcPr>
          <w:p w14:paraId="3D3D69B9" w14:textId="77777777" w:rsidR="006F5F5B" w:rsidRPr="00BC4377" w:rsidRDefault="006F5F5B" w:rsidP="00B82694">
            <w:pPr>
              <w:pStyle w:val="TAH"/>
              <w:rPr>
                <w:rFonts w:hint="eastAsia"/>
                <w:lang w:eastAsia="zh-CN"/>
              </w:rPr>
            </w:pPr>
          </w:p>
        </w:tc>
        <w:tc>
          <w:tcPr>
            <w:tcW w:w="793" w:type="dxa"/>
            <w:shd w:val="clear" w:color="auto" w:fill="auto"/>
          </w:tcPr>
          <w:p w14:paraId="780DBBB7" w14:textId="77777777" w:rsidR="006F5F5B" w:rsidRPr="00BC4377" w:rsidRDefault="006F5F5B" w:rsidP="00B82694">
            <w:pPr>
              <w:pStyle w:val="TAH"/>
              <w:rPr>
                <w:rFonts w:hint="eastAsia"/>
                <w:lang w:eastAsia="zh-CN"/>
              </w:rPr>
            </w:pPr>
          </w:p>
        </w:tc>
        <w:tc>
          <w:tcPr>
            <w:tcW w:w="794" w:type="dxa"/>
            <w:shd w:val="clear" w:color="auto" w:fill="auto"/>
          </w:tcPr>
          <w:p w14:paraId="41E74FB2" w14:textId="77777777" w:rsidR="006F5F5B" w:rsidRPr="00BC4377" w:rsidRDefault="006F5F5B" w:rsidP="00B82694">
            <w:pPr>
              <w:pStyle w:val="TAH"/>
              <w:rPr>
                <w:rFonts w:hint="eastAsia"/>
                <w:lang w:eastAsia="zh-CN"/>
              </w:rPr>
            </w:pPr>
          </w:p>
        </w:tc>
        <w:tc>
          <w:tcPr>
            <w:tcW w:w="794" w:type="dxa"/>
            <w:shd w:val="clear" w:color="auto" w:fill="auto"/>
          </w:tcPr>
          <w:p w14:paraId="61E92F03" w14:textId="77777777" w:rsidR="006F5F5B" w:rsidRPr="00BC4377" w:rsidRDefault="006F5F5B" w:rsidP="00B82694">
            <w:pPr>
              <w:pStyle w:val="TAH"/>
              <w:rPr>
                <w:rFonts w:hint="eastAsia"/>
                <w:lang w:eastAsia="zh-CN"/>
              </w:rPr>
            </w:pPr>
          </w:p>
        </w:tc>
      </w:tr>
      <w:tr w:rsidR="006F5F5B" w:rsidRPr="00BC4377" w14:paraId="110DCD89" w14:textId="77777777" w:rsidTr="00E570C3">
        <w:tc>
          <w:tcPr>
            <w:tcW w:w="1038" w:type="dxa"/>
            <w:shd w:val="clear" w:color="auto" w:fill="auto"/>
          </w:tcPr>
          <w:p w14:paraId="2506E32B" w14:textId="3B55A136" w:rsidR="006F5F5B" w:rsidRDefault="00E03739" w:rsidP="00B82694">
            <w:pPr>
              <w:pStyle w:val="TAH"/>
              <w:rPr>
                <w:rFonts w:hint="eastAsia"/>
                <w:lang w:eastAsia="zh-CN"/>
              </w:rPr>
            </w:pPr>
            <w:ins w:id="1025" w:author="S2-2203143" w:date="2022-04-14T16:03:00Z">
              <w:r>
                <w:rPr>
                  <w:rFonts w:hint="eastAsia"/>
                  <w:lang w:eastAsia="zh-CN"/>
                </w:rPr>
                <w:t>22</w:t>
              </w:r>
            </w:ins>
          </w:p>
        </w:tc>
        <w:tc>
          <w:tcPr>
            <w:tcW w:w="793" w:type="dxa"/>
            <w:shd w:val="clear" w:color="auto" w:fill="auto"/>
          </w:tcPr>
          <w:p w14:paraId="14459D00" w14:textId="77777777" w:rsidR="006F5F5B" w:rsidRDefault="006F5F5B" w:rsidP="00B82694">
            <w:pPr>
              <w:pStyle w:val="TAH"/>
              <w:rPr>
                <w:rFonts w:hint="eastAsia"/>
                <w:lang w:eastAsia="zh-CN"/>
              </w:rPr>
            </w:pPr>
          </w:p>
        </w:tc>
        <w:tc>
          <w:tcPr>
            <w:tcW w:w="794" w:type="dxa"/>
            <w:shd w:val="clear" w:color="auto" w:fill="auto"/>
          </w:tcPr>
          <w:p w14:paraId="4DA4BB34" w14:textId="77777777" w:rsidR="006F5F5B" w:rsidRPr="00BC4377" w:rsidRDefault="006F5F5B" w:rsidP="00B82694">
            <w:pPr>
              <w:pStyle w:val="TAH"/>
              <w:rPr>
                <w:rFonts w:hint="eastAsia"/>
                <w:lang w:eastAsia="zh-CN"/>
              </w:rPr>
            </w:pPr>
          </w:p>
        </w:tc>
        <w:tc>
          <w:tcPr>
            <w:tcW w:w="793" w:type="dxa"/>
            <w:shd w:val="clear" w:color="auto" w:fill="auto"/>
          </w:tcPr>
          <w:p w14:paraId="43AE8831" w14:textId="5F167473" w:rsidR="006F5F5B" w:rsidRDefault="00E03739" w:rsidP="00B82694">
            <w:pPr>
              <w:pStyle w:val="TAH"/>
              <w:rPr>
                <w:rFonts w:hint="eastAsia"/>
                <w:lang w:eastAsia="zh-CN"/>
              </w:rPr>
            </w:pPr>
            <w:ins w:id="1026" w:author="S2-2203143" w:date="2022-04-14T16:03:00Z">
              <w:r>
                <w:rPr>
                  <w:rFonts w:hint="eastAsia"/>
                  <w:lang w:eastAsia="zh-CN"/>
                </w:rPr>
                <w:t>X</w:t>
              </w:r>
            </w:ins>
          </w:p>
        </w:tc>
        <w:tc>
          <w:tcPr>
            <w:tcW w:w="794" w:type="dxa"/>
            <w:shd w:val="clear" w:color="auto" w:fill="auto"/>
          </w:tcPr>
          <w:p w14:paraId="19AB9286" w14:textId="77777777" w:rsidR="006F5F5B" w:rsidRPr="00BC4377" w:rsidRDefault="006F5F5B" w:rsidP="00B82694">
            <w:pPr>
              <w:pStyle w:val="TAH"/>
              <w:rPr>
                <w:rFonts w:hint="eastAsia"/>
                <w:lang w:eastAsia="zh-CN"/>
              </w:rPr>
            </w:pPr>
          </w:p>
        </w:tc>
        <w:tc>
          <w:tcPr>
            <w:tcW w:w="793" w:type="dxa"/>
            <w:shd w:val="clear" w:color="auto" w:fill="auto"/>
          </w:tcPr>
          <w:p w14:paraId="6620E689" w14:textId="77777777" w:rsidR="006F5F5B" w:rsidRPr="00BC4377" w:rsidRDefault="006F5F5B" w:rsidP="00B82694">
            <w:pPr>
              <w:pStyle w:val="TAH"/>
              <w:rPr>
                <w:rFonts w:hint="eastAsia"/>
                <w:lang w:eastAsia="zh-CN"/>
              </w:rPr>
            </w:pPr>
          </w:p>
        </w:tc>
        <w:tc>
          <w:tcPr>
            <w:tcW w:w="794" w:type="dxa"/>
            <w:shd w:val="clear" w:color="auto" w:fill="auto"/>
          </w:tcPr>
          <w:p w14:paraId="1738F707" w14:textId="77777777" w:rsidR="006F5F5B" w:rsidRPr="00BC4377" w:rsidRDefault="006F5F5B" w:rsidP="00B82694">
            <w:pPr>
              <w:pStyle w:val="TAH"/>
              <w:rPr>
                <w:rFonts w:hint="eastAsia"/>
                <w:lang w:eastAsia="zh-CN"/>
              </w:rPr>
            </w:pPr>
          </w:p>
        </w:tc>
        <w:tc>
          <w:tcPr>
            <w:tcW w:w="794" w:type="dxa"/>
            <w:shd w:val="clear" w:color="auto" w:fill="auto"/>
          </w:tcPr>
          <w:p w14:paraId="7F699889" w14:textId="77777777" w:rsidR="006F5F5B" w:rsidRPr="00BC4377" w:rsidRDefault="006F5F5B" w:rsidP="00B82694">
            <w:pPr>
              <w:pStyle w:val="TAH"/>
              <w:rPr>
                <w:rFonts w:hint="eastAsia"/>
                <w:lang w:eastAsia="zh-CN"/>
              </w:rPr>
            </w:pPr>
          </w:p>
        </w:tc>
      </w:tr>
      <w:tr w:rsidR="006F5F5B" w:rsidRPr="00BC4377" w14:paraId="4E731F28" w14:textId="77777777" w:rsidTr="00E570C3">
        <w:tc>
          <w:tcPr>
            <w:tcW w:w="1038" w:type="dxa"/>
            <w:shd w:val="clear" w:color="auto" w:fill="auto"/>
          </w:tcPr>
          <w:p w14:paraId="174F664D" w14:textId="2802E7A0" w:rsidR="006F5F5B" w:rsidRDefault="00CB6799" w:rsidP="00B82694">
            <w:pPr>
              <w:pStyle w:val="TAH"/>
              <w:rPr>
                <w:rFonts w:hint="eastAsia"/>
                <w:lang w:eastAsia="zh-CN"/>
              </w:rPr>
            </w:pPr>
            <w:ins w:id="1027" w:author="S2-2203144" w:date="2022-04-14T16:08:00Z">
              <w:r>
                <w:rPr>
                  <w:rFonts w:hint="eastAsia"/>
                  <w:lang w:eastAsia="zh-CN"/>
                </w:rPr>
                <w:t>23</w:t>
              </w:r>
            </w:ins>
          </w:p>
        </w:tc>
        <w:tc>
          <w:tcPr>
            <w:tcW w:w="793" w:type="dxa"/>
            <w:shd w:val="clear" w:color="auto" w:fill="auto"/>
          </w:tcPr>
          <w:p w14:paraId="5C14618D" w14:textId="77777777" w:rsidR="006F5F5B" w:rsidRDefault="006F5F5B" w:rsidP="00B82694">
            <w:pPr>
              <w:pStyle w:val="TAH"/>
              <w:rPr>
                <w:rFonts w:hint="eastAsia"/>
                <w:lang w:eastAsia="zh-CN"/>
              </w:rPr>
            </w:pPr>
          </w:p>
        </w:tc>
        <w:tc>
          <w:tcPr>
            <w:tcW w:w="794" w:type="dxa"/>
            <w:shd w:val="clear" w:color="auto" w:fill="auto"/>
          </w:tcPr>
          <w:p w14:paraId="14EF464D" w14:textId="77777777" w:rsidR="006F5F5B" w:rsidRPr="00BC4377" w:rsidRDefault="006F5F5B" w:rsidP="00B82694">
            <w:pPr>
              <w:pStyle w:val="TAH"/>
              <w:rPr>
                <w:rFonts w:hint="eastAsia"/>
                <w:lang w:eastAsia="zh-CN"/>
              </w:rPr>
            </w:pPr>
          </w:p>
        </w:tc>
        <w:tc>
          <w:tcPr>
            <w:tcW w:w="793" w:type="dxa"/>
            <w:shd w:val="clear" w:color="auto" w:fill="auto"/>
          </w:tcPr>
          <w:p w14:paraId="3A68B6EA" w14:textId="77777777" w:rsidR="006F5F5B" w:rsidRDefault="006F5F5B" w:rsidP="00B82694">
            <w:pPr>
              <w:pStyle w:val="TAH"/>
              <w:rPr>
                <w:rFonts w:hint="eastAsia"/>
                <w:lang w:eastAsia="zh-CN"/>
              </w:rPr>
            </w:pPr>
          </w:p>
        </w:tc>
        <w:tc>
          <w:tcPr>
            <w:tcW w:w="794" w:type="dxa"/>
            <w:shd w:val="clear" w:color="auto" w:fill="auto"/>
          </w:tcPr>
          <w:p w14:paraId="5E3DF8A9" w14:textId="127CA7F7" w:rsidR="006F5F5B" w:rsidRPr="00BC4377" w:rsidRDefault="00CB6799" w:rsidP="00B82694">
            <w:pPr>
              <w:pStyle w:val="TAH"/>
              <w:rPr>
                <w:rFonts w:hint="eastAsia"/>
                <w:lang w:eastAsia="zh-CN"/>
              </w:rPr>
            </w:pPr>
            <w:ins w:id="1028" w:author="S2-2203144" w:date="2022-04-14T16:08:00Z">
              <w:r>
                <w:rPr>
                  <w:rFonts w:hint="eastAsia"/>
                  <w:lang w:eastAsia="zh-CN"/>
                </w:rPr>
                <w:t>X</w:t>
              </w:r>
            </w:ins>
          </w:p>
        </w:tc>
        <w:tc>
          <w:tcPr>
            <w:tcW w:w="793" w:type="dxa"/>
            <w:shd w:val="clear" w:color="auto" w:fill="auto"/>
          </w:tcPr>
          <w:p w14:paraId="0A795A71" w14:textId="77777777" w:rsidR="006F5F5B" w:rsidRPr="00BC4377" w:rsidRDefault="006F5F5B" w:rsidP="00B82694">
            <w:pPr>
              <w:pStyle w:val="TAH"/>
              <w:rPr>
                <w:rFonts w:hint="eastAsia"/>
                <w:lang w:eastAsia="zh-CN"/>
              </w:rPr>
            </w:pPr>
          </w:p>
        </w:tc>
        <w:tc>
          <w:tcPr>
            <w:tcW w:w="794" w:type="dxa"/>
            <w:shd w:val="clear" w:color="auto" w:fill="auto"/>
          </w:tcPr>
          <w:p w14:paraId="6C8F5BDE" w14:textId="77777777" w:rsidR="006F5F5B" w:rsidRPr="00BC4377" w:rsidRDefault="006F5F5B" w:rsidP="00B82694">
            <w:pPr>
              <w:pStyle w:val="TAH"/>
              <w:rPr>
                <w:rFonts w:hint="eastAsia"/>
                <w:lang w:eastAsia="zh-CN"/>
              </w:rPr>
            </w:pPr>
          </w:p>
        </w:tc>
        <w:tc>
          <w:tcPr>
            <w:tcW w:w="794" w:type="dxa"/>
            <w:shd w:val="clear" w:color="auto" w:fill="auto"/>
          </w:tcPr>
          <w:p w14:paraId="52C4440A" w14:textId="77777777" w:rsidR="006F5F5B" w:rsidRPr="00BC4377" w:rsidRDefault="006F5F5B" w:rsidP="00B82694">
            <w:pPr>
              <w:pStyle w:val="TAH"/>
              <w:rPr>
                <w:rFonts w:hint="eastAsia"/>
                <w:lang w:eastAsia="zh-CN"/>
              </w:rPr>
            </w:pPr>
          </w:p>
        </w:tc>
      </w:tr>
      <w:tr w:rsidR="006F5F5B" w:rsidRPr="00BC4377" w14:paraId="6BE99994" w14:textId="77777777" w:rsidTr="00E570C3">
        <w:tc>
          <w:tcPr>
            <w:tcW w:w="1038" w:type="dxa"/>
            <w:shd w:val="clear" w:color="auto" w:fill="auto"/>
          </w:tcPr>
          <w:p w14:paraId="3AEBCFE0" w14:textId="047B917E" w:rsidR="006F5F5B" w:rsidRDefault="002364DB" w:rsidP="00B82694">
            <w:pPr>
              <w:pStyle w:val="TAH"/>
              <w:rPr>
                <w:rFonts w:hint="eastAsia"/>
                <w:lang w:eastAsia="zh-CN"/>
              </w:rPr>
            </w:pPr>
            <w:ins w:id="1029" w:author="S2-2203145" w:date="2022-04-14T16:19:00Z">
              <w:r>
                <w:rPr>
                  <w:rFonts w:hint="eastAsia"/>
                  <w:lang w:eastAsia="zh-CN"/>
                </w:rPr>
                <w:t>24</w:t>
              </w:r>
            </w:ins>
          </w:p>
        </w:tc>
        <w:tc>
          <w:tcPr>
            <w:tcW w:w="793" w:type="dxa"/>
            <w:shd w:val="clear" w:color="auto" w:fill="auto"/>
          </w:tcPr>
          <w:p w14:paraId="0392A736" w14:textId="77777777" w:rsidR="006F5F5B" w:rsidRDefault="006F5F5B" w:rsidP="00B82694">
            <w:pPr>
              <w:pStyle w:val="TAH"/>
              <w:rPr>
                <w:rFonts w:hint="eastAsia"/>
                <w:lang w:eastAsia="zh-CN"/>
              </w:rPr>
            </w:pPr>
          </w:p>
        </w:tc>
        <w:tc>
          <w:tcPr>
            <w:tcW w:w="794" w:type="dxa"/>
            <w:shd w:val="clear" w:color="auto" w:fill="auto"/>
          </w:tcPr>
          <w:p w14:paraId="2C256622" w14:textId="77777777" w:rsidR="006F5F5B" w:rsidRPr="00BC4377" w:rsidRDefault="006F5F5B" w:rsidP="00B82694">
            <w:pPr>
              <w:pStyle w:val="TAH"/>
              <w:rPr>
                <w:rFonts w:hint="eastAsia"/>
                <w:lang w:eastAsia="zh-CN"/>
              </w:rPr>
            </w:pPr>
          </w:p>
        </w:tc>
        <w:tc>
          <w:tcPr>
            <w:tcW w:w="793" w:type="dxa"/>
            <w:shd w:val="clear" w:color="auto" w:fill="auto"/>
          </w:tcPr>
          <w:p w14:paraId="31CC03F0" w14:textId="77777777" w:rsidR="006F5F5B" w:rsidRDefault="006F5F5B" w:rsidP="00B82694">
            <w:pPr>
              <w:pStyle w:val="TAH"/>
              <w:rPr>
                <w:rFonts w:hint="eastAsia"/>
                <w:lang w:eastAsia="zh-CN"/>
              </w:rPr>
            </w:pPr>
          </w:p>
        </w:tc>
        <w:tc>
          <w:tcPr>
            <w:tcW w:w="794" w:type="dxa"/>
            <w:shd w:val="clear" w:color="auto" w:fill="auto"/>
          </w:tcPr>
          <w:p w14:paraId="7ABFE301" w14:textId="138936A3" w:rsidR="006F5F5B" w:rsidRPr="00BC4377" w:rsidRDefault="002364DB" w:rsidP="00B82694">
            <w:pPr>
              <w:pStyle w:val="TAH"/>
              <w:rPr>
                <w:rFonts w:hint="eastAsia"/>
                <w:lang w:eastAsia="zh-CN"/>
              </w:rPr>
            </w:pPr>
            <w:ins w:id="1030" w:author="S2-2203145" w:date="2022-04-14T16:20:00Z">
              <w:r>
                <w:rPr>
                  <w:rFonts w:hint="eastAsia"/>
                  <w:lang w:eastAsia="zh-CN"/>
                </w:rPr>
                <w:t>X</w:t>
              </w:r>
            </w:ins>
          </w:p>
        </w:tc>
        <w:tc>
          <w:tcPr>
            <w:tcW w:w="793" w:type="dxa"/>
            <w:shd w:val="clear" w:color="auto" w:fill="auto"/>
          </w:tcPr>
          <w:p w14:paraId="2E748EE2" w14:textId="77777777" w:rsidR="006F5F5B" w:rsidRPr="00BC4377" w:rsidRDefault="006F5F5B" w:rsidP="00B82694">
            <w:pPr>
              <w:pStyle w:val="TAH"/>
              <w:rPr>
                <w:rFonts w:hint="eastAsia"/>
                <w:lang w:eastAsia="zh-CN"/>
              </w:rPr>
            </w:pPr>
          </w:p>
        </w:tc>
        <w:tc>
          <w:tcPr>
            <w:tcW w:w="794" w:type="dxa"/>
            <w:shd w:val="clear" w:color="auto" w:fill="auto"/>
          </w:tcPr>
          <w:p w14:paraId="489A2EC5" w14:textId="77777777" w:rsidR="006F5F5B" w:rsidRPr="00BC4377" w:rsidRDefault="006F5F5B" w:rsidP="00B82694">
            <w:pPr>
              <w:pStyle w:val="TAH"/>
              <w:rPr>
                <w:rFonts w:hint="eastAsia"/>
                <w:lang w:eastAsia="zh-CN"/>
              </w:rPr>
            </w:pPr>
          </w:p>
        </w:tc>
        <w:tc>
          <w:tcPr>
            <w:tcW w:w="794" w:type="dxa"/>
            <w:shd w:val="clear" w:color="auto" w:fill="auto"/>
          </w:tcPr>
          <w:p w14:paraId="5E011E05" w14:textId="77777777" w:rsidR="006F5F5B" w:rsidRPr="00BC4377" w:rsidRDefault="006F5F5B" w:rsidP="00B82694">
            <w:pPr>
              <w:pStyle w:val="TAH"/>
              <w:rPr>
                <w:rFonts w:hint="eastAsia"/>
                <w:lang w:eastAsia="zh-CN"/>
              </w:rPr>
            </w:pPr>
          </w:p>
        </w:tc>
      </w:tr>
      <w:tr w:rsidR="006F5F5B" w:rsidRPr="00BC4377" w14:paraId="257C09EA" w14:textId="77777777" w:rsidTr="00E570C3">
        <w:tc>
          <w:tcPr>
            <w:tcW w:w="1038" w:type="dxa"/>
            <w:shd w:val="clear" w:color="auto" w:fill="auto"/>
          </w:tcPr>
          <w:p w14:paraId="4D07C8B2" w14:textId="70ED7B5D" w:rsidR="006F5F5B" w:rsidRDefault="00A83928" w:rsidP="00B82694">
            <w:pPr>
              <w:pStyle w:val="TAH"/>
              <w:rPr>
                <w:rFonts w:hint="eastAsia"/>
                <w:lang w:eastAsia="zh-CN"/>
              </w:rPr>
            </w:pPr>
            <w:ins w:id="1031" w:author="S2-2202416" w:date="2022-04-14T16:28:00Z">
              <w:r>
                <w:rPr>
                  <w:rFonts w:hint="eastAsia"/>
                  <w:lang w:eastAsia="zh-CN"/>
                </w:rPr>
                <w:t>25</w:t>
              </w:r>
            </w:ins>
          </w:p>
        </w:tc>
        <w:tc>
          <w:tcPr>
            <w:tcW w:w="793" w:type="dxa"/>
            <w:shd w:val="clear" w:color="auto" w:fill="auto"/>
          </w:tcPr>
          <w:p w14:paraId="3EAB3087" w14:textId="77777777" w:rsidR="006F5F5B" w:rsidRDefault="006F5F5B" w:rsidP="00B82694">
            <w:pPr>
              <w:pStyle w:val="TAH"/>
              <w:rPr>
                <w:rFonts w:hint="eastAsia"/>
                <w:lang w:eastAsia="zh-CN"/>
              </w:rPr>
            </w:pPr>
          </w:p>
        </w:tc>
        <w:tc>
          <w:tcPr>
            <w:tcW w:w="794" w:type="dxa"/>
            <w:shd w:val="clear" w:color="auto" w:fill="auto"/>
          </w:tcPr>
          <w:p w14:paraId="4871790B" w14:textId="77777777" w:rsidR="006F5F5B" w:rsidRPr="00BC4377" w:rsidRDefault="006F5F5B" w:rsidP="00B82694">
            <w:pPr>
              <w:pStyle w:val="TAH"/>
              <w:rPr>
                <w:rFonts w:hint="eastAsia"/>
                <w:lang w:eastAsia="zh-CN"/>
              </w:rPr>
            </w:pPr>
          </w:p>
        </w:tc>
        <w:tc>
          <w:tcPr>
            <w:tcW w:w="793" w:type="dxa"/>
            <w:shd w:val="clear" w:color="auto" w:fill="auto"/>
          </w:tcPr>
          <w:p w14:paraId="443D7835" w14:textId="77777777" w:rsidR="006F5F5B" w:rsidRDefault="006F5F5B" w:rsidP="00B82694">
            <w:pPr>
              <w:pStyle w:val="TAH"/>
              <w:rPr>
                <w:rFonts w:hint="eastAsia"/>
                <w:lang w:eastAsia="zh-CN"/>
              </w:rPr>
            </w:pPr>
          </w:p>
        </w:tc>
        <w:tc>
          <w:tcPr>
            <w:tcW w:w="794" w:type="dxa"/>
            <w:shd w:val="clear" w:color="auto" w:fill="auto"/>
          </w:tcPr>
          <w:p w14:paraId="05396199" w14:textId="77777777" w:rsidR="006F5F5B" w:rsidRPr="00BC4377" w:rsidRDefault="006F5F5B" w:rsidP="00B82694">
            <w:pPr>
              <w:pStyle w:val="TAH"/>
              <w:rPr>
                <w:rFonts w:hint="eastAsia"/>
                <w:lang w:eastAsia="zh-CN"/>
              </w:rPr>
            </w:pPr>
          </w:p>
        </w:tc>
        <w:tc>
          <w:tcPr>
            <w:tcW w:w="793" w:type="dxa"/>
            <w:shd w:val="clear" w:color="auto" w:fill="auto"/>
          </w:tcPr>
          <w:p w14:paraId="0561E3FB" w14:textId="61A29492" w:rsidR="006F5F5B" w:rsidRPr="00BC4377" w:rsidRDefault="00A83928" w:rsidP="00B82694">
            <w:pPr>
              <w:pStyle w:val="TAH"/>
              <w:rPr>
                <w:rFonts w:hint="eastAsia"/>
                <w:lang w:eastAsia="zh-CN"/>
              </w:rPr>
            </w:pPr>
            <w:ins w:id="1032" w:author="S2-2202416" w:date="2022-04-14T16:28:00Z">
              <w:r>
                <w:rPr>
                  <w:rFonts w:hint="eastAsia"/>
                  <w:lang w:eastAsia="zh-CN"/>
                </w:rPr>
                <w:t>X</w:t>
              </w:r>
            </w:ins>
          </w:p>
        </w:tc>
        <w:tc>
          <w:tcPr>
            <w:tcW w:w="794" w:type="dxa"/>
            <w:shd w:val="clear" w:color="auto" w:fill="auto"/>
          </w:tcPr>
          <w:p w14:paraId="1773CCE8" w14:textId="352A938F" w:rsidR="006F5F5B" w:rsidRPr="00BC4377" w:rsidRDefault="00A83928" w:rsidP="00B82694">
            <w:pPr>
              <w:pStyle w:val="TAH"/>
              <w:rPr>
                <w:rFonts w:hint="eastAsia"/>
                <w:lang w:eastAsia="zh-CN"/>
              </w:rPr>
            </w:pPr>
            <w:ins w:id="1033" w:author="S2-2202416" w:date="2022-04-14T16:28:00Z">
              <w:r>
                <w:rPr>
                  <w:rFonts w:hint="eastAsia"/>
                  <w:lang w:eastAsia="zh-CN"/>
                </w:rPr>
                <w:t>X</w:t>
              </w:r>
            </w:ins>
          </w:p>
        </w:tc>
        <w:tc>
          <w:tcPr>
            <w:tcW w:w="794" w:type="dxa"/>
            <w:shd w:val="clear" w:color="auto" w:fill="auto"/>
          </w:tcPr>
          <w:p w14:paraId="5088A703" w14:textId="77777777" w:rsidR="006F5F5B" w:rsidRPr="00BC4377" w:rsidRDefault="006F5F5B" w:rsidP="00B82694">
            <w:pPr>
              <w:pStyle w:val="TAH"/>
              <w:rPr>
                <w:rFonts w:hint="eastAsia"/>
                <w:lang w:eastAsia="zh-CN"/>
              </w:rPr>
            </w:pPr>
          </w:p>
        </w:tc>
      </w:tr>
      <w:tr w:rsidR="006F5F5B" w:rsidRPr="00BC4377" w14:paraId="4190D859" w14:textId="77777777" w:rsidTr="00E570C3">
        <w:tc>
          <w:tcPr>
            <w:tcW w:w="1038" w:type="dxa"/>
            <w:shd w:val="clear" w:color="auto" w:fill="auto"/>
          </w:tcPr>
          <w:p w14:paraId="7A11BE49" w14:textId="1FD0FE28" w:rsidR="006F5F5B" w:rsidRDefault="00391B1B" w:rsidP="00B82694">
            <w:pPr>
              <w:pStyle w:val="TAH"/>
              <w:rPr>
                <w:rFonts w:hint="eastAsia"/>
                <w:lang w:eastAsia="zh-CN"/>
              </w:rPr>
            </w:pPr>
            <w:ins w:id="1034" w:author="S2-2203146" w:date="2022-04-14T16:34:00Z">
              <w:r>
                <w:rPr>
                  <w:rFonts w:hint="eastAsia"/>
                  <w:lang w:eastAsia="zh-CN"/>
                </w:rPr>
                <w:t>26</w:t>
              </w:r>
            </w:ins>
          </w:p>
        </w:tc>
        <w:tc>
          <w:tcPr>
            <w:tcW w:w="793" w:type="dxa"/>
            <w:shd w:val="clear" w:color="auto" w:fill="auto"/>
          </w:tcPr>
          <w:p w14:paraId="15BDF11B" w14:textId="77777777" w:rsidR="006F5F5B" w:rsidRDefault="006F5F5B" w:rsidP="00B82694">
            <w:pPr>
              <w:pStyle w:val="TAH"/>
              <w:rPr>
                <w:rFonts w:hint="eastAsia"/>
                <w:lang w:eastAsia="zh-CN"/>
              </w:rPr>
            </w:pPr>
          </w:p>
        </w:tc>
        <w:tc>
          <w:tcPr>
            <w:tcW w:w="794" w:type="dxa"/>
            <w:shd w:val="clear" w:color="auto" w:fill="auto"/>
          </w:tcPr>
          <w:p w14:paraId="32D75294" w14:textId="77777777" w:rsidR="006F5F5B" w:rsidRPr="00BC4377" w:rsidRDefault="006F5F5B" w:rsidP="00B82694">
            <w:pPr>
              <w:pStyle w:val="TAH"/>
              <w:rPr>
                <w:rFonts w:hint="eastAsia"/>
                <w:lang w:eastAsia="zh-CN"/>
              </w:rPr>
            </w:pPr>
          </w:p>
        </w:tc>
        <w:tc>
          <w:tcPr>
            <w:tcW w:w="793" w:type="dxa"/>
            <w:shd w:val="clear" w:color="auto" w:fill="auto"/>
          </w:tcPr>
          <w:p w14:paraId="0987D355" w14:textId="77777777" w:rsidR="006F5F5B" w:rsidRDefault="006F5F5B" w:rsidP="00B82694">
            <w:pPr>
              <w:pStyle w:val="TAH"/>
              <w:rPr>
                <w:rFonts w:hint="eastAsia"/>
                <w:lang w:eastAsia="zh-CN"/>
              </w:rPr>
            </w:pPr>
          </w:p>
        </w:tc>
        <w:tc>
          <w:tcPr>
            <w:tcW w:w="794" w:type="dxa"/>
            <w:shd w:val="clear" w:color="auto" w:fill="auto"/>
          </w:tcPr>
          <w:p w14:paraId="3AC31602" w14:textId="77777777" w:rsidR="006F5F5B" w:rsidRPr="00BC4377" w:rsidRDefault="006F5F5B" w:rsidP="00B82694">
            <w:pPr>
              <w:pStyle w:val="TAH"/>
              <w:rPr>
                <w:rFonts w:hint="eastAsia"/>
                <w:lang w:eastAsia="zh-CN"/>
              </w:rPr>
            </w:pPr>
          </w:p>
        </w:tc>
        <w:tc>
          <w:tcPr>
            <w:tcW w:w="793" w:type="dxa"/>
            <w:shd w:val="clear" w:color="auto" w:fill="auto"/>
          </w:tcPr>
          <w:p w14:paraId="6930120E" w14:textId="2FB315AE" w:rsidR="006F5F5B" w:rsidRPr="00BC4377" w:rsidRDefault="00391B1B" w:rsidP="00B82694">
            <w:pPr>
              <w:pStyle w:val="TAH"/>
              <w:rPr>
                <w:rFonts w:hint="eastAsia"/>
                <w:lang w:eastAsia="zh-CN"/>
              </w:rPr>
            </w:pPr>
            <w:ins w:id="1035" w:author="S2-2203146" w:date="2022-04-14T16:34:00Z">
              <w:r>
                <w:rPr>
                  <w:rFonts w:hint="eastAsia"/>
                  <w:lang w:eastAsia="zh-CN"/>
                </w:rPr>
                <w:t>X</w:t>
              </w:r>
            </w:ins>
          </w:p>
        </w:tc>
        <w:tc>
          <w:tcPr>
            <w:tcW w:w="794" w:type="dxa"/>
            <w:shd w:val="clear" w:color="auto" w:fill="auto"/>
          </w:tcPr>
          <w:p w14:paraId="7431A04A" w14:textId="77777777" w:rsidR="006F5F5B" w:rsidRPr="00BC4377" w:rsidRDefault="006F5F5B" w:rsidP="00B82694">
            <w:pPr>
              <w:pStyle w:val="TAH"/>
              <w:rPr>
                <w:rFonts w:hint="eastAsia"/>
                <w:lang w:eastAsia="zh-CN"/>
              </w:rPr>
            </w:pPr>
          </w:p>
        </w:tc>
        <w:tc>
          <w:tcPr>
            <w:tcW w:w="794" w:type="dxa"/>
            <w:shd w:val="clear" w:color="auto" w:fill="auto"/>
          </w:tcPr>
          <w:p w14:paraId="2EDF24BB" w14:textId="77777777" w:rsidR="006F5F5B" w:rsidRPr="00BC4377" w:rsidRDefault="006F5F5B" w:rsidP="00B82694">
            <w:pPr>
              <w:pStyle w:val="TAH"/>
              <w:rPr>
                <w:rFonts w:hint="eastAsia"/>
                <w:lang w:eastAsia="zh-CN"/>
              </w:rPr>
            </w:pPr>
          </w:p>
        </w:tc>
      </w:tr>
      <w:tr w:rsidR="006F5F5B" w:rsidRPr="00BC4377" w14:paraId="75A46BBC" w14:textId="77777777" w:rsidTr="00E570C3">
        <w:tc>
          <w:tcPr>
            <w:tcW w:w="1038" w:type="dxa"/>
            <w:shd w:val="clear" w:color="auto" w:fill="auto"/>
          </w:tcPr>
          <w:p w14:paraId="7CCC1DFA" w14:textId="1DA285E0" w:rsidR="006F5F5B" w:rsidRDefault="0066318D" w:rsidP="00B82694">
            <w:pPr>
              <w:pStyle w:val="TAH"/>
              <w:rPr>
                <w:rFonts w:hint="eastAsia"/>
                <w:lang w:eastAsia="zh-CN"/>
              </w:rPr>
            </w:pPr>
            <w:ins w:id="1036" w:author="S2-2203147" w:date="2022-04-14T16:37:00Z">
              <w:r>
                <w:rPr>
                  <w:rFonts w:hint="eastAsia"/>
                  <w:lang w:eastAsia="zh-CN"/>
                </w:rPr>
                <w:t>27</w:t>
              </w:r>
            </w:ins>
          </w:p>
        </w:tc>
        <w:tc>
          <w:tcPr>
            <w:tcW w:w="793" w:type="dxa"/>
            <w:shd w:val="clear" w:color="auto" w:fill="auto"/>
          </w:tcPr>
          <w:p w14:paraId="3DA6EECA" w14:textId="77777777" w:rsidR="006F5F5B" w:rsidRDefault="006F5F5B" w:rsidP="00B82694">
            <w:pPr>
              <w:pStyle w:val="TAH"/>
              <w:rPr>
                <w:rFonts w:hint="eastAsia"/>
                <w:lang w:eastAsia="zh-CN"/>
              </w:rPr>
            </w:pPr>
          </w:p>
        </w:tc>
        <w:tc>
          <w:tcPr>
            <w:tcW w:w="794" w:type="dxa"/>
            <w:shd w:val="clear" w:color="auto" w:fill="auto"/>
          </w:tcPr>
          <w:p w14:paraId="482395AC" w14:textId="77777777" w:rsidR="006F5F5B" w:rsidRPr="00BC4377" w:rsidRDefault="006F5F5B" w:rsidP="00B82694">
            <w:pPr>
              <w:pStyle w:val="TAH"/>
              <w:rPr>
                <w:rFonts w:hint="eastAsia"/>
                <w:lang w:eastAsia="zh-CN"/>
              </w:rPr>
            </w:pPr>
          </w:p>
        </w:tc>
        <w:tc>
          <w:tcPr>
            <w:tcW w:w="793" w:type="dxa"/>
            <w:shd w:val="clear" w:color="auto" w:fill="auto"/>
          </w:tcPr>
          <w:p w14:paraId="1831BC9B" w14:textId="77777777" w:rsidR="006F5F5B" w:rsidRDefault="006F5F5B" w:rsidP="00B82694">
            <w:pPr>
              <w:pStyle w:val="TAH"/>
              <w:rPr>
                <w:rFonts w:hint="eastAsia"/>
                <w:lang w:eastAsia="zh-CN"/>
              </w:rPr>
            </w:pPr>
          </w:p>
        </w:tc>
        <w:tc>
          <w:tcPr>
            <w:tcW w:w="794" w:type="dxa"/>
            <w:shd w:val="clear" w:color="auto" w:fill="auto"/>
          </w:tcPr>
          <w:p w14:paraId="471D46F9" w14:textId="77777777" w:rsidR="006F5F5B" w:rsidRPr="00BC4377" w:rsidRDefault="006F5F5B" w:rsidP="00B82694">
            <w:pPr>
              <w:pStyle w:val="TAH"/>
              <w:rPr>
                <w:rFonts w:hint="eastAsia"/>
                <w:lang w:eastAsia="zh-CN"/>
              </w:rPr>
            </w:pPr>
          </w:p>
        </w:tc>
        <w:tc>
          <w:tcPr>
            <w:tcW w:w="793" w:type="dxa"/>
            <w:shd w:val="clear" w:color="auto" w:fill="auto"/>
          </w:tcPr>
          <w:p w14:paraId="49388EEE" w14:textId="7EF6B29F" w:rsidR="006F5F5B" w:rsidRPr="00BC4377" w:rsidRDefault="0066318D" w:rsidP="00B82694">
            <w:pPr>
              <w:pStyle w:val="TAH"/>
              <w:rPr>
                <w:rFonts w:hint="eastAsia"/>
                <w:lang w:eastAsia="zh-CN"/>
              </w:rPr>
            </w:pPr>
            <w:ins w:id="1037" w:author="S2-2203147" w:date="2022-04-14T16:37:00Z">
              <w:r>
                <w:rPr>
                  <w:rFonts w:hint="eastAsia"/>
                  <w:lang w:eastAsia="zh-CN"/>
                </w:rPr>
                <w:t>X</w:t>
              </w:r>
            </w:ins>
          </w:p>
        </w:tc>
        <w:tc>
          <w:tcPr>
            <w:tcW w:w="794" w:type="dxa"/>
            <w:shd w:val="clear" w:color="auto" w:fill="auto"/>
          </w:tcPr>
          <w:p w14:paraId="19D01D73" w14:textId="77777777" w:rsidR="006F5F5B" w:rsidRPr="00BC4377" w:rsidRDefault="006F5F5B" w:rsidP="00B82694">
            <w:pPr>
              <w:pStyle w:val="TAH"/>
              <w:rPr>
                <w:rFonts w:hint="eastAsia"/>
                <w:lang w:eastAsia="zh-CN"/>
              </w:rPr>
            </w:pPr>
          </w:p>
        </w:tc>
        <w:tc>
          <w:tcPr>
            <w:tcW w:w="794" w:type="dxa"/>
            <w:shd w:val="clear" w:color="auto" w:fill="auto"/>
          </w:tcPr>
          <w:p w14:paraId="60068836" w14:textId="77777777" w:rsidR="006F5F5B" w:rsidRPr="00BC4377" w:rsidRDefault="006F5F5B" w:rsidP="00B82694">
            <w:pPr>
              <w:pStyle w:val="TAH"/>
              <w:rPr>
                <w:rFonts w:hint="eastAsia"/>
                <w:lang w:eastAsia="zh-CN"/>
              </w:rPr>
            </w:pPr>
          </w:p>
        </w:tc>
      </w:tr>
      <w:tr w:rsidR="006F5F5B" w:rsidRPr="00BC4377" w14:paraId="3AF0484C" w14:textId="77777777" w:rsidTr="00E570C3">
        <w:tc>
          <w:tcPr>
            <w:tcW w:w="1038" w:type="dxa"/>
            <w:shd w:val="clear" w:color="auto" w:fill="auto"/>
          </w:tcPr>
          <w:p w14:paraId="1CAC897A" w14:textId="235FB64D" w:rsidR="006F5F5B" w:rsidRDefault="0085098B" w:rsidP="00B82694">
            <w:pPr>
              <w:pStyle w:val="TAH"/>
              <w:rPr>
                <w:rFonts w:hint="eastAsia"/>
                <w:lang w:eastAsia="zh-CN"/>
              </w:rPr>
            </w:pPr>
            <w:ins w:id="1038" w:author="S2-2203148" w:date="2022-04-14T16:41:00Z">
              <w:r>
                <w:rPr>
                  <w:rFonts w:hint="eastAsia"/>
                  <w:lang w:eastAsia="zh-CN"/>
                </w:rPr>
                <w:t>28</w:t>
              </w:r>
            </w:ins>
          </w:p>
        </w:tc>
        <w:tc>
          <w:tcPr>
            <w:tcW w:w="793" w:type="dxa"/>
            <w:shd w:val="clear" w:color="auto" w:fill="auto"/>
          </w:tcPr>
          <w:p w14:paraId="2222C67E" w14:textId="77777777" w:rsidR="006F5F5B" w:rsidRDefault="006F5F5B" w:rsidP="00B82694">
            <w:pPr>
              <w:pStyle w:val="TAH"/>
              <w:rPr>
                <w:rFonts w:hint="eastAsia"/>
                <w:lang w:eastAsia="zh-CN"/>
              </w:rPr>
            </w:pPr>
          </w:p>
        </w:tc>
        <w:tc>
          <w:tcPr>
            <w:tcW w:w="794" w:type="dxa"/>
            <w:shd w:val="clear" w:color="auto" w:fill="auto"/>
          </w:tcPr>
          <w:p w14:paraId="2B2599F4" w14:textId="77777777" w:rsidR="006F5F5B" w:rsidRPr="00BC4377" w:rsidRDefault="006F5F5B" w:rsidP="00B82694">
            <w:pPr>
              <w:pStyle w:val="TAH"/>
              <w:rPr>
                <w:rFonts w:hint="eastAsia"/>
                <w:lang w:eastAsia="zh-CN"/>
              </w:rPr>
            </w:pPr>
          </w:p>
        </w:tc>
        <w:tc>
          <w:tcPr>
            <w:tcW w:w="793" w:type="dxa"/>
            <w:shd w:val="clear" w:color="auto" w:fill="auto"/>
          </w:tcPr>
          <w:p w14:paraId="5C8FF8BC" w14:textId="77777777" w:rsidR="006F5F5B" w:rsidRDefault="006F5F5B" w:rsidP="00B82694">
            <w:pPr>
              <w:pStyle w:val="TAH"/>
              <w:rPr>
                <w:rFonts w:hint="eastAsia"/>
                <w:lang w:eastAsia="zh-CN"/>
              </w:rPr>
            </w:pPr>
          </w:p>
        </w:tc>
        <w:tc>
          <w:tcPr>
            <w:tcW w:w="794" w:type="dxa"/>
            <w:shd w:val="clear" w:color="auto" w:fill="auto"/>
          </w:tcPr>
          <w:p w14:paraId="1A462EFF" w14:textId="77777777" w:rsidR="006F5F5B" w:rsidRPr="00BC4377" w:rsidRDefault="006F5F5B" w:rsidP="00B82694">
            <w:pPr>
              <w:pStyle w:val="TAH"/>
              <w:rPr>
                <w:rFonts w:hint="eastAsia"/>
                <w:lang w:eastAsia="zh-CN"/>
              </w:rPr>
            </w:pPr>
          </w:p>
        </w:tc>
        <w:tc>
          <w:tcPr>
            <w:tcW w:w="793" w:type="dxa"/>
            <w:shd w:val="clear" w:color="auto" w:fill="auto"/>
          </w:tcPr>
          <w:p w14:paraId="1185B94B" w14:textId="29E1602C" w:rsidR="006F5F5B" w:rsidRPr="00BC4377" w:rsidRDefault="0085098B" w:rsidP="00B82694">
            <w:pPr>
              <w:pStyle w:val="TAH"/>
              <w:rPr>
                <w:rFonts w:hint="eastAsia"/>
                <w:lang w:eastAsia="zh-CN"/>
              </w:rPr>
            </w:pPr>
            <w:ins w:id="1039" w:author="S2-2203148" w:date="2022-04-14T16:41:00Z">
              <w:r>
                <w:rPr>
                  <w:rFonts w:hint="eastAsia"/>
                  <w:lang w:eastAsia="zh-CN"/>
                </w:rPr>
                <w:t>X</w:t>
              </w:r>
            </w:ins>
          </w:p>
        </w:tc>
        <w:tc>
          <w:tcPr>
            <w:tcW w:w="794" w:type="dxa"/>
            <w:shd w:val="clear" w:color="auto" w:fill="auto"/>
          </w:tcPr>
          <w:p w14:paraId="52221EC1" w14:textId="77777777" w:rsidR="006F5F5B" w:rsidRPr="00BC4377" w:rsidRDefault="006F5F5B" w:rsidP="00B82694">
            <w:pPr>
              <w:pStyle w:val="TAH"/>
              <w:rPr>
                <w:rFonts w:hint="eastAsia"/>
                <w:lang w:eastAsia="zh-CN"/>
              </w:rPr>
            </w:pPr>
          </w:p>
        </w:tc>
        <w:tc>
          <w:tcPr>
            <w:tcW w:w="794" w:type="dxa"/>
            <w:shd w:val="clear" w:color="auto" w:fill="auto"/>
          </w:tcPr>
          <w:p w14:paraId="0202A7E9" w14:textId="77777777" w:rsidR="006F5F5B" w:rsidRPr="00BC4377" w:rsidRDefault="006F5F5B" w:rsidP="00B82694">
            <w:pPr>
              <w:pStyle w:val="TAH"/>
              <w:rPr>
                <w:rFonts w:hint="eastAsia"/>
                <w:lang w:eastAsia="zh-CN"/>
              </w:rPr>
            </w:pPr>
          </w:p>
        </w:tc>
      </w:tr>
      <w:tr w:rsidR="006F5F5B" w:rsidRPr="00BC4377" w14:paraId="6F95400B" w14:textId="77777777" w:rsidTr="00E570C3">
        <w:tc>
          <w:tcPr>
            <w:tcW w:w="1038" w:type="dxa"/>
            <w:shd w:val="clear" w:color="auto" w:fill="auto"/>
          </w:tcPr>
          <w:p w14:paraId="60C7A6B6" w14:textId="0A4E7F0F" w:rsidR="006F5F5B" w:rsidRDefault="00F27629" w:rsidP="00B82694">
            <w:pPr>
              <w:pStyle w:val="TAH"/>
              <w:rPr>
                <w:rFonts w:hint="eastAsia"/>
                <w:lang w:eastAsia="zh-CN"/>
              </w:rPr>
            </w:pPr>
            <w:ins w:id="1040" w:author="S2-2203149" w:date="2022-04-14T16:47:00Z">
              <w:r>
                <w:rPr>
                  <w:rFonts w:hint="eastAsia"/>
                  <w:lang w:eastAsia="zh-CN"/>
                </w:rPr>
                <w:t>29</w:t>
              </w:r>
            </w:ins>
          </w:p>
        </w:tc>
        <w:tc>
          <w:tcPr>
            <w:tcW w:w="793" w:type="dxa"/>
            <w:shd w:val="clear" w:color="auto" w:fill="auto"/>
          </w:tcPr>
          <w:p w14:paraId="66537D17" w14:textId="77777777" w:rsidR="006F5F5B" w:rsidRDefault="006F5F5B" w:rsidP="00B82694">
            <w:pPr>
              <w:pStyle w:val="TAH"/>
              <w:rPr>
                <w:rFonts w:hint="eastAsia"/>
                <w:lang w:eastAsia="zh-CN"/>
              </w:rPr>
            </w:pPr>
          </w:p>
        </w:tc>
        <w:tc>
          <w:tcPr>
            <w:tcW w:w="794" w:type="dxa"/>
            <w:shd w:val="clear" w:color="auto" w:fill="auto"/>
          </w:tcPr>
          <w:p w14:paraId="2BF2C78E" w14:textId="77777777" w:rsidR="006F5F5B" w:rsidRPr="00BC4377" w:rsidRDefault="006F5F5B" w:rsidP="00B82694">
            <w:pPr>
              <w:pStyle w:val="TAH"/>
              <w:rPr>
                <w:rFonts w:hint="eastAsia"/>
                <w:lang w:eastAsia="zh-CN"/>
              </w:rPr>
            </w:pPr>
          </w:p>
        </w:tc>
        <w:tc>
          <w:tcPr>
            <w:tcW w:w="793" w:type="dxa"/>
            <w:shd w:val="clear" w:color="auto" w:fill="auto"/>
          </w:tcPr>
          <w:p w14:paraId="1BDE5127" w14:textId="77777777" w:rsidR="006F5F5B" w:rsidRDefault="006F5F5B" w:rsidP="00B82694">
            <w:pPr>
              <w:pStyle w:val="TAH"/>
              <w:rPr>
                <w:rFonts w:hint="eastAsia"/>
                <w:lang w:eastAsia="zh-CN"/>
              </w:rPr>
            </w:pPr>
          </w:p>
        </w:tc>
        <w:tc>
          <w:tcPr>
            <w:tcW w:w="794" w:type="dxa"/>
            <w:shd w:val="clear" w:color="auto" w:fill="auto"/>
          </w:tcPr>
          <w:p w14:paraId="3ADC1258" w14:textId="77777777" w:rsidR="006F5F5B" w:rsidRPr="00BC4377" w:rsidRDefault="006F5F5B" w:rsidP="00B82694">
            <w:pPr>
              <w:pStyle w:val="TAH"/>
              <w:rPr>
                <w:rFonts w:hint="eastAsia"/>
                <w:lang w:eastAsia="zh-CN"/>
              </w:rPr>
            </w:pPr>
          </w:p>
        </w:tc>
        <w:tc>
          <w:tcPr>
            <w:tcW w:w="793" w:type="dxa"/>
            <w:shd w:val="clear" w:color="auto" w:fill="auto"/>
          </w:tcPr>
          <w:p w14:paraId="27B89742" w14:textId="006D1DCC" w:rsidR="006F5F5B" w:rsidRPr="00BC4377" w:rsidRDefault="00F27629" w:rsidP="00B82694">
            <w:pPr>
              <w:pStyle w:val="TAH"/>
              <w:rPr>
                <w:rFonts w:hint="eastAsia"/>
                <w:lang w:eastAsia="zh-CN"/>
              </w:rPr>
            </w:pPr>
            <w:ins w:id="1041" w:author="S2-2203149" w:date="2022-04-14T16:47:00Z">
              <w:r>
                <w:rPr>
                  <w:rFonts w:hint="eastAsia"/>
                  <w:lang w:eastAsia="zh-CN"/>
                </w:rPr>
                <w:t>X</w:t>
              </w:r>
            </w:ins>
          </w:p>
        </w:tc>
        <w:tc>
          <w:tcPr>
            <w:tcW w:w="794" w:type="dxa"/>
            <w:shd w:val="clear" w:color="auto" w:fill="auto"/>
          </w:tcPr>
          <w:p w14:paraId="6F8F77EB" w14:textId="77777777" w:rsidR="006F5F5B" w:rsidRPr="00BC4377" w:rsidRDefault="006F5F5B" w:rsidP="00B82694">
            <w:pPr>
              <w:pStyle w:val="TAH"/>
              <w:rPr>
                <w:rFonts w:hint="eastAsia"/>
                <w:lang w:eastAsia="zh-CN"/>
              </w:rPr>
            </w:pPr>
          </w:p>
        </w:tc>
        <w:tc>
          <w:tcPr>
            <w:tcW w:w="794" w:type="dxa"/>
            <w:shd w:val="clear" w:color="auto" w:fill="auto"/>
          </w:tcPr>
          <w:p w14:paraId="6DF8745F" w14:textId="77777777" w:rsidR="006F5F5B" w:rsidRPr="00BC4377" w:rsidRDefault="006F5F5B" w:rsidP="00B82694">
            <w:pPr>
              <w:pStyle w:val="TAH"/>
              <w:rPr>
                <w:rFonts w:hint="eastAsia"/>
                <w:lang w:eastAsia="zh-CN"/>
              </w:rPr>
            </w:pPr>
          </w:p>
        </w:tc>
      </w:tr>
    </w:tbl>
    <w:p w14:paraId="7BF6C33F" w14:textId="77777777" w:rsidR="00790E92" w:rsidRPr="00BC4377" w:rsidRDefault="00790E92" w:rsidP="00790E92">
      <w:pPr>
        <w:rPr>
          <w:lang w:eastAsia="zh-CN"/>
        </w:rPr>
      </w:pPr>
    </w:p>
    <w:p w14:paraId="09763427" w14:textId="321B40A1" w:rsidR="00904F20" w:rsidRPr="00A7799E" w:rsidRDefault="00904F20" w:rsidP="00904F20">
      <w:pPr>
        <w:pStyle w:val="2"/>
        <w:rPr>
          <w:ins w:id="1042" w:author="S2-2202323" w:date="2022-04-14T10:21:00Z"/>
        </w:rPr>
      </w:pPr>
      <w:bookmarkStart w:id="1043" w:name="_Toc324232213"/>
      <w:bookmarkStart w:id="1044" w:name="_Toc326248709"/>
      <w:bookmarkStart w:id="1045" w:name="_Toc22286587"/>
      <w:bookmarkStart w:id="1046" w:name="_Toc23317648"/>
      <w:bookmarkStart w:id="1047" w:name="_Toc97106877"/>
      <w:bookmarkStart w:id="1048" w:name="_Toc30666566"/>
      <w:bookmarkStart w:id="1049" w:name="_Toc31029860"/>
      <w:bookmarkStart w:id="1050" w:name="_Toc31030751"/>
      <w:bookmarkStart w:id="1051" w:name="_Toc43388318"/>
      <w:bookmarkStart w:id="1052" w:name="_Toc43735548"/>
      <w:bookmarkStart w:id="1053" w:name="_Toc50130536"/>
      <w:bookmarkStart w:id="1054" w:name="_Toc50133850"/>
      <w:bookmarkStart w:id="1055" w:name="_Toc50134190"/>
      <w:bookmarkStart w:id="1056" w:name="_Toc50557142"/>
      <w:bookmarkStart w:id="1057" w:name="_Toc50548820"/>
      <w:bookmarkStart w:id="1058" w:name="_Toc55202125"/>
      <w:bookmarkStart w:id="1059" w:name="_Toc57209747"/>
      <w:bookmarkStart w:id="1060" w:name="_Toc57366138"/>
      <w:bookmarkStart w:id="1061" w:name="_Toc68086089"/>
      <w:bookmarkStart w:id="1062" w:name="_Toc100847636"/>
      <w:ins w:id="1063" w:author="S2-2202323" w:date="2022-04-14T10:21:00Z">
        <w:r>
          <w:lastRenderedPageBreak/>
          <w:t>6.</w:t>
        </w:r>
      </w:ins>
      <w:ins w:id="1064" w:author="S2-2202323" w:date="2022-04-14T10:22:00Z">
        <w:r w:rsidR="002A0302">
          <w:rPr>
            <w:rFonts w:eastAsia="宋体" w:hint="eastAsia"/>
            <w:lang w:eastAsia="zh-CN"/>
          </w:rPr>
          <w:t>1</w:t>
        </w:r>
      </w:ins>
      <w:ins w:id="1065" w:author="S2-2202323" w:date="2022-04-14T10:21:00Z">
        <w:r>
          <w:tab/>
          <w:t>Solution #</w:t>
        </w:r>
      </w:ins>
      <w:ins w:id="1066" w:author="S2-2202323" w:date="2022-04-14T10:22:00Z">
        <w:r w:rsidR="002A0302">
          <w:rPr>
            <w:rFonts w:eastAsia="宋体" w:hint="eastAsia"/>
            <w:lang w:eastAsia="zh-CN"/>
          </w:rPr>
          <w:t>1</w:t>
        </w:r>
      </w:ins>
      <w:ins w:id="1067" w:author="S2-2202323" w:date="2022-04-14T10:21:00Z">
        <w:r w:rsidRPr="00A7799E">
          <w:t>: UE-to-UE Relay Selection Without Relay Discovery</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ins>
    </w:p>
    <w:p w14:paraId="16BB77E3" w14:textId="6A76B940" w:rsidR="00904F20" w:rsidRPr="00A7799E" w:rsidRDefault="00904F20" w:rsidP="00904F20">
      <w:pPr>
        <w:pStyle w:val="3"/>
        <w:rPr>
          <w:ins w:id="1068" w:author="S2-2202323" w:date="2022-04-14T10:21:00Z"/>
        </w:rPr>
      </w:pPr>
      <w:bookmarkStart w:id="1069" w:name="_Toc30666567"/>
      <w:bookmarkStart w:id="1070" w:name="_Toc31029861"/>
      <w:bookmarkStart w:id="1071" w:name="_Toc31030752"/>
      <w:bookmarkStart w:id="1072" w:name="_Toc43388319"/>
      <w:bookmarkStart w:id="1073" w:name="_Toc43735549"/>
      <w:bookmarkStart w:id="1074" w:name="_Toc50130537"/>
      <w:bookmarkStart w:id="1075" w:name="_Toc50133851"/>
      <w:bookmarkStart w:id="1076" w:name="_Toc50134191"/>
      <w:bookmarkStart w:id="1077" w:name="_Toc50557143"/>
      <w:bookmarkStart w:id="1078" w:name="_Toc50548821"/>
      <w:bookmarkStart w:id="1079" w:name="_Toc55202126"/>
      <w:bookmarkStart w:id="1080" w:name="_Toc57209748"/>
      <w:bookmarkStart w:id="1081" w:name="_Toc57366139"/>
      <w:bookmarkStart w:id="1082" w:name="_Toc68086090"/>
      <w:bookmarkStart w:id="1083" w:name="_Toc100847637"/>
      <w:ins w:id="1084" w:author="S2-2202323" w:date="2022-04-14T10:21:00Z">
        <w:r w:rsidRPr="00A7799E">
          <w:t>6.</w:t>
        </w:r>
      </w:ins>
      <w:ins w:id="1085" w:author="S2-2202323" w:date="2022-04-14T10:23:00Z">
        <w:r w:rsidR="00C160BF">
          <w:rPr>
            <w:rFonts w:eastAsia="宋体" w:hint="eastAsia"/>
            <w:lang w:eastAsia="zh-CN"/>
          </w:rPr>
          <w:t>1</w:t>
        </w:r>
      </w:ins>
      <w:ins w:id="1086" w:author="S2-2202323" w:date="2022-04-14T10:21:00Z">
        <w:r w:rsidRPr="00A7799E">
          <w:t>.1</w:t>
        </w:r>
        <w:r w:rsidRPr="00A7799E">
          <w:tab/>
          <w:t>Descrip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ins>
    </w:p>
    <w:p w14:paraId="30F31063" w14:textId="77777777" w:rsidR="00904F20" w:rsidRPr="006130E2" w:rsidRDefault="00904F20" w:rsidP="00904F20">
      <w:pPr>
        <w:rPr>
          <w:ins w:id="1087" w:author="S2-2202323" w:date="2022-04-14T10:21:00Z"/>
          <w:rFonts w:eastAsia="宋体" w:hint="eastAsia"/>
          <w:lang w:eastAsia="zh-CN"/>
        </w:rPr>
      </w:pPr>
      <w:ins w:id="1088" w:author="S2-2202323" w:date="2022-04-14T10:21:00Z">
        <w:r w:rsidRPr="006130E2">
          <w:rPr>
            <w:rFonts w:eastAsia="宋体"/>
            <w:lang w:eastAsia="zh-CN"/>
          </w:rPr>
          <w:t>T</w:t>
        </w:r>
        <w:r w:rsidRPr="006130E2">
          <w:rPr>
            <w:rFonts w:eastAsia="宋体" w:hint="eastAsia"/>
            <w:lang w:eastAsia="zh-CN"/>
          </w:rPr>
          <w:t xml:space="preserve">his solution addressed Key Issue #1 </w:t>
        </w:r>
        <w:r w:rsidRPr="006130E2">
          <w:rPr>
            <w:rFonts w:eastAsia="宋体"/>
            <w:lang w:eastAsia="zh-CN"/>
          </w:rPr>
          <w:t>“</w:t>
        </w:r>
        <w:r w:rsidRPr="006130E2">
          <w:rPr>
            <w:lang w:eastAsia="ko-KR"/>
          </w:rPr>
          <w:t>Support of UE-to-UE Relay</w:t>
        </w:r>
        <w:r w:rsidRPr="006130E2">
          <w:rPr>
            <w:rFonts w:eastAsia="宋体"/>
            <w:lang w:eastAsia="zh-CN"/>
          </w:rPr>
          <w:t>”</w:t>
        </w:r>
        <w:r w:rsidRPr="006130E2">
          <w:rPr>
            <w:rFonts w:eastAsia="宋体" w:hint="eastAsia"/>
            <w:lang w:eastAsia="zh-CN"/>
          </w:rPr>
          <w:t>.</w:t>
        </w:r>
      </w:ins>
    </w:p>
    <w:p w14:paraId="77C88665" w14:textId="77777777" w:rsidR="00904F20" w:rsidRPr="0067482D" w:rsidRDefault="00904F20" w:rsidP="00904F20">
      <w:pPr>
        <w:pStyle w:val="NO"/>
        <w:rPr>
          <w:ins w:id="1089" w:author="S2-2202323" w:date="2022-04-14T10:21:00Z"/>
          <w:rFonts w:eastAsia="宋体" w:hint="eastAsia"/>
          <w:lang w:eastAsia="zh-CN"/>
        </w:rPr>
      </w:pPr>
      <w:ins w:id="1090" w:author="S2-2202323" w:date="2022-04-14T10:21:00Z">
        <w:r w:rsidRPr="006130E2">
          <w:t>NOTE:</w:t>
        </w:r>
        <w:r w:rsidRPr="006130E2">
          <w:rPr>
            <w:lang w:eastAsia="zh-CN"/>
          </w:rPr>
          <w:tab/>
        </w:r>
        <w:r w:rsidRPr="006130E2">
          <w:t xml:space="preserve">The </w:t>
        </w:r>
        <w:r w:rsidRPr="006130E2">
          <w:rPr>
            <w:rFonts w:eastAsia="宋体" w:hint="eastAsia"/>
            <w:lang w:eastAsia="zh-CN"/>
          </w:rPr>
          <w:t>solution was Solution #8 of TR</w:t>
        </w:r>
        <w:r w:rsidRPr="006130E2">
          <w:rPr>
            <w:lang w:eastAsia="ko-KR"/>
          </w:rPr>
          <w:t> </w:t>
        </w:r>
        <w:r w:rsidRPr="006130E2">
          <w:rPr>
            <w:rFonts w:eastAsia="宋体" w:hint="eastAsia"/>
            <w:lang w:eastAsia="zh-CN"/>
          </w:rPr>
          <w:t>23.752</w:t>
        </w:r>
        <w:r w:rsidRPr="006130E2">
          <w:rPr>
            <w:lang w:eastAsia="ko-KR"/>
          </w:rPr>
          <w:t> </w:t>
        </w:r>
        <w:r w:rsidRPr="006130E2">
          <w:rPr>
            <w:rFonts w:eastAsia="宋体" w:hint="eastAsia"/>
            <w:lang w:eastAsia="zh-CN"/>
          </w:rPr>
          <w:t>[2]</w:t>
        </w:r>
        <w:r w:rsidRPr="006130E2">
          <w:t>.</w:t>
        </w:r>
      </w:ins>
    </w:p>
    <w:p w14:paraId="62D8C820" w14:textId="77777777" w:rsidR="00904F20" w:rsidRPr="00A7799E" w:rsidRDefault="00904F20" w:rsidP="00904F20">
      <w:pPr>
        <w:rPr>
          <w:ins w:id="1091" w:author="S2-2202323" w:date="2022-04-14T10:21:00Z"/>
          <w:lang w:eastAsia="zh-CN"/>
        </w:rPr>
      </w:pPr>
      <w:ins w:id="1092" w:author="S2-2202323" w:date="2022-04-14T10:21:00Z">
        <w:r w:rsidRPr="00A7799E">
          <w:t>When a source UE wants to communicate with a target UE, it will first try to find the target UE by either sending a Direct Communication Request or a Solicitation message with the target UE info. If the source UE cannot reach the target UE directly, it will try to discover a UE-to-UE relay to reach the target UE which may also trigger the relay to discover the target UE. To be more efficient,</w:t>
        </w:r>
        <w:r>
          <w:rPr>
            <w:lang w:eastAsia="zh-CN"/>
          </w:rPr>
          <w:t xml:space="preserve"> </w:t>
        </w:r>
        <w:r w:rsidRPr="00A7799E">
          <w:rPr>
            <w:lang w:eastAsia="zh-CN"/>
          </w:rPr>
          <w:t>this solution tries to integrate target UE discovery and UE-to-UE relay discovery and selection together, including two alternatives:</w:t>
        </w:r>
      </w:ins>
    </w:p>
    <w:p w14:paraId="318261FF" w14:textId="77777777" w:rsidR="00904F20" w:rsidRPr="00A7799E" w:rsidRDefault="00904F20" w:rsidP="00904F20">
      <w:pPr>
        <w:pStyle w:val="B1"/>
        <w:rPr>
          <w:ins w:id="1093" w:author="S2-2202323" w:date="2022-04-14T10:21:00Z"/>
        </w:rPr>
      </w:pPr>
      <w:ins w:id="1094" w:author="S2-2202323" w:date="2022-04-14T10:21:00Z">
        <w:r w:rsidRPr="00A7799E">
          <w:t>-</w:t>
        </w:r>
        <w:r w:rsidRPr="00A7799E">
          <w:tab/>
          <w:t>Alternative 1: UE-to-UE relay discovery and selection can be integrated into the unicast link establishment procedure as described in clause </w:t>
        </w:r>
        <w:r w:rsidRPr="006130E2">
          <w:t>6.4.3.1 of TS 23.304 [</w:t>
        </w:r>
        <w:r w:rsidRPr="006130E2">
          <w:rPr>
            <w:rFonts w:eastAsia="宋体" w:hint="eastAsia"/>
            <w:lang w:eastAsia="zh-CN"/>
          </w:rPr>
          <w:t>3</w:t>
        </w:r>
        <w:r w:rsidRPr="006130E2">
          <w:t>].</w:t>
        </w:r>
      </w:ins>
    </w:p>
    <w:p w14:paraId="71F63C77" w14:textId="77777777" w:rsidR="00904F20" w:rsidRPr="00A7799E" w:rsidRDefault="00904F20" w:rsidP="00904F20">
      <w:pPr>
        <w:pStyle w:val="B1"/>
        <w:rPr>
          <w:ins w:id="1095" w:author="S2-2202323" w:date="2022-04-14T10:21:00Z"/>
        </w:rPr>
      </w:pPr>
      <w:ins w:id="1096" w:author="S2-2202323" w:date="2022-04-14T10:21:00Z">
        <w:r w:rsidRPr="00A7799E">
          <w:t>-</w:t>
        </w:r>
        <w:r w:rsidRPr="00A7799E">
          <w:tab/>
          <w:t>Alternative 2: UE-to-UE relay discovery and selection is integrated into Model B direct discovery procedure.</w:t>
        </w:r>
      </w:ins>
    </w:p>
    <w:p w14:paraId="0E7A905A" w14:textId="77777777" w:rsidR="00904F20" w:rsidRPr="00A7799E" w:rsidRDefault="00904F20" w:rsidP="00904F20">
      <w:pPr>
        <w:rPr>
          <w:ins w:id="1097" w:author="S2-2202323" w:date="2022-04-14T10:21:00Z"/>
          <w:lang w:eastAsia="zh-CN"/>
        </w:rPr>
      </w:pPr>
      <w:ins w:id="1098" w:author="S2-2202323" w:date="2022-04-14T10:21:00Z">
        <w:r w:rsidRPr="00A7799E">
          <w:rPr>
            <w:lang w:eastAsia="zh-CN"/>
          </w:rPr>
          <w:t>A new field is proposed to be added in the Direct Communication Request or the Solicitation message to indicate whether relays can be used in the communication. The field can be called relay_indication. When a UE wants to broadcast a Direct Communication Request or a Solicitation message, it indicates in the message whether a UE-to-UE rel</w:t>
        </w:r>
        <w:r>
          <w:rPr>
            <w:lang w:eastAsia="zh-CN"/>
          </w:rPr>
          <w:t>ay could be used. For Relea</w:t>
        </w:r>
        <w:r w:rsidRPr="006130E2">
          <w:rPr>
            <w:lang w:eastAsia="zh-CN"/>
          </w:rPr>
          <w:t>se 1</w:t>
        </w:r>
        <w:r w:rsidRPr="006130E2">
          <w:rPr>
            <w:rFonts w:eastAsia="宋体" w:hint="eastAsia"/>
            <w:lang w:eastAsia="zh-CN"/>
          </w:rPr>
          <w:t>8</w:t>
        </w:r>
        <w:r w:rsidRPr="006130E2">
          <w:rPr>
            <w:lang w:eastAsia="zh-CN"/>
          </w:rPr>
          <w:t>, i</w:t>
        </w:r>
        <w:r w:rsidRPr="00A7799E">
          <w:rPr>
            <w:lang w:eastAsia="zh-CN"/>
          </w:rPr>
          <w:t>t is assumed that the value of the indication is restricted to single hop.</w:t>
        </w:r>
      </w:ins>
    </w:p>
    <w:p w14:paraId="0F008E90" w14:textId="77777777" w:rsidR="00904F20" w:rsidRPr="00A7799E" w:rsidRDefault="00904F20" w:rsidP="00904F20">
      <w:pPr>
        <w:rPr>
          <w:ins w:id="1099" w:author="S2-2202323" w:date="2022-04-14T10:21:00Z"/>
          <w:lang w:eastAsia="zh-CN"/>
        </w:rPr>
      </w:pPr>
      <w:ins w:id="1100" w:author="S2-2202323" w:date="2022-04-14T10:21:00Z">
        <w:r w:rsidRPr="00A7799E">
          <w:rPr>
            <w:lang w:eastAsia="zh-CN"/>
          </w:rPr>
          <w:t>When a UE-to-UE relay receives a Direct Communication Request or a Solicitation message with the relay_indication set, then it shall decide whether to forward the message (i.e. modify the message and broadcast it in its proximity), according to e.g. Relay Service Code if there is any, Application ID, authorization policy (e.g. relay for specific ProSe Service), the current traffic load of the relay, the radio conditions between the source UE and the relay UE, etc.</w:t>
        </w:r>
      </w:ins>
    </w:p>
    <w:p w14:paraId="2369D0D4" w14:textId="77777777" w:rsidR="00904F20" w:rsidRPr="00A7799E" w:rsidRDefault="00904F20" w:rsidP="00904F20">
      <w:pPr>
        <w:rPr>
          <w:ins w:id="1101" w:author="S2-2202323" w:date="2022-04-14T10:21:00Z"/>
          <w:lang w:eastAsia="zh-CN"/>
        </w:rPr>
      </w:pPr>
      <w:ins w:id="1102" w:author="S2-2202323" w:date="2022-04-14T10:21:00Z">
        <w:r w:rsidRPr="00A7799E">
          <w:rPr>
            <w:lang w:eastAsia="zh-CN"/>
          </w:rPr>
          <w:t>It may exist a situation where multiple UE-to-UE relays can be used to reach the target UE or the target UE may also directly receive the Direct Communication Request or Solicitation message from the source UE. The target UE may choose which one to reply according to e.g. signal strength, local policy (e.g. traffic load of the UE-to-UE relays), Relay Service Code if there is any or operator policies (e.g. always prefer direct communication or only use some specific UE-to-UE relays).</w:t>
        </w:r>
      </w:ins>
    </w:p>
    <w:p w14:paraId="2D7D166E" w14:textId="77777777" w:rsidR="00904F20" w:rsidRPr="00A7799E" w:rsidRDefault="00904F20" w:rsidP="00904F20">
      <w:pPr>
        <w:rPr>
          <w:ins w:id="1103" w:author="S2-2202323" w:date="2022-04-14T10:21:00Z"/>
          <w:lang w:eastAsia="zh-CN"/>
        </w:rPr>
      </w:pPr>
      <w:ins w:id="1104" w:author="S2-2202323" w:date="2022-04-14T10:21:00Z">
        <w:r w:rsidRPr="00A7799E">
          <w:rPr>
            <w:lang w:eastAsia="zh-CN"/>
          </w:rPr>
          <w:t>The source UE may receive the responses from multiple UE-to-UE relays and may also from the target UE directly, the source UE chooses the communication path according to e.g. signal strength or operator policies (e.g. always prefer direct communication or only use some specific UE-to-UE relays).</w:t>
        </w:r>
      </w:ins>
    </w:p>
    <w:p w14:paraId="32D24364" w14:textId="3F079D0E" w:rsidR="00904F20" w:rsidRPr="00A7799E" w:rsidRDefault="00904F20" w:rsidP="00904F20">
      <w:pPr>
        <w:pStyle w:val="3"/>
        <w:rPr>
          <w:ins w:id="1105" w:author="S2-2202323" w:date="2022-04-14T10:21:00Z"/>
          <w:lang w:eastAsia="zh-CN"/>
        </w:rPr>
      </w:pPr>
      <w:bookmarkStart w:id="1106" w:name="_Toc30666568"/>
      <w:bookmarkStart w:id="1107" w:name="_Toc31029862"/>
      <w:bookmarkStart w:id="1108" w:name="_Toc31030753"/>
      <w:bookmarkStart w:id="1109" w:name="_Toc43388320"/>
      <w:bookmarkStart w:id="1110" w:name="_Toc43735550"/>
      <w:bookmarkStart w:id="1111" w:name="_Toc50130538"/>
      <w:bookmarkStart w:id="1112" w:name="_Toc50133852"/>
      <w:bookmarkStart w:id="1113" w:name="_Toc50134192"/>
      <w:bookmarkStart w:id="1114" w:name="_Toc50557144"/>
      <w:bookmarkStart w:id="1115" w:name="_Toc50548822"/>
      <w:bookmarkStart w:id="1116" w:name="_Toc55202127"/>
      <w:bookmarkStart w:id="1117" w:name="_Toc57209749"/>
      <w:bookmarkStart w:id="1118" w:name="_Toc57366140"/>
      <w:bookmarkStart w:id="1119" w:name="_Toc68086091"/>
      <w:bookmarkStart w:id="1120" w:name="_Toc100847638"/>
      <w:ins w:id="1121" w:author="S2-2202323" w:date="2022-04-14T10:21:00Z">
        <w:r w:rsidRPr="00A7799E">
          <w:lastRenderedPageBreak/>
          <w:t>6.</w:t>
        </w:r>
      </w:ins>
      <w:ins w:id="1122" w:author="S2-2202323" w:date="2022-04-14T10:23:00Z">
        <w:r w:rsidR="00C160BF">
          <w:rPr>
            <w:rFonts w:eastAsia="宋体" w:hint="eastAsia"/>
            <w:lang w:eastAsia="zh-CN"/>
          </w:rPr>
          <w:t>1</w:t>
        </w:r>
      </w:ins>
      <w:ins w:id="1123" w:author="S2-2202323" w:date="2022-04-14T10:21:00Z">
        <w:r w:rsidRPr="00A7799E">
          <w:t>.2</w:t>
        </w:r>
        <w:r w:rsidRPr="00A7799E">
          <w:tab/>
          <w:t>Procedures</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ins>
    </w:p>
    <w:p w14:paraId="47702D77" w14:textId="65F7AA12" w:rsidR="00904F20" w:rsidRPr="00A7799E" w:rsidRDefault="00904F20" w:rsidP="00904F20">
      <w:pPr>
        <w:pStyle w:val="4"/>
        <w:rPr>
          <w:ins w:id="1124" w:author="S2-2202323" w:date="2022-04-14T10:21:00Z"/>
          <w:lang w:eastAsia="zh-CN"/>
        </w:rPr>
      </w:pPr>
      <w:bookmarkStart w:id="1125" w:name="_Toc57209750"/>
      <w:bookmarkStart w:id="1126" w:name="_Toc57366141"/>
      <w:bookmarkStart w:id="1127" w:name="_Toc68086092"/>
      <w:bookmarkStart w:id="1128" w:name="_Toc100847639"/>
      <w:ins w:id="1129" w:author="S2-2202323" w:date="2022-04-14T10:21:00Z">
        <w:r>
          <w:t>6.</w:t>
        </w:r>
      </w:ins>
      <w:ins w:id="1130" w:author="S2-2202323" w:date="2022-04-14T10:23:00Z">
        <w:r w:rsidR="00C160BF">
          <w:rPr>
            <w:rFonts w:eastAsia="宋体" w:hint="eastAsia"/>
            <w:lang w:eastAsia="zh-CN"/>
          </w:rPr>
          <w:t>1</w:t>
        </w:r>
      </w:ins>
      <w:ins w:id="1131" w:author="S2-2202323" w:date="2022-04-14T10:21:00Z">
        <w:r w:rsidRPr="00A7799E">
          <w:t>.2.1</w:t>
        </w:r>
        <w:r w:rsidRPr="00A7799E">
          <w:tab/>
          <w:t>UE-to-UE relay discovery and selection is integrated into the unicast link establishment procedure (Alternative 1)</w:t>
        </w:r>
        <w:bookmarkEnd w:id="1125"/>
        <w:bookmarkEnd w:id="1126"/>
        <w:bookmarkEnd w:id="1127"/>
        <w:bookmarkEnd w:id="1128"/>
      </w:ins>
    </w:p>
    <w:bookmarkStart w:id="1132" w:name="_MON_1667045741"/>
    <w:bookmarkEnd w:id="1132"/>
    <w:p w14:paraId="358D1BC7" w14:textId="77777777" w:rsidR="00904F20" w:rsidRPr="00A7799E" w:rsidRDefault="00904F20" w:rsidP="00904F20">
      <w:pPr>
        <w:pStyle w:val="TH"/>
        <w:rPr>
          <w:ins w:id="1133" w:author="S2-2202323" w:date="2022-04-14T10:21:00Z"/>
        </w:rPr>
      </w:pPr>
      <w:ins w:id="1134" w:author="S2-2202323" w:date="2022-04-14T10:21:00Z">
        <w:r w:rsidRPr="00A7799E">
          <w:object w:dxaOrig="8397" w:dyaOrig="6960" w14:anchorId="13C6077B">
            <v:shape id="_x0000_i1028" type="#_x0000_t75" style="width:420pt;height:347.5pt" o:ole="">
              <v:imagedata r:id="rId18" o:title=""/>
            </v:shape>
            <o:OLEObject Type="Embed" ProgID="Word.Document.12" ShapeID="_x0000_i1028" DrawAspect="Content" ObjectID="_1711470777" r:id="rId19">
              <o:FieldCodes>\s</o:FieldCodes>
            </o:OLEObject>
          </w:object>
        </w:r>
      </w:ins>
    </w:p>
    <w:p w14:paraId="016F6A34" w14:textId="0AF464C4" w:rsidR="00904F20" w:rsidRPr="00A7799E" w:rsidRDefault="00904F20" w:rsidP="00904F20">
      <w:pPr>
        <w:pStyle w:val="TF"/>
        <w:rPr>
          <w:ins w:id="1135" w:author="S2-2202323" w:date="2022-04-14T10:21:00Z"/>
          <w:lang w:eastAsia="zh-CN"/>
        </w:rPr>
      </w:pPr>
      <w:ins w:id="1136" w:author="S2-2202323" w:date="2022-04-14T10:21:00Z">
        <w:r>
          <w:t>Figure 6.</w:t>
        </w:r>
      </w:ins>
      <w:ins w:id="1137" w:author="S2-2202323" w:date="2022-04-14T10:30:00Z">
        <w:r w:rsidR="00BE4EAD">
          <w:rPr>
            <w:rFonts w:eastAsia="宋体" w:hint="eastAsia"/>
            <w:lang w:eastAsia="zh-CN"/>
          </w:rPr>
          <w:t>1</w:t>
        </w:r>
      </w:ins>
      <w:ins w:id="1138" w:author="S2-2202323" w:date="2022-04-14T10:21:00Z">
        <w:r w:rsidRPr="00A7799E">
          <w:t>.2</w:t>
        </w:r>
        <w:r w:rsidRPr="00A7799E">
          <w:rPr>
            <w:lang w:eastAsia="zh-CN"/>
          </w:rPr>
          <w:t>.1</w:t>
        </w:r>
        <w:r w:rsidRPr="00A7799E">
          <w:t>-1 5G ProSe UE-to-UE relay selection (Alternative 1)</w:t>
        </w:r>
      </w:ins>
    </w:p>
    <w:p w14:paraId="2A49F641" w14:textId="63A80305" w:rsidR="00904F20" w:rsidRPr="00A7799E" w:rsidRDefault="00904F20" w:rsidP="00904F20">
      <w:pPr>
        <w:rPr>
          <w:ins w:id="1139" w:author="S2-2202323" w:date="2022-04-14T10:21:00Z"/>
          <w:lang w:eastAsia="zh-CN"/>
        </w:rPr>
      </w:pPr>
      <w:ins w:id="1140" w:author="S2-2202323" w:date="2022-04-14T10:21:00Z">
        <w:r w:rsidRPr="00A7799E">
          <w:t>Figure 6.</w:t>
        </w:r>
      </w:ins>
      <w:ins w:id="1141" w:author="S2-2202323" w:date="2022-04-14T10:31:00Z">
        <w:r w:rsidR="005C62F2">
          <w:rPr>
            <w:rFonts w:eastAsia="宋体" w:hint="eastAsia"/>
            <w:lang w:eastAsia="zh-CN"/>
          </w:rPr>
          <w:t>1</w:t>
        </w:r>
      </w:ins>
      <w:ins w:id="1142" w:author="S2-2202323" w:date="2022-04-14T10:21:00Z">
        <w:r w:rsidRPr="00A7799E">
          <w:t>.2</w:t>
        </w:r>
        <w:r w:rsidRPr="00A7799E">
          <w:rPr>
            <w:lang w:eastAsia="zh-CN"/>
          </w:rPr>
          <w:t>.1</w:t>
        </w:r>
        <w:r w:rsidRPr="00A7799E">
          <w:t>-1 illustrates the procedure of the proposed method.</w:t>
        </w:r>
      </w:ins>
    </w:p>
    <w:p w14:paraId="7278D947" w14:textId="77777777" w:rsidR="00904F20" w:rsidRPr="00A7799E" w:rsidRDefault="00904F20" w:rsidP="00904F20">
      <w:pPr>
        <w:pStyle w:val="B1"/>
        <w:rPr>
          <w:ins w:id="1143" w:author="S2-2202323" w:date="2022-04-14T10:21:00Z"/>
        </w:rPr>
      </w:pPr>
      <w:ins w:id="1144" w:author="S2-2202323" w:date="2022-04-14T10:21:00Z">
        <w:r w:rsidRPr="00A7799E">
          <w:t>0.</w:t>
        </w:r>
        <w:r w:rsidRPr="00A7799E">
          <w:tab/>
          <w:t>UEs are authorized to use the service provided by the UE-to-UE relays. UE-to-UE relays are authorized to provide service of relaying traffic among UEs. The authorization and the parameter provisioning can use solutio</w:t>
        </w:r>
        <w:r w:rsidRPr="006130E2">
          <w:t>ns for KI#</w:t>
        </w:r>
        <w:r w:rsidRPr="006130E2">
          <w:rPr>
            <w:rFonts w:eastAsia="宋体" w:hint="eastAsia"/>
            <w:lang w:eastAsia="zh-CN"/>
          </w:rPr>
          <w:t>5</w:t>
        </w:r>
        <w:r w:rsidRPr="006130E2">
          <w:t>. T</w:t>
        </w:r>
        <w:r w:rsidRPr="00A7799E">
          <w:t>he authorization can be done when UEs/relays are registered to the network. Security related parameters may be provisioned so that a UE and a relay can verify the authorization with each other if needed.</w:t>
        </w:r>
      </w:ins>
    </w:p>
    <w:p w14:paraId="213470F1" w14:textId="77777777" w:rsidR="00904F20" w:rsidRPr="00A7799E" w:rsidRDefault="00904F20" w:rsidP="00904F20">
      <w:pPr>
        <w:pStyle w:val="B1"/>
        <w:rPr>
          <w:ins w:id="1145" w:author="S2-2202323" w:date="2022-04-14T10:21:00Z"/>
          <w:lang w:eastAsia="zh-CN"/>
        </w:rPr>
      </w:pPr>
      <w:ins w:id="1146" w:author="S2-2202323" w:date="2022-04-14T10:21:00Z">
        <w:r w:rsidRPr="00A7799E">
          <w:t>1.</w:t>
        </w:r>
        <w:r w:rsidRPr="00A7799E">
          <w:tab/>
          <w:t xml:space="preserve">UE-1 wants to establish unicast communication with UE-2 and the communication can be either through direct link with UE-2 or via a UE-to-UE relay. Then UE-1 broadcasts </w:t>
        </w:r>
        <w:r w:rsidRPr="00A7799E">
          <w:rPr>
            <w:lang w:eastAsia="zh-CN"/>
          </w:rPr>
          <w:t>D</w:t>
        </w:r>
        <w:r w:rsidRPr="00A7799E">
          <w:t xml:space="preserve">irect </w:t>
        </w:r>
        <w:r w:rsidRPr="00A7799E">
          <w:rPr>
            <w:lang w:eastAsia="zh-CN"/>
          </w:rPr>
          <w:t>C</w:t>
        </w:r>
        <w:r w:rsidRPr="00A7799E">
          <w:t xml:space="preserve">ommunication </w:t>
        </w:r>
        <w:r w:rsidRPr="00A7799E">
          <w:rPr>
            <w:lang w:eastAsia="zh-CN"/>
          </w:rPr>
          <w:t>R</w:t>
        </w:r>
        <w:r w:rsidRPr="00A7799E">
          <w:t xml:space="preserve">equest with relay_indication enabled. The </w:t>
        </w:r>
        <w:r w:rsidRPr="00A7799E">
          <w:rPr>
            <w:lang w:eastAsia="zh-CN"/>
          </w:rPr>
          <w:t>message</w:t>
        </w:r>
        <w:r w:rsidRPr="00A7799E">
          <w:t xml:space="preserve"> will be received by relay-1, relay-2. The </w:t>
        </w:r>
        <w:r w:rsidRPr="00A7799E">
          <w:rPr>
            <w:lang w:eastAsia="zh-CN"/>
          </w:rPr>
          <w:t>message</w:t>
        </w:r>
        <w:r w:rsidRPr="00A7799E">
          <w:t xml:space="preserve"> may also be received by UE-2 if it is in the proximity of UE-1. UE-1 includes source UE info, target UE info, Application ID, as well as Relay Service Code if there is any. If UE-1 does not want relay to be involved in the communication, then it will made relay_indication disabled.</w:t>
        </w:r>
      </w:ins>
    </w:p>
    <w:p w14:paraId="73DD9E3F" w14:textId="77777777" w:rsidR="00904F20" w:rsidRPr="00A7799E" w:rsidRDefault="00904F20" w:rsidP="00904F20">
      <w:pPr>
        <w:pStyle w:val="NO"/>
        <w:rPr>
          <w:ins w:id="1147" w:author="S2-2202323" w:date="2022-04-14T10:21:00Z"/>
          <w:lang w:eastAsia="zh-CN"/>
        </w:rPr>
      </w:pPr>
      <w:ins w:id="1148" w:author="S2-2202323" w:date="2022-04-14T10:21:00Z">
        <w:r w:rsidRPr="00A7799E">
          <w:t>NOTE 1:</w:t>
        </w:r>
        <w:r w:rsidRPr="00A7799E">
          <w:rPr>
            <w:lang w:eastAsia="zh-CN"/>
          </w:rPr>
          <w:tab/>
        </w:r>
        <w:r w:rsidRPr="00A7799E">
          <w:t>The data type of relay_indication can be determined in Stage 3. Details of Direct Communication Request/Accept messages will be determined in stage 3.</w:t>
        </w:r>
      </w:ins>
    </w:p>
    <w:p w14:paraId="180CC8C8" w14:textId="77777777" w:rsidR="00904F20" w:rsidRPr="00A7799E" w:rsidRDefault="00904F20" w:rsidP="00904F20">
      <w:pPr>
        <w:pStyle w:val="B1"/>
        <w:rPr>
          <w:ins w:id="1149" w:author="S2-2202323" w:date="2022-04-14T10:21:00Z"/>
        </w:rPr>
      </w:pPr>
      <w:ins w:id="1150" w:author="S2-2202323" w:date="2022-04-14T10:21:00Z">
        <w:r w:rsidRPr="00A7799E">
          <w:t>2.</w:t>
        </w:r>
        <w:r w:rsidRPr="00A7799E">
          <w:tab/>
          <w:t xml:space="preserve">Relay-1 and relay-2 decide to participate in the procedure. They broadcast </w:t>
        </w:r>
        <w:r w:rsidRPr="00A7799E">
          <w:rPr>
            <w:lang w:eastAsia="zh-CN"/>
          </w:rPr>
          <w:t>a</w:t>
        </w:r>
        <w:r w:rsidRPr="00A7799E">
          <w:t xml:space="preserve"> new Direct Communication Request message in their proximity with</w:t>
        </w:r>
        <w:r w:rsidRPr="00A7799E">
          <w:rPr>
            <w:lang w:eastAsia="zh-CN"/>
          </w:rPr>
          <w:t>out</w:t>
        </w:r>
        <w:r w:rsidRPr="00A7799E">
          <w:t xml:space="preserve"> relay_indication</w:t>
        </w:r>
        <w:r w:rsidRPr="00A7799E">
          <w:rPr>
            <w:lang w:eastAsia="zh-CN"/>
          </w:rPr>
          <w:t xml:space="preserve"> enabled</w:t>
        </w:r>
        <w:r w:rsidRPr="00A7799E">
          <w:t xml:space="preserve">. If a relay receives this message, it will just drop it. When a relay broadcasts the Direct Communication Request message, it includes source UE info, target UE info and Relay UE info (e.g. Relay UE ID) in the message and use Relay's L2 address as the source Layer-2 ID. The </w:t>
        </w:r>
        <w:r w:rsidRPr="00A7799E">
          <w:lastRenderedPageBreak/>
          <w:t>Relay maintains association between the source UE information (e.g. source UE L2 ID) and the new Direct Communication Request.</w:t>
        </w:r>
      </w:ins>
    </w:p>
    <w:p w14:paraId="3D7F57BB" w14:textId="77777777" w:rsidR="00904F20" w:rsidRPr="00A7799E" w:rsidRDefault="00904F20" w:rsidP="00904F20">
      <w:pPr>
        <w:pStyle w:val="B1"/>
        <w:rPr>
          <w:ins w:id="1151" w:author="S2-2202323" w:date="2022-04-14T10:21:00Z"/>
        </w:rPr>
      </w:pPr>
      <w:ins w:id="1152" w:author="S2-2202323" w:date="2022-04-14T10:21:00Z">
        <w:r w:rsidRPr="00A7799E">
          <w:t>3.</w:t>
        </w:r>
        <w:r w:rsidRPr="00A7799E">
          <w:tab/>
          <w:t>UE-2 receives the Direct Communication Requests from relay-1 and relay-2. UE-2 may also receive Direct Communication Request message directly from the UE-1 if the UE-2 is in the communication range of UE-1.</w:t>
        </w:r>
      </w:ins>
    </w:p>
    <w:p w14:paraId="595567D1" w14:textId="77777777" w:rsidR="00904F20" w:rsidRPr="00A7799E" w:rsidRDefault="00904F20" w:rsidP="00904F20">
      <w:pPr>
        <w:pStyle w:val="B1"/>
        <w:rPr>
          <w:ins w:id="1153" w:author="S2-2202323" w:date="2022-04-14T10:21:00Z"/>
          <w:lang w:eastAsia="zh-CN"/>
        </w:rPr>
      </w:pPr>
      <w:ins w:id="1154" w:author="S2-2202323" w:date="2022-04-14T10:21:00Z">
        <w:r w:rsidRPr="00A7799E">
          <w:t>4.</w:t>
        </w:r>
        <w:r w:rsidRPr="00A7799E">
          <w:tab/>
          <w:t xml:space="preserve">UE-2 chooses relay-1 and replies with Direct Communication Accept message. If UE-2 directly receives the </w:t>
        </w:r>
        <w:r w:rsidRPr="00A7799E">
          <w:rPr>
            <w:lang w:eastAsia="zh-CN"/>
          </w:rPr>
          <w:t>D</w:t>
        </w:r>
        <w:r w:rsidRPr="00A7799E">
          <w:t xml:space="preserve">irect </w:t>
        </w:r>
        <w:r w:rsidRPr="00A7799E">
          <w:rPr>
            <w:lang w:eastAsia="zh-CN"/>
          </w:rPr>
          <w:t>C</w:t>
        </w:r>
        <w:r w:rsidRPr="00A7799E">
          <w:t xml:space="preserve">ommunication </w:t>
        </w:r>
        <w:r w:rsidRPr="00A7799E">
          <w:rPr>
            <w:lang w:eastAsia="zh-CN"/>
          </w:rPr>
          <w:t>R</w:t>
        </w:r>
        <w:r w:rsidRPr="00A7799E">
          <w:t>equest from UE-1, it may choose to setup a direct communication link by sending the Direct Communication Accept message directly to UE-1. After receiving Direct Communication Accept, a UE-to-UE relay retrieves the source UE information stored in step 2 and sends the Direct Communication Accept message to the source UE with its Relay UE info added in the message.</w:t>
        </w:r>
      </w:ins>
    </w:p>
    <w:p w14:paraId="3C7C9052" w14:textId="77777777" w:rsidR="00904F20" w:rsidRPr="00A7799E" w:rsidRDefault="00904F20" w:rsidP="00904F20">
      <w:pPr>
        <w:pStyle w:val="B1"/>
        <w:rPr>
          <w:ins w:id="1155" w:author="S2-2202323" w:date="2022-04-14T10:21:00Z"/>
          <w:lang w:eastAsia="zh-CN"/>
        </w:rPr>
      </w:pPr>
      <w:ins w:id="1156" w:author="S2-2202323" w:date="2022-04-14T10:21:00Z">
        <w:r w:rsidRPr="00A7799E">
          <w:rPr>
            <w:lang w:eastAsia="zh-CN"/>
          </w:rPr>
          <w:tab/>
          <w:t>After step 4, UE-1 and UE-2 have respectively setup the PC5 links with the chosen UE-to-UE relay.</w:t>
        </w:r>
      </w:ins>
    </w:p>
    <w:p w14:paraId="11B97A00" w14:textId="77777777" w:rsidR="00904F20" w:rsidRPr="00A7799E" w:rsidRDefault="00904F20" w:rsidP="00904F20">
      <w:pPr>
        <w:pStyle w:val="NO"/>
        <w:rPr>
          <w:ins w:id="1157" w:author="S2-2202323" w:date="2022-04-14T10:21:00Z"/>
          <w:lang w:eastAsia="zh-CN"/>
        </w:rPr>
      </w:pPr>
      <w:ins w:id="1158" w:author="S2-2202323" w:date="2022-04-14T10:21:00Z">
        <w:r w:rsidRPr="00A7799E">
          <w:t>NOTE 2:</w:t>
        </w:r>
        <w:r w:rsidRPr="00A7799E">
          <w:rPr>
            <w:lang w:eastAsia="zh-CN"/>
          </w:rPr>
          <w:tab/>
        </w:r>
        <w:r w:rsidRPr="00A7799E">
          <w:t>The security establishment between the UE1 and Relay-1, and between Relay-1 and UE-2 are performed before the Relay-1 and UE-2 send Direct Communication Accept message. Details of the authentication/ security establishment procedure are determined by SA</w:t>
        </w:r>
        <w:r>
          <w:t> WG</w:t>
        </w:r>
        <w:r w:rsidRPr="00A7799E">
          <w:t>3. The security establishment procedure can be skipped if there already exists a PC5 link between the source (or target) UE and the relay which can be used for relaying the traffic.</w:t>
        </w:r>
      </w:ins>
    </w:p>
    <w:p w14:paraId="138A0E2C" w14:textId="77777777" w:rsidR="00904F20" w:rsidRPr="00A7799E" w:rsidRDefault="00904F20" w:rsidP="00904F20">
      <w:pPr>
        <w:pStyle w:val="B1"/>
        <w:rPr>
          <w:ins w:id="1159" w:author="S2-2202323" w:date="2022-04-14T10:21:00Z"/>
        </w:rPr>
      </w:pPr>
      <w:ins w:id="1160" w:author="S2-2202323" w:date="2022-04-14T10:21:00Z">
        <w:r w:rsidRPr="00A7799E">
          <w:t>5.</w:t>
        </w:r>
        <w:r w:rsidRPr="00A7799E">
          <w:tab/>
          <w:t>UE-1 receives the Direct Communication Accept message from relay-1. UE-1 chooses path according to e.g. policies (e.g. always choose direct path if it is possible), signal strength, etc. If UE-1 receives Direct Communication Accept / Response message request accept directly from UE-2, it may choose to setup a direct PC5 L2 link with UE-2 as described in cla</w:t>
        </w:r>
        <w:r w:rsidRPr="006130E2">
          <w:t>use 6.4.3.1 of TS 23.304 [</w:t>
        </w:r>
        <w:r w:rsidRPr="006130E2">
          <w:rPr>
            <w:rFonts w:eastAsia="宋体" w:hint="eastAsia"/>
            <w:lang w:eastAsia="zh-CN"/>
          </w:rPr>
          <w:t>3</w:t>
        </w:r>
        <w:r w:rsidRPr="006130E2">
          <w:t>],</w:t>
        </w:r>
        <w:r w:rsidRPr="00A7799E">
          <w:t xml:space="preserve"> then step 6 is skipped.</w:t>
        </w:r>
      </w:ins>
    </w:p>
    <w:p w14:paraId="324E5BFE" w14:textId="77777777" w:rsidR="00904F20" w:rsidRPr="00A7799E" w:rsidRDefault="00904F20" w:rsidP="00904F20">
      <w:pPr>
        <w:pStyle w:val="B1"/>
        <w:rPr>
          <w:ins w:id="1161" w:author="S2-2202323" w:date="2022-04-14T10:21:00Z"/>
        </w:rPr>
      </w:pPr>
      <w:ins w:id="1162" w:author="S2-2202323" w:date="2022-04-14T10:21:00Z">
        <w:r w:rsidRPr="00A7799E">
          <w:t>6a.</w:t>
        </w:r>
        <w:r w:rsidRPr="00A7799E">
          <w:tab/>
          <w:t>For the L3 UE-to-UE Relay case, UE-1 and UE-2 finish setting up the communication link via the chosen UE-to-UE relay. The link setup information may vary depending on the type of relay, e.g. L2 or L3 relaying. Then UE-1 and UE-2 can communicate via the relay. Regarding IP address allocation for the source/remote UE, the addresses can be either assigned by the relay or by the UE itself (e.g. link-local IP address) as defined in claus</w:t>
        </w:r>
        <w:r w:rsidRPr="006130E2">
          <w:t>e 6.4.3.1 of TS 23.304 [</w:t>
        </w:r>
        <w:r w:rsidRPr="006130E2">
          <w:rPr>
            <w:rFonts w:eastAsia="宋体" w:hint="eastAsia"/>
            <w:lang w:eastAsia="zh-CN"/>
          </w:rPr>
          <w:t>3</w:t>
        </w:r>
        <w:r w:rsidRPr="006130E2">
          <w:t>].</w:t>
        </w:r>
      </w:ins>
    </w:p>
    <w:p w14:paraId="032BE6FC" w14:textId="77777777" w:rsidR="00904F20" w:rsidRDefault="00904F20" w:rsidP="00904F20">
      <w:pPr>
        <w:pStyle w:val="B1"/>
        <w:rPr>
          <w:ins w:id="1163" w:author="S2-2202323" w:date="2022-04-14T10:21:00Z"/>
        </w:rPr>
      </w:pPr>
      <w:ins w:id="1164" w:author="S2-2202323" w:date="2022-04-14T10:21:00Z">
        <w:r w:rsidRPr="00A7799E">
          <w:t>6b. For the Layer 2 UE-to-UE Relay case, the source and target UE can setup an end-to-end PC5 link via the relay.</w:t>
        </w:r>
        <w:r>
          <w:t xml:space="preserve"> </w:t>
        </w:r>
        <w:r w:rsidRPr="00C74522">
          <w:t>UE</w:t>
        </w:r>
        <w:r>
          <w:rPr>
            <w:rFonts w:hint="eastAsia"/>
            <w:lang w:eastAsia="zh-CN"/>
          </w:rPr>
          <w:t>-</w:t>
        </w:r>
        <w:r w:rsidRPr="00C74522">
          <w:t xml:space="preserve">1 sends a unicast </w:t>
        </w:r>
        <w:r w:rsidRPr="004B0EBB">
          <w:t>E2E</w:t>
        </w:r>
        <w:r w:rsidRPr="00124FB5">
          <w:t xml:space="preserve"> Direct Communication Request message to UE</w:t>
        </w:r>
        <w:r w:rsidRPr="00124FB5">
          <w:rPr>
            <w:lang w:eastAsia="zh-CN"/>
          </w:rPr>
          <w:t>-</w:t>
        </w:r>
        <w:r w:rsidRPr="00124FB5">
          <w:t>2 via the Relay</w:t>
        </w:r>
        <w:r w:rsidRPr="00124FB5">
          <w:rPr>
            <w:lang w:eastAsia="zh-CN"/>
          </w:rPr>
          <w:t>-</w:t>
        </w:r>
        <w:r w:rsidRPr="00124FB5">
          <w:t>1, and UE</w:t>
        </w:r>
        <w:r w:rsidRPr="00124FB5">
          <w:rPr>
            <w:lang w:eastAsia="zh-CN"/>
          </w:rPr>
          <w:t>-</w:t>
        </w:r>
        <w:r w:rsidRPr="00124FB5">
          <w:t xml:space="preserve">2 responds with a unicast </w:t>
        </w:r>
        <w:r w:rsidRPr="004B0EBB">
          <w:t>E2E</w:t>
        </w:r>
        <w:r w:rsidRPr="00124FB5">
          <w:t xml:space="preserve"> Direct</w:t>
        </w:r>
        <w:r w:rsidRPr="00C74522">
          <w:t xml:space="preserve"> Communication Accept message to UE</w:t>
        </w:r>
        <w:r>
          <w:rPr>
            <w:rFonts w:hint="eastAsia"/>
            <w:lang w:eastAsia="zh-CN"/>
          </w:rPr>
          <w:t>-</w:t>
        </w:r>
        <w:r w:rsidRPr="00C74522">
          <w:t>1</w:t>
        </w:r>
        <w:r>
          <w:t xml:space="preserve"> via the </w:t>
        </w:r>
        <w:r w:rsidRPr="00C74522">
          <w:t>Relay</w:t>
        </w:r>
        <w:r>
          <w:rPr>
            <w:rFonts w:hint="eastAsia"/>
            <w:lang w:eastAsia="zh-CN"/>
          </w:rPr>
          <w:t>-</w:t>
        </w:r>
        <w:r>
          <w:t xml:space="preserve">1. </w:t>
        </w:r>
        <w:r w:rsidRPr="00C74522">
          <w:t>Relay</w:t>
        </w:r>
        <w:r>
          <w:rPr>
            <w:rFonts w:hint="eastAsia"/>
            <w:lang w:eastAsia="zh-CN"/>
          </w:rPr>
          <w:t>-</w:t>
        </w:r>
        <w:r>
          <w:t>1</w:t>
        </w:r>
        <w:r w:rsidRPr="00C74522">
          <w:t xml:space="preserve"> </w:t>
        </w:r>
        <w:r>
          <w:t xml:space="preserve">transfers the messages based on </w:t>
        </w:r>
        <w:r w:rsidRPr="00C74522">
          <w:t xml:space="preserve">the identity information of </w:t>
        </w:r>
        <w:r>
          <w:t>UE</w:t>
        </w:r>
        <w:r>
          <w:rPr>
            <w:rFonts w:hint="eastAsia"/>
            <w:lang w:eastAsia="zh-CN"/>
          </w:rPr>
          <w:t>-</w:t>
        </w:r>
        <w:r>
          <w:t>1/</w:t>
        </w:r>
        <w:r w:rsidRPr="00C74522">
          <w:t>UE</w:t>
        </w:r>
        <w:r>
          <w:rPr>
            <w:rFonts w:hint="eastAsia"/>
            <w:lang w:eastAsia="zh-CN"/>
          </w:rPr>
          <w:t>-</w:t>
        </w:r>
        <w:r>
          <w:t>2</w:t>
        </w:r>
        <w:r w:rsidRPr="00C74522">
          <w:t xml:space="preserve"> in the Adap</w:t>
        </w:r>
        <w:r>
          <w:t>ta</w:t>
        </w:r>
        <w:r w:rsidRPr="00C74522">
          <w:t>tion Layer.</w:t>
        </w:r>
      </w:ins>
    </w:p>
    <w:p w14:paraId="4648FE81" w14:textId="77777777" w:rsidR="00904F20" w:rsidRPr="004B0EBB" w:rsidRDefault="00904F20" w:rsidP="00904F20">
      <w:pPr>
        <w:pStyle w:val="NO"/>
        <w:rPr>
          <w:ins w:id="1165" w:author="S2-2202323" w:date="2022-04-14T10:21:00Z"/>
          <w:lang w:eastAsia="zh-CN"/>
        </w:rPr>
      </w:pPr>
      <w:ins w:id="1166" w:author="S2-2202323" w:date="2022-04-14T10:21:00Z">
        <w:r w:rsidRPr="004B0EBB">
          <w:t>NOTE </w:t>
        </w:r>
        <w:r w:rsidRPr="004B0EBB">
          <w:rPr>
            <w:lang w:eastAsia="zh-CN"/>
          </w:rPr>
          <w:t>3</w:t>
        </w:r>
        <w:r w:rsidRPr="004B0EBB">
          <w:t>:</w:t>
        </w:r>
        <w:r w:rsidRPr="004B0EBB">
          <w:tab/>
        </w:r>
        <w:r w:rsidRPr="004B0EBB">
          <w:rPr>
            <w:lang w:eastAsia="zh-CN"/>
          </w:rPr>
          <w:t xml:space="preserve">How Relay-1 can </w:t>
        </w:r>
        <w:r w:rsidRPr="004B0EBB">
          <w:t>transfer the messages based on the identity information of UE</w:t>
        </w:r>
        <w:r w:rsidRPr="004B0EBB">
          <w:rPr>
            <w:lang w:eastAsia="zh-CN"/>
          </w:rPr>
          <w:t>-</w:t>
        </w:r>
        <w:r w:rsidRPr="004B0EBB">
          <w:t>1/UE</w:t>
        </w:r>
        <w:r w:rsidRPr="004B0EBB">
          <w:rPr>
            <w:lang w:eastAsia="zh-CN"/>
          </w:rPr>
          <w:t>-</w:t>
        </w:r>
        <w:r w:rsidRPr="004B0EBB">
          <w:t>2 in the Adaptation Layer</w:t>
        </w:r>
        <w:r w:rsidRPr="00FC5179">
          <w:rPr>
            <w:rFonts w:eastAsia="宋体"/>
            <w:lang w:eastAsia="zh-CN"/>
          </w:rPr>
          <w:t xml:space="preserve"> requires cooperation with RAN2 during the normative phase</w:t>
        </w:r>
        <w:r w:rsidRPr="004B0EBB">
          <w:t>.</w:t>
        </w:r>
      </w:ins>
    </w:p>
    <w:p w14:paraId="7958741A" w14:textId="77777777" w:rsidR="00904F20" w:rsidRPr="00A7799E" w:rsidRDefault="00904F20" w:rsidP="00904F20">
      <w:pPr>
        <w:pStyle w:val="NO"/>
        <w:rPr>
          <w:ins w:id="1167" w:author="S2-2202323" w:date="2022-04-14T10:21:00Z"/>
        </w:rPr>
      </w:pPr>
      <w:ins w:id="1168" w:author="S2-2202323" w:date="2022-04-14T10:21:00Z">
        <w:r w:rsidRPr="00A7799E">
          <w:t>NOTE </w:t>
        </w:r>
        <w:r>
          <w:rPr>
            <w:lang w:eastAsia="zh-CN"/>
          </w:rPr>
          <w:t>4</w:t>
        </w:r>
        <w:r w:rsidRPr="00A7799E">
          <w:t>:</w:t>
        </w:r>
        <w:r w:rsidRPr="00A7799E">
          <w:tab/>
          <w:t xml:space="preserve">In order to make a relay or path selection, the source UE can setup a timer after sending out the </w:t>
        </w:r>
        <w:r w:rsidRPr="00A7799E">
          <w:rPr>
            <w:lang w:eastAsia="zh-CN"/>
          </w:rPr>
          <w:t>D</w:t>
        </w:r>
        <w:r w:rsidRPr="00A7799E">
          <w:t xml:space="preserve">irect </w:t>
        </w:r>
        <w:r w:rsidRPr="00A7799E">
          <w:rPr>
            <w:lang w:eastAsia="zh-CN"/>
          </w:rPr>
          <w:t>C</w:t>
        </w:r>
        <w:r w:rsidRPr="00A7799E">
          <w:t xml:space="preserve">ommunication </w:t>
        </w:r>
        <w:r w:rsidRPr="00A7799E">
          <w:rPr>
            <w:lang w:eastAsia="zh-CN"/>
          </w:rPr>
          <w:t>R</w:t>
        </w:r>
        <w:r w:rsidRPr="00A7799E">
          <w:t xml:space="preserve">equest for collecting the corresponding response messages before making a decision. Similarly, the target UE can also setup a timer after receiving the first copy of the </w:t>
        </w:r>
        <w:r w:rsidRPr="00A7799E">
          <w:rPr>
            <w:lang w:eastAsia="zh-CN"/>
          </w:rPr>
          <w:t>D</w:t>
        </w:r>
        <w:r w:rsidRPr="00A7799E">
          <w:t xml:space="preserve">irect </w:t>
        </w:r>
        <w:r w:rsidRPr="00A7799E">
          <w:rPr>
            <w:lang w:eastAsia="zh-CN"/>
          </w:rPr>
          <w:t>C</w:t>
        </w:r>
        <w:r w:rsidRPr="00A7799E">
          <w:t xml:space="preserve">ommunication </w:t>
        </w:r>
        <w:r w:rsidRPr="00A7799E">
          <w:rPr>
            <w:lang w:eastAsia="zh-CN"/>
          </w:rPr>
          <w:t>R</w:t>
        </w:r>
        <w:r w:rsidRPr="00A7799E">
          <w:t>equest / message for collecting multiple copies of the message from different paths before making a decision.</w:t>
        </w:r>
      </w:ins>
    </w:p>
    <w:p w14:paraId="516B0719" w14:textId="77777777" w:rsidR="00904F20" w:rsidRPr="00A7799E" w:rsidRDefault="00904F20" w:rsidP="00904F20">
      <w:pPr>
        <w:pStyle w:val="NO"/>
        <w:rPr>
          <w:ins w:id="1169" w:author="S2-2202323" w:date="2022-04-14T10:21:00Z"/>
          <w:lang w:eastAsia="zh-CN"/>
        </w:rPr>
      </w:pPr>
      <w:ins w:id="1170" w:author="S2-2202323" w:date="2022-04-14T10:21:00Z">
        <w:r w:rsidRPr="00A7799E">
          <w:t>NOTE </w:t>
        </w:r>
        <w:r>
          <w:rPr>
            <w:lang w:eastAsia="zh-CN"/>
          </w:rPr>
          <w:t>5</w:t>
        </w:r>
        <w:r w:rsidRPr="00A7799E">
          <w:t>:</w:t>
        </w:r>
        <w:r w:rsidRPr="00A7799E">
          <w:tab/>
          <w:t>In the first time when a UE receives a message from a UE-to-UE relay, the UE needs to verify if the relay is authorized be a UE-to-UE relay. Similarly, the UE-to-UE relay may also need to verify if the UE is authorized to use the relay service.</w:t>
        </w:r>
        <w:r w:rsidRPr="00A7799E">
          <w:rPr>
            <w:lang w:eastAsia="zh-CN"/>
          </w:rPr>
          <w:t xml:space="preserve"> </w:t>
        </w:r>
        <w:r w:rsidRPr="00A7799E">
          <w:t>The verification details and the how to secure the communication between two UEs through a UE-to-UE relay is to be defined by SA WG3.</w:t>
        </w:r>
      </w:ins>
    </w:p>
    <w:p w14:paraId="11FC3B74" w14:textId="23DCA743" w:rsidR="00904F20" w:rsidRPr="00A7799E" w:rsidRDefault="00904F20" w:rsidP="00904F20">
      <w:pPr>
        <w:pStyle w:val="4"/>
        <w:rPr>
          <w:ins w:id="1171" w:author="S2-2202323" w:date="2022-04-14T10:21:00Z"/>
          <w:lang w:eastAsia="zh-CN"/>
        </w:rPr>
      </w:pPr>
      <w:bookmarkStart w:id="1172" w:name="_Toc57209751"/>
      <w:bookmarkStart w:id="1173" w:name="_Toc57366142"/>
      <w:bookmarkStart w:id="1174" w:name="_Toc68086093"/>
      <w:bookmarkStart w:id="1175" w:name="_Toc100847640"/>
      <w:ins w:id="1176" w:author="S2-2202323" w:date="2022-04-14T10:21:00Z">
        <w:r>
          <w:t>6.</w:t>
        </w:r>
      </w:ins>
      <w:ins w:id="1177" w:author="S2-2202323" w:date="2022-04-14T10:23:00Z">
        <w:r w:rsidR="00265BEE">
          <w:rPr>
            <w:rFonts w:eastAsia="宋体" w:hint="eastAsia"/>
            <w:lang w:eastAsia="zh-CN"/>
          </w:rPr>
          <w:t>1</w:t>
        </w:r>
      </w:ins>
      <w:ins w:id="1178" w:author="S2-2202323" w:date="2022-04-14T10:21:00Z">
        <w:r w:rsidRPr="00A7799E">
          <w:t>.2.2</w:t>
        </w:r>
        <w:r w:rsidRPr="00A7799E">
          <w:tab/>
          <w:t>UE-to-UE relay discovery and selection is integrated into Model B direct discovery procedure (Alternative 2)</w:t>
        </w:r>
        <w:bookmarkEnd w:id="1172"/>
        <w:bookmarkEnd w:id="1173"/>
        <w:bookmarkEnd w:id="1174"/>
        <w:bookmarkEnd w:id="1175"/>
      </w:ins>
    </w:p>
    <w:p w14:paraId="14817DCD" w14:textId="63696B15" w:rsidR="00904F20" w:rsidRPr="00A7799E" w:rsidRDefault="00904F20" w:rsidP="00904F20">
      <w:pPr>
        <w:rPr>
          <w:ins w:id="1179" w:author="S2-2202323" w:date="2022-04-14T10:21:00Z"/>
          <w:lang w:eastAsia="zh-CN"/>
        </w:rPr>
      </w:pPr>
      <w:ins w:id="1180" w:author="S2-2202323" w:date="2022-04-14T10:21:00Z">
        <w:r>
          <w:t>Depicted in Figure 6.</w:t>
        </w:r>
      </w:ins>
      <w:ins w:id="1181" w:author="S2-2202323" w:date="2022-04-14T10:31:00Z">
        <w:r w:rsidR="008E2541">
          <w:rPr>
            <w:rFonts w:eastAsia="宋体" w:hint="eastAsia"/>
            <w:lang w:eastAsia="zh-CN"/>
          </w:rPr>
          <w:t>1</w:t>
        </w:r>
      </w:ins>
      <w:ins w:id="1182" w:author="S2-2202323" w:date="2022-04-14T10:21:00Z">
        <w:r w:rsidRPr="00A7799E">
          <w:t>.2</w:t>
        </w:r>
        <w:r w:rsidRPr="00A7799E">
          <w:rPr>
            <w:lang w:eastAsia="zh-CN"/>
          </w:rPr>
          <w:t>.2</w:t>
        </w:r>
        <w:r w:rsidRPr="00A7799E">
          <w:t>-</w:t>
        </w:r>
        <w:r w:rsidRPr="00A7799E">
          <w:rPr>
            <w:lang w:eastAsia="zh-CN"/>
          </w:rPr>
          <w:t>1</w:t>
        </w:r>
        <w:r w:rsidRPr="00A7799E">
          <w:t xml:space="preserve"> is the procedure for UE-UE Relay discovery Model B, and the discovery/selection procedure is separated from hop by hop and end-to-end link establishment.</w:t>
        </w:r>
      </w:ins>
    </w:p>
    <w:bookmarkStart w:id="1183" w:name="_MON_1675845775"/>
    <w:bookmarkEnd w:id="1183"/>
    <w:p w14:paraId="46C3DED7" w14:textId="77777777" w:rsidR="00904F20" w:rsidRPr="00FC5179" w:rsidRDefault="00904F20" w:rsidP="00904F20">
      <w:pPr>
        <w:pStyle w:val="TH"/>
        <w:rPr>
          <w:ins w:id="1184" w:author="S2-2202323" w:date="2022-04-14T10:21:00Z"/>
          <w:rFonts w:eastAsia="宋体"/>
          <w:lang w:eastAsia="zh-CN"/>
        </w:rPr>
      </w:pPr>
      <w:ins w:id="1185" w:author="S2-2202323" w:date="2022-04-14T10:21:00Z">
        <w:r>
          <w:rPr>
            <w:rFonts w:eastAsia="DengXian"/>
            <w:lang w:eastAsia="zh-CN"/>
          </w:rPr>
          <w:object w:dxaOrig="8306" w:dyaOrig="6390" w14:anchorId="2F19BD0C">
            <v:shape id="_x0000_i1029" type="#_x0000_t75" style="width:415pt;height:318.5pt" o:ole="">
              <v:imagedata r:id="rId20" o:title=""/>
            </v:shape>
            <o:OLEObject Type="Embed" ProgID="Word.Document.12" ShapeID="_x0000_i1029" DrawAspect="Content" ObjectID="_1711470778" r:id="rId21">
              <o:FieldCodes>\s</o:FieldCodes>
            </o:OLEObject>
          </w:object>
        </w:r>
      </w:ins>
    </w:p>
    <w:p w14:paraId="6348AEE0" w14:textId="2DADCA52" w:rsidR="00904F20" w:rsidRPr="00A7799E" w:rsidRDefault="00904F20" w:rsidP="00904F20">
      <w:pPr>
        <w:pStyle w:val="TF"/>
        <w:rPr>
          <w:ins w:id="1186" w:author="S2-2202323" w:date="2022-04-14T10:21:00Z"/>
          <w:lang w:eastAsia="zh-CN"/>
        </w:rPr>
      </w:pPr>
      <w:ins w:id="1187" w:author="S2-2202323" w:date="2022-04-14T10:21:00Z">
        <w:r>
          <w:t>Figure 6.</w:t>
        </w:r>
      </w:ins>
      <w:ins w:id="1188" w:author="S2-2202323" w:date="2022-04-14T10:30:00Z">
        <w:r w:rsidR="00CB1920">
          <w:rPr>
            <w:rFonts w:eastAsia="宋体" w:hint="eastAsia"/>
            <w:lang w:eastAsia="zh-CN"/>
          </w:rPr>
          <w:t>1</w:t>
        </w:r>
      </w:ins>
      <w:ins w:id="1189" w:author="S2-2202323" w:date="2022-04-14T10:21:00Z">
        <w:r w:rsidRPr="00A7799E">
          <w:t>.2</w:t>
        </w:r>
        <w:r w:rsidRPr="00A7799E">
          <w:rPr>
            <w:lang w:eastAsia="zh-CN"/>
          </w:rPr>
          <w:t>.2</w:t>
        </w:r>
        <w:r w:rsidRPr="00A7799E">
          <w:t>-</w:t>
        </w:r>
        <w:r w:rsidRPr="00A7799E">
          <w:rPr>
            <w:lang w:eastAsia="zh-CN"/>
          </w:rPr>
          <w:t>1</w:t>
        </w:r>
        <w:r w:rsidRPr="00A7799E">
          <w:t xml:space="preserve"> 5G ProSe UE-to-UE relay selection (Alternative 2)</w:t>
        </w:r>
      </w:ins>
    </w:p>
    <w:p w14:paraId="7669C03B" w14:textId="77777777" w:rsidR="00904F20" w:rsidRPr="00A7799E" w:rsidRDefault="00904F20" w:rsidP="00904F20">
      <w:pPr>
        <w:pStyle w:val="B1"/>
        <w:rPr>
          <w:ins w:id="1190" w:author="S2-2202323" w:date="2022-04-14T10:21:00Z"/>
        </w:rPr>
      </w:pPr>
      <w:ins w:id="1191" w:author="S2-2202323" w:date="2022-04-14T10:21:00Z">
        <w:r w:rsidRPr="00A7799E">
          <w:t>1.</w:t>
        </w:r>
        <w:r w:rsidRPr="00A7799E">
          <w:tab/>
          <w:t>UE-1 broadcasts discovery solicitation message carrying UE-1 info, target UE info (UE-2), Application ID, Relay Service Code if any, the UE-1 can also indicate relay_indication enabled.</w:t>
        </w:r>
      </w:ins>
    </w:p>
    <w:p w14:paraId="5200971C" w14:textId="77777777" w:rsidR="00904F20" w:rsidRPr="00A7799E" w:rsidRDefault="00904F20" w:rsidP="00904F20">
      <w:pPr>
        <w:pStyle w:val="B1"/>
        <w:rPr>
          <w:ins w:id="1192" w:author="S2-2202323" w:date="2022-04-14T10:21:00Z"/>
        </w:rPr>
      </w:pPr>
      <w:ins w:id="1193" w:author="S2-2202323" w:date="2022-04-14T10:21:00Z">
        <w:r w:rsidRPr="00A7799E">
          <w:t>2.</w:t>
        </w:r>
        <w:r w:rsidRPr="00A7799E">
          <w:tab/>
          <w:t>On reception of discovery solicitation, the candidate Relay UE-R broadcasts discovery solicitation carrying UE-1 info, UE-R info, Target UE info. The Relay UE-R uses Relay's L2 address as the source Layer-2 ID.</w:t>
        </w:r>
      </w:ins>
    </w:p>
    <w:p w14:paraId="7BB1FACA" w14:textId="77777777" w:rsidR="00904F20" w:rsidRPr="00A7799E" w:rsidRDefault="00904F20" w:rsidP="00904F20">
      <w:pPr>
        <w:pStyle w:val="B1"/>
        <w:rPr>
          <w:ins w:id="1194" w:author="S2-2202323" w:date="2022-04-14T10:21:00Z"/>
        </w:rPr>
      </w:pPr>
      <w:ins w:id="1195" w:author="S2-2202323" w:date="2022-04-14T10:21:00Z">
        <w:r w:rsidRPr="00A7799E">
          <w:t>3.</w:t>
        </w:r>
        <w:r w:rsidRPr="00A7799E">
          <w:tab/>
          <w:t>The target UE-2 responds the discovery message. If the UE-2 receives discovery solicitation message in step 1, then UE-2 responds discovery response in step 3b with UE-1 info, UE-2 info. If not and UE-2 receives discovery solicitation in step 2, then UE-2 responds discovery response message in step 3a with UE-1 info, UE-R info, UE-2 info.</w:t>
        </w:r>
      </w:ins>
    </w:p>
    <w:p w14:paraId="75EF0D9E" w14:textId="77777777" w:rsidR="00904F20" w:rsidRPr="00A7799E" w:rsidRDefault="00904F20" w:rsidP="00904F20">
      <w:pPr>
        <w:pStyle w:val="B1"/>
        <w:rPr>
          <w:ins w:id="1196" w:author="S2-2202323" w:date="2022-04-14T10:21:00Z"/>
        </w:rPr>
      </w:pPr>
      <w:ins w:id="1197" w:author="S2-2202323" w:date="2022-04-14T10:21:00Z">
        <w:r w:rsidRPr="00A7799E">
          <w:t>4.</w:t>
        </w:r>
        <w:r w:rsidRPr="00A7799E">
          <w:tab/>
          <w:t>On reception of discovery response in step 3a, UE-R sends discovery response with UE-1 info, UE-R info, UE-2 info. If more than one candidate Relay UEs responding discovery response message, UE-1 can select one Relay UE based on e.g. implementation or link qualification.</w:t>
        </w:r>
      </w:ins>
    </w:p>
    <w:p w14:paraId="6EEA585D" w14:textId="77777777" w:rsidR="00904F20" w:rsidRDefault="00904F20" w:rsidP="00904F20">
      <w:pPr>
        <w:pStyle w:val="B1"/>
        <w:rPr>
          <w:ins w:id="1198" w:author="S2-2202323" w:date="2022-04-14T10:21:00Z"/>
        </w:rPr>
      </w:pPr>
      <w:ins w:id="1199" w:author="S2-2202323" w:date="2022-04-14T10:21:00Z">
        <w:r w:rsidRPr="00A7799E">
          <w:t>5.</w:t>
        </w:r>
        <w:r w:rsidRPr="00A7799E">
          <w:tab/>
          <w:t xml:space="preserve">The source and target UE may need to setup PC5 links with the relay before communicating with each other. </w:t>
        </w:r>
        <w:r w:rsidRPr="004B0EBB">
          <w:t>Step 5a can be skipped if there already exists a PC5 link between the UE-1 and UE-R which can be used for relaying. Step 5b can be skipped if there already exists a PC5 link between the UE-2 and UE-R which can be used for relaying.</w:t>
        </w:r>
      </w:ins>
    </w:p>
    <w:p w14:paraId="2F4CCC44" w14:textId="3E0E0F1B" w:rsidR="00904F20" w:rsidRPr="004B0EBB" w:rsidRDefault="00904F20" w:rsidP="00904F20">
      <w:pPr>
        <w:pStyle w:val="B1"/>
        <w:rPr>
          <w:ins w:id="1200" w:author="S2-2202323" w:date="2022-04-14T10:21:00Z"/>
          <w:lang w:eastAsia="zh-CN"/>
        </w:rPr>
      </w:pPr>
      <w:ins w:id="1201" w:author="S2-2202323" w:date="2022-04-14T10:21:00Z">
        <w:r w:rsidRPr="004B0EBB">
          <w:t>6a.</w:t>
        </w:r>
        <w:r w:rsidRPr="004B0EBB">
          <w:tab/>
        </w:r>
        <w:r w:rsidRPr="004B0EBB">
          <w:rPr>
            <w:lang w:eastAsia="zh-CN"/>
          </w:rPr>
          <w:t>Same as step 6a described in clause</w:t>
        </w:r>
        <w:r w:rsidRPr="004B0EBB">
          <w:t> </w:t>
        </w:r>
        <w:r>
          <w:rPr>
            <w:lang w:eastAsia="zh-CN"/>
          </w:rPr>
          <w:t>6.</w:t>
        </w:r>
      </w:ins>
      <w:ins w:id="1202" w:author="S2-2202323" w:date="2022-04-14T10:31:00Z">
        <w:r w:rsidR="00E10F81">
          <w:rPr>
            <w:rFonts w:eastAsia="宋体" w:hint="eastAsia"/>
            <w:lang w:eastAsia="zh-CN"/>
          </w:rPr>
          <w:t>1</w:t>
        </w:r>
      </w:ins>
      <w:ins w:id="1203" w:author="S2-2202323" w:date="2022-04-14T10:21:00Z">
        <w:r w:rsidRPr="004B0EBB">
          <w:rPr>
            <w:lang w:eastAsia="zh-CN"/>
          </w:rPr>
          <w:t>.2.1.</w:t>
        </w:r>
      </w:ins>
    </w:p>
    <w:p w14:paraId="30451682" w14:textId="77777777" w:rsidR="00904F20" w:rsidRPr="00F94995" w:rsidRDefault="00904F20" w:rsidP="00904F20">
      <w:pPr>
        <w:pStyle w:val="B1"/>
        <w:rPr>
          <w:ins w:id="1204" w:author="S2-2202323" w:date="2022-04-14T10:21:00Z"/>
          <w:lang w:eastAsia="zh-CN"/>
        </w:rPr>
      </w:pPr>
      <w:ins w:id="1205" w:author="S2-2202323" w:date="2022-04-14T10:21:00Z">
        <w:r w:rsidRPr="004B0EBB">
          <w:t>6b.</w:t>
        </w:r>
        <w:r w:rsidRPr="004B0EBB">
          <w:tab/>
          <w:t>For the Layer-2 UE-to-UE Relay, the E2E unicast Direct Communication Request message is sent from UE1 to the selected Relay via the per-hop link (established in steps 5a) and the Adaptation layer info identifying the peer UE (UE3) as the destination. The UE-to-UE Relay transfers the E2E messages based on the identity information of peer UE in the Adaptation Layer. The initiator (UE1) knows the Adaptation layer info identifying the peer UE (UE3) after a discovery procedure. UE3 responds with E2E unicast Direct Communication Accept message in the same way</w:t>
        </w:r>
        <w:r w:rsidRPr="004B0EBB">
          <w:rPr>
            <w:lang w:eastAsia="zh-CN"/>
          </w:rPr>
          <w:t>.</w:t>
        </w:r>
      </w:ins>
    </w:p>
    <w:p w14:paraId="657D4FD7" w14:textId="77777777" w:rsidR="00904F20" w:rsidRPr="00F94995" w:rsidRDefault="00904F20" w:rsidP="00904F20">
      <w:pPr>
        <w:pStyle w:val="NO"/>
        <w:rPr>
          <w:ins w:id="1206" w:author="S2-2202323" w:date="2022-04-14T10:21:00Z"/>
          <w:lang w:eastAsia="zh-CN"/>
        </w:rPr>
      </w:pPr>
      <w:ins w:id="1207" w:author="S2-2202323" w:date="2022-04-14T10:21:00Z">
        <w:r w:rsidRPr="00F94995">
          <w:t>NOTE</w:t>
        </w:r>
        <w:r w:rsidRPr="00B86598">
          <w:t> </w:t>
        </w:r>
        <w:r>
          <w:rPr>
            <w:lang w:eastAsia="zh-CN"/>
          </w:rPr>
          <w:t>1</w:t>
        </w:r>
        <w:r w:rsidRPr="00F94995">
          <w:t>:</w:t>
        </w:r>
        <w:r w:rsidRPr="00F94995">
          <w:tab/>
          <w:t>For the Layer 2 UE-to-UE Relay case, whether step5b is performed before step 6b or triggered during step 6b will be decided at normative phase.</w:t>
        </w:r>
      </w:ins>
    </w:p>
    <w:p w14:paraId="136CEA69" w14:textId="77777777" w:rsidR="00904F20" w:rsidRPr="004B0EBB" w:rsidRDefault="00904F20" w:rsidP="00904F20">
      <w:pPr>
        <w:pStyle w:val="NO"/>
        <w:rPr>
          <w:ins w:id="1208" w:author="S2-2202323" w:date="2022-04-14T10:21:00Z"/>
        </w:rPr>
      </w:pPr>
      <w:ins w:id="1209" w:author="S2-2202323" w:date="2022-04-14T10:21:00Z">
        <w:r w:rsidRPr="004B0EBB">
          <w:lastRenderedPageBreak/>
          <w:t>NOTE </w:t>
        </w:r>
        <w:r>
          <w:t>2</w:t>
        </w:r>
        <w:r w:rsidRPr="004B0EBB">
          <w:t>:</w:t>
        </w:r>
        <w:r w:rsidRPr="004B0EBB">
          <w:tab/>
          <w:t>How Relay-1 can transfer the messages based on the identity information of UE-1/UE-2 in the Adaptation Layer requires cooperation with RAN2 during the normative phase.</w:t>
        </w:r>
      </w:ins>
    </w:p>
    <w:p w14:paraId="546988EC" w14:textId="7B126B14" w:rsidR="00904F20" w:rsidRPr="00A7799E" w:rsidRDefault="00904F20" w:rsidP="00904F20">
      <w:pPr>
        <w:pStyle w:val="3"/>
        <w:rPr>
          <w:ins w:id="1210" w:author="S2-2202323" w:date="2022-04-14T10:21:00Z"/>
          <w:lang w:eastAsia="zh-CN"/>
        </w:rPr>
      </w:pPr>
      <w:bookmarkStart w:id="1211" w:name="_Toc43735551"/>
      <w:bookmarkStart w:id="1212" w:name="_Toc30666569"/>
      <w:bookmarkStart w:id="1213" w:name="_Toc31029863"/>
      <w:bookmarkStart w:id="1214" w:name="_Toc31030754"/>
      <w:bookmarkStart w:id="1215" w:name="_Toc43388321"/>
      <w:bookmarkStart w:id="1216" w:name="_Toc50130539"/>
      <w:bookmarkStart w:id="1217" w:name="_Toc50133853"/>
      <w:bookmarkStart w:id="1218" w:name="_Toc50134193"/>
      <w:bookmarkStart w:id="1219" w:name="_Toc50557145"/>
      <w:bookmarkStart w:id="1220" w:name="_Toc50548823"/>
      <w:bookmarkStart w:id="1221" w:name="_Toc55202128"/>
      <w:bookmarkStart w:id="1222" w:name="_Toc57209752"/>
      <w:bookmarkStart w:id="1223" w:name="_Toc57366143"/>
      <w:bookmarkStart w:id="1224" w:name="_Toc68086094"/>
      <w:bookmarkStart w:id="1225" w:name="_Toc100847641"/>
      <w:ins w:id="1226" w:author="S2-2202323" w:date="2022-04-14T10:21:00Z">
        <w:r>
          <w:rPr>
            <w:lang w:eastAsia="zh-CN"/>
          </w:rPr>
          <w:t>6.</w:t>
        </w:r>
      </w:ins>
      <w:ins w:id="1227" w:author="S2-2202323" w:date="2022-04-14T10:23:00Z">
        <w:r w:rsidR="00265BEE">
          <w:rPr>
            <w:rFonts w:eastAsia="宋体" w:hint="eastAsia"/>
            <w:lang w:eastAsia="zh-CN"/>
          </w:rPr>
          <w:t>1</w:t>
        </w:r>
      </w:ins>
      <w:ins w:id="1228" w:author="S2-2202323" w:date="2022-04-14T10:21:00Z">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ins>
    </w:p>
    <w:p w14:paraId="60C4DF56" w14:textId="6FB6AA36" w:rsidR="004F4438" w:rsidRDefault="00904F20" w:rsidP="00904F20">
      <w:pPr>
        <w:rPr>
          <w:ins w:id="1229" w:author="S2-2202323" w:date="2022-04-14T10:20:00Z"/>
          <w:rFonts w:hint="eastAsia"/>
          <w:lang w:eastAsia="zh-CN"/>
        </w:rPr>
      </w:pPr>
      <w:ins w:id="1230" w:author="S2-2202323" w:date="2022-04-14T10:21:00Z">
        <w:r w:rsidRPr="00A7799E">
          <w:rPr>
            <w:lang w:eastAsia="zh-CN"/>
          </w:rPr>
          <w:t>UE impacts to support new Relay related functions.</w:t>
        </w:r>
      </w:ins>
    </w:p>
    <w:p w14:paraId="6E5D4ED3" w14:textId="76AA5D28" w:rsidR="00B23D00" w:rsidRPr="00A7799E" w:rsidRDefault="00B23D00" w:rsidP="00B23D00">
      <w:pPr>
        <w:pStyle w:val="2"/>
        <w:rPr>
          <w:ins w:id="1231" w:author="S2-2202323" w:date="2022-04-14T10:30:00Z"/>
          <w:lang w:eastAsia="zh-CN"/>
        </w:rPr>
      </w:pPr>
      <w:bookmarkStart w:id="1232" w:name="_Toc30666574"/>
      <w:bookmarkStart w:id="1233" w:name="_Toc31029868"/>
      <w:bookmarkStart w:id="1234" w:name="_Toc31030759"/>
      <w:bookmarkStart w:id="1235" w:name="_Toc43388331"/>
      <w:bookmarkStart w:id="1236" w:name="_Toc43735561"/>
      <w:bookmarkStart w:id="1237" w:name="_Toc50130549"/>
      <w:bookmarkStart w:id="1238" w:name="_Toc50133863"/>
      <w:bookmarkStart w:id="1239" w:name="_Toc50134203"/>
      <w:bookmarkStart w:id="1240" w:name="_Toc50557155"/>
      <w:bookmarkStart w:id="1241" w:name="_Toc50548833"/>
      <w:bookmarkStart w:id="1242" w:name="_Toc55202138"/>
      <w:bookmarkStart w:id="1243" w:name="_Toc57209762"/>
      <w:bookmarkStart w:id="1244" w:name="_Toc57366153"/>
      <w:bookmarkStart w:id="1245" w:name="_Toc68086106"/>
      <w:bookmarkStart w:id="1246" w:name="_Toc100847642"/>
      <w:ins w:id="1247" w:author="S2-2202323" w:date="2022-04-14T10:30:00Z">
        <w:r w:rsidRPr="00A7799E">
          <w:t>6.</w:t>
        </w:r>
        <w:r w:rsidR="005762A0">
          <w:rPr>
            <w:rFonts w:eastAsia="宋体" w:hint="eastAsia"/>
            <w:lang w:eastAsia="zh-CN"/>
          </w:rPr>
          <w:t>2</w:t>
        </w:r>
        <w:r w:rsidRPr="00A7799E">
          <w:tab/>
          <w:t>Solution #</w:t>
        </w:r>
        <w:r w:rsidR="005762A0">
          <w:rPr>
            <w:rFonts w:eastAsia="宋体" w:hint="eastAsia"/>
            <w:lang w:eastAsia="zh-CN"/>
          </w:rPr>
          <w:t>2</w:t>
        </w:r>
        <w:r w:rsidRPr="00A7799E">
          <w:t>: ProSe 5G Layer-3 UE-to-UE Relay based on IP routing</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ins>
    </w:p>
    <w:p w14:paraId="0CA5D8C3" w14:textId="14697480" w:rsidR="00B23D00" w:rsidRPr="00A7799E" w:rsidRDefault="00B23D00" w:rsidP="00B23D00">
      <w:pPr>
        <w:pStyle w:val="3"/>
        <w:rPr>
          <w:ins w:id="1248" w:author="S2-2202323" w:date="2022-04-14T10:30:00Z"/>
        </w:rPr>
      </w:pPr>
      <w:bookmarkStart w:id="1249" w:name="_Toc30666575"/>
      <w:bookmarkStart w:id="1250" w:name="_Toc31029869"/>
      <w:bookmarkStart w:id="1251" w:name="_Toc31030760"/>
      <w:bookmarkStart w:id="1252" w:name="_Toc43388332"/>
      <w:bookmarkStart w:id="1253" w:name="_Toc43735562"/>
      <w:bookmarkStart w:id="1254" w:name="_Toc50130550"/>
      <w:bookmarkStart w:id="1255" w:name="_Toc50133864"/>
      <w:bookmarkStart w:id="1256" w:name="_Toc50134204"/>
      <w:bookmarkStart w:id="1257" w:name="_Toc50557156"/>
      <w:bookmarkStart w:id="1258" w:name="_Toc50548834"/>
      <w:bookmarkStart w:id="1259" w:name="_Toc55202139"/>
      <w:bookmarkStart w:id="1260" w:name="_Toc57209763"/>
      <w:bookmarkStart w:id="1261" w:name="_Toc57366154"/>
      <w:bookmarkStart w:id="1262" w:name="_Toc68086107"/>
      <w:bookmarkStart w:id="1263" w:name="_Toc100847643"/>
      <w:ins w:id="1264" w:author="S2-2202323" w:date="2022-04-14T10:30:00Z">
        <w:r w:rsidRPr="00A7799E">
          <w:t>6.</w:t>
        </w:r>
        <w:r w:rsidR="005762A0">
          <w:rPr>
            <w:rFonts w:eastAsia="宋体" w:hint="eastAsia"/>
            <w:lang w:eastAsia="zh-CN"/>
          </w:rPr>
          <w:t>2</w:t>
        </w:r>
        <w:r w:rsidRPr="00A7799E">
          <w:t>.1</w:t>
        </w:r>
        <w:r w:rsidRPr="00A7799E">
          <w:tab/>
          <w:t>Description</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ins>
    </w:p>
    <w:p w14:paraId="51796344" w14:textId="77777777" w:rsidR="00B23D00" w:rsidRPr="00594FC3" w:rsidRDefault="00B23D00" w:rsidP="00B23D00">
      <w:pPr>
        <w:rPr>
          <w:ins w:id="1265" w:author="S2-2202323" w:date="2022-04-14T10:30:00Z"/>
          <w:rFonts w:eastAsia="宋体" w:hint="eastAsia"/>
          <w:lang w:eastAsia="zh-CN"/>
        </w:rPr>
      </w:pPr>
      <w:ins w:id="1266" w:author="S2-2202323" w:date="2022-04-14T10:30:00Z">
        <w:r w:rsidRPr="00594FC3">
          <w:rPr>
            <w:rFonts w:eastAsia="宋体"/>
            <w:lang w:eastAsia="zh-CN"/>
          </w:rPr>
          <w:t>T</w:t>
        </w:r>
        <w:r w:rsidRPr="00594FC3">
          <w:rPr>
            <w:rFonts w:eastAsia="宋体" w:hint="eastAsia"/>
            <w:lang w:eastAsia="zh-CN"/>
          </w:rPr>
          <w:t xml:space="preserve">his solution addressed Key Issue #1 </w:t>
        </w:r>
        <w:r w:rsidRPr="00594FC3">
          <w:rPr>
            <w:rFonts w:eastAsia="宋体"/>
            <w:lang w:eastAsia="zh-CN"/>
          </w:rPr>
          <w:t>“</w:t>
        </w:r>
        <w:r w:rsidRPr="00594FC3">
          <w:rPr>
            <w:lang w:eastAsia="ko-KR"/>
          </w:rPr>
          <w:t>Support of UE-to-UE Relay</w:t>
        </w:r>
        <w:r w:rsidRPr="00594FC3">
          <w:rPr>
            <w:rFonts w:eastAsia="宋体"/>
            <w:lang w:eastAsia="zh-CN"/>
          </w:rPr>
          <w:t>”</w:t>
        </w:r>
        <w:r w:rsidRPr="00594FC3">
          <w:rPr>
            <w:rFonts w:eastAsia="宋体" w:hint="eastAsia"/>
            <w:lang w:eastAsia="zh-CN"/>
          </w:rPr>
          <w:t>.</w:t>
        </w:r>
      </w:ins>
    </w:p>
    <w:p w14:paraId="38E20AE9" w14:textId="77777777" w:rsidR="00B23D00" w:rsidRPr="0067482D" w:rsidRDefault="00B23D00" w:rsidP="00B23D00">
      <w:pPr>
        <w:pStyle w:val="NO"/>
        <w:rPr>
          <w:ins w:id="1267" w:author="S2-2202323" w:date="2022-04-14T10:30:00Z"/>
          <w:rFonts w:eastAsia="宋体" w:hint="eastAsia"/>
          <w:lang w:eastAsia="zh-CN"/>
        </w:rPr>
      </w:pPr>
      <w:ins w:id="1268" w:author="S2-2202323" w:date="2022-04-14T10:30:00Z">
        <w:r w:rsidRPr="00594FC3">
          <w:t>NOTE</w:t>
        </w:r>
        <w:r w:rsidRPr="00594FC3">
          <w:rPr>
            <w:rFonts w:eastAsia="宋体" w:hint="eastAsia"/>
            <w:lang w:eastAsia="zh-CN"/>
          </w:rPr>
          <w:t xml:space="preserve"> 1</w:t>
        </w:r>
        <w:r w:rsidRPr="00594FC3">
          <w:t>:</w:t>
        </w:r>
        <w:r w:rsidRPr="00594FC3">
          <w:rPr>
            <w:lang w:eastAsia="zh-CN"/>
          </w:rPr>
          <w:tab/>
        </w:r>
        <w:r w:rsidRPr="00594FC3">
          <w:t xml:space="preserve">The </w:t>
        </w:r>
        <w:r w:rsidRPr="00594FC3">
          <w:rPr>
            <w:rFonts w:eastAsia="宋体" w:hint="eastAsia"/>
            <w:lang w:eastAsia="zh-CN"/>
          </w:rPr>
          <w:t>solution was Solution #10 of TR</w:t>
        </w:r>
        <w:r w:rsidRPr="00594FC3">
          <w:rPr>
            <w:lang w:eastAsia="ko-KR"/>
          </w:rPr>
          <w:t> </w:t>
        </w:r>
        <w:r w:rsidRPr="00594FC3">
          <w:rPr>
            <w:rFonts w:eastAsia="宋体" w:hint="eastAsia"/>
            <w:lang w:eastAsia="zh-CN"/>
          </w:rPr>
          <w:t>23.752</w:t>
        </w:r>
        <w:r w:rsidRPr="00594FC3">
          <w:rPr>
            <w:lang w:eastAsia="ko-KR"/>
          </w:rPr>
          <w:t> </w:t>
        </w:r>
        <w:r w:rsidRPr="00594FC3">
          <w:rPr>
            <w:rFonts w:eastAsia="宋体" w:hint="eastAsia"/>
            <w:lang w:eastAsia="zh-CN"/>
          </w:rPr>
          <w:t>[2]</w:t>
        </w:r>
        <w:r w:rsidRPr="00594FC3">
          <w:t>.</w:t>
        </w:r>
      </w:ins>
    </w:p>
    <w:p w14:paraId="52C95300" w14:textId="77777777" w:rsidR="00B23D00" w:rsidRPr="00A7799E" w:rsidRDefault="00B23D00" w:rsidP="00B23D00">
      <w:pPr>
        <w:rPr>
          <w:ins w:id="1269" w:author="S2-2202323" w:date="2022-04-14T10:30:00Z"/>
        </w:rPr>
      </w:pPr>
      <w:ins w:id="1270" w:author="S2-2202323" w:date="2022-04-14T10:30:00Z">
        <w:r w:rsidRPr="00A7799E">
          <w:t>In this solution, the ProSe 5G UE-to-UE Relay operations is supported with the following principles:</w:t>
        </w:r>
      </w:ins>
    </w:p>
    <w:p w14:paraId="10821659" w14:textId="77777777" w:rsidR="00B23D00" w:rsidRPr="00A7799E" w:rsidRDefault="00B23D00" w:rsidP="00B23D00">
      <w:pPr>
        <w:pStyle w:val="B1"/>
        <w:rPr>
          <w:ins w:id="1271" w:author="S2-2202323" w:date="2022-04-14T10:30:00Z"/>
        </w:rPr>
      </w:pPr>
      <w:ins w:id="1272" w:author="S2-2202323" w:date="2022-04-14T10:30:00Z">
        <w:r w:rsidRPr="00A7799E">
          <w:t>-</w:t>
        </w:r>
        <w:r w:rsidRPr="00A7799E">
          <w:rPr>
            <w:lang w:eastAsia="zh-CN"/>
          </w:rPr>
          <w:tab/>
        </w:r>
        <w:r w:rsidRPr="00A7799E">
          <w:t>Authorization and configuration:</w:t>
        </w:r>
      </w:ins>
    </w:p>
    <w:p w14:paraId="69A004A9" w14:textId="77777777" w:rsidR="00B23D00" w:rsidRPr="00A7799E" w:rsidRDefault="00B23D00" w:rsidP="00B23D00">
      <w:pPr>
        <w:pStyle w:val="B2"/>
        <w:rPr>
          <w:ins w:id="1273" w:author="S2-2202323" w:date="2022-04-14T10:30:00Z"/>
          <w:lang w:eastAsia="zh-CN"/>
        </w:rPr>
      </w:pPr>
      <w:ins w:id="1274" w:author="S2-2202323" w:date="2022-04-14T10:30:00Z">
        <w:r w:rsidRPr="00A7799E">
          <w:rPr>
            <w:lang w:eastAsia="zh-CN"/>
          </w:rPr>
          <w:t>-</w:t>
        </w:r>
        <w:r w:rsidRPr="00A7799E">
          <w:rPr>
            <w:lang w:eastAsia="zh-CN"/>
          </w:rPr>
          <w:tab/>
          <w:t xml:space="preserve">Only the UE authorized by the service authorization configuration can act as a ProSe 5G UE-to-UE Relay. These UEs will be configured according to the service authorization and provisioning mechanism defined in </w:t>
        </w:r>
        <w:r w:rsidRPr="00594FC3">
          <w:rPr>
            <w:lang w:eastAsia="zh-CN"/>
          </w:rPr>
          <w:t>TS 23.304 [</w:t>
        </w:r>
        <w:r w:rsidRPr="00594FC3">
          <w:rPr>
            <w:rFonts w:eastAsia="宋体" w:hint="eastAsia"/>
            <w:lang w:eastAsia="zh-CN"/>
          </w:rPr>
          <w:t>3</w:t>
        </w:r>
        <w:r w:rsidRPr="00594FC3">
          <w:rPr>
            <w:lang w:eastAsia="zh-CN"/>
          </w:rPr>
          <w:t>] to op</w:t>
        </w:r>
        <w:r w:rsidRPr="00A7799E">
          <w:rPr>
            <w:lang w:eastAsia="zh-CN"/>
          </w:rPr>
          <w:t>erate in the UE-to-UE Relay mode.</w:t>
        </w:r>
      </w:ins>
    </w:p>
    <w:p w14:paraId="3ADFA74E" w14:textId="77777777" w:rsidR="00B23D00" w:rsidRPr="00A7799E" w:rsidRDefault="00B23D00" w:rsidP="00B23D00">
      <w:pPr>
        <w:pStyle w:val="B1"/>
        <w:rPr>
          <w:ins w:id="1275" w:author="S2-2202323" w:date="2022-04-14T10:30:00Z"/>
        </w:rPr>
      </w:pPr>
      <w:ins w:id="1276" w:author="S2-2202323" w:date="2022-04-14T10:30:00Z">
        <w:r w:rsidRPr="00A7799E">
          <w:t>-</w:t>
        </w:r>
        <w:r w:rsidRPr="00A7799E">
          <w:rPr>
            <w:lang w:eastAsia="zh-CN"/>
          </w:rPr>
          <w:tab/>
        </w:r>
        <w:r w:rsidRPr="00A7799E">
          <w:t>ProSe 5G UE-to-UE Relay discovery:</w:t>
        </w:r>
      </w:ins>
    </w:p>
    <w:p w14:paraId="312221FF" w14:textId="77777777" w:rsidR="00B23D00" w:rsidRPr="00A7799E" w:rsidRDefault="00B23D00" w:rsidP="00B23D00">
      <w:pPr>
        <w:pStyle w:val="B2"/>
        <w:rPr>
          <w:ins w:id="1277" w:author="S2-2202323" w:date="2022-04-14T10:30:00Z"/>
        </w:rPr>
      </w:pPr>
      <w:ins w:id="1278" w:author="S2-2202323" w:date="2022-04-14T10:30:00Z">
        <w:r w:rsidRPr="00A7799E">
          <w:t>-</w:t>
        </w:r>
        <w:r w:rsidRPr="00A7799E">
          <w:tab/>
          <w:t>The ProSe 5G UE-to-UE Relay sends out a Relay Discovery message periodically, announcing its availability for serving other UEs in the area.</w:t>
        </w:r>
      </w:ins>
    </w:p>
    <w:p w14:paraId="057EF221" w14:textId="77777777" w:rsidR="00B23D00" w:rsidRPr="00A7799E" w:rsidRDefault="00B23D00" w:rsidP="00B23D00">
      <w:pPr>
        <w:pStyle w:val="B2"/>
        <w:rPr>
          <w:ins w:id="1279" w:author="S2-2202323" w:date="2022-04-14T10:30:00Z"/>
          <w:lang w:eastAsia="zh-CN"/>
        </w:rPr>
      </w:pPr>
      <w:ins w:id="1280" w:author="S2-2202323" w:date="2022-04-14T10:30:00Z">
        <w:r w:rsidRPr="00A7799E">
          <w:rPr>
            <w:lang w:eastAsia="zh-CN"/>
          </w:rPr>
          <w:t>-</w:t>
        </w:r>
        <w:r w:rsidRPr="00A7799E">
          <w:rPr>
            <w:lang w:eastAsia="zh-CN"/>
          </w:rPr>
          <w:tab/>
          <w:t>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w:t>
        </w:r>
        <w:r w:rsidRPr="00594FC3">
          <w:rPr>
            <w:lang w:eastAsia="zh-CN"/>
          </w:rPr>
          <w:t>n clause</w:t>
        </w:r>
        <w:r w:rsidRPr="00594FC3">
          <w:t> 6.4.3.1 of TS 23.304 [</w:t>
        </w:r>
        <w:r w:rsidRPr="00594FC3">
          <w:rPr>
            <w:rFonts w:eastAsia="宋体" w:hint="eastAsia"/>
            <w:lang w:eastAsia="zh-CN"/>
          </w:rPr>
          <w:t>3</w:t>
        </w:r>
        <w:r w:rsidRPr="00594FC3">
          <w:t>]</w:t>
        </w:r>
        <w:r w:rsidRPr="00594FC3">
          <w:rPr>
            <w:lang w:eastAsia="zh-CN"/>
          </w:rPr>
          <w:t>.</w:t>
        </w:r>
      </w:ins>
    </w:p>
    <w:p w14:paraId="721BA232" w14:textId="77777777" w:rsidR="00B23D00" w:rsidRPr="00A7799E" w:rsidRDefault="00B23D00" w:rsidP="00B23D00">
      <w:pPr>
        <w:pStyle w:val="NO"/>
        <w:rPr>
          <w:ins w:id="1281" w:author="S2-2202323" w:date="2022-04-14T10:30:00Z"/>
        </w:rPr>
      </w:pPr>
      <w:ins w:id="1282" w:author="S2-2202323" w:date="2022-04-14T10:30:00Z">
        <w:r w:rsidRPr="00A7799E">
          <w:t>NOTE </w:t>
        </w:r>
        <w:r w:rsidRPr="0067482D">
          <w:rPr>
            <w:rFonts w:eastAsia="宋体" w:hint="eastAsia"/>
            <w:lang w:eastAsia="zh-CN"/>
          </w:rPr>
          <w:t>2</w:t>
        </w:r>
        <w:r w:rsidRPr="00A7799E">
          <w:t>:</w:t>
        </w:r>
        <w:r w:rsidRPr="00A7799E">
          <w:rPr>
            <w:lang w:eastAsia="zh-CN"/>
          </w:rPr>
          <w:tab/>
        </w:r>
        <w:r w:rsidRPr="00A7799E">
          <w:t>The Layer-2 ID used for the discovery can be specific for UE-to-UE Relay discovery, or shared with other discoveries, e.g. UE-to-Network Relay discovery.</w:t>
        </w:r>
      </w:ins>
    </w:p>
    <w:p w14:paraId="292A3993" w14:textId="77777777" w:rsidR="00B23D00" w:rsidRPr="00A7799E" w:rsidRDefault="00B23D00" w:rsidP="00B23D00">
      <w:pPr>
        <w:pStyle w:val="B1"/>
        <w:rPr>
          <w:ins w:id="1283" w:author="S2-2202323" w:date="2022-04-14T10:30:00Z"/>
        </w:rPr>
      </w:pPr>
      <w:ins w:id="1284" w:author="S2-2202323" w:date="2022-04-14T10:30:00Z">
        <w:r w:rsidRPr="00A7799E">
          <w:t>-</w:t>
        </w:r>
        <w:r w:rsidRPr="00A7799E">
          <w:rPr>
            <w:lang w:eastAsia="zh-CN"/>
          </w:rPr>
          <w:tab/>
        </w:r>
        <w:r w:rsidRPr="00A7799E">
          <w:t>ProSe 5G UE-to-UE Relay operation:</w:t>
        </w:r>
      </w:ins>
    </w:p>
    <w:p w14:paraId="53EF74F9" w14:textId="77777777" w:rsidR="00B23D00" w:rsidRPr="00A7799E" w:rsidRDefault="00B23D00" w:rsidP="00B23D00">
      <w:pPr>
        <w:pStyle w:val="B2"/>
        <w:rPr>
          <w:ins w:id="1285" w:author="S2-2202323" w:date="2022-04-14T10:30:00Z"/>
        </w:rPr>
      </w:pPr>
      <w:ins w:id="1286" w:author="S2-2202323" w:date="2022-04-14T10:30:00Z">
        <w:r w:rsidRPr="00A7799E">
          <w:t>-</w:t>
        </w:r>
        <w:r w:rsidRPr="00A7799E">
          <w:tab/>
          <w:t>Any UE that wants to make use of the ProSe 5G UE-to-UE Relay needs to establish a unicast L2 link with the UE-to-UE Relay, with IP configuration. The ProSe 5G UE-to-UE Relay allocates IP address/prefix to the other UEs.</w:t>
        </w:r>
      </w:ins>
    </w:p>
    <w:p w14:paraId="2467539E" w14:textId="77777777" w:rsidR="00B23D00" w:rsidRPr="00A7799E" w:rsidRDefault="00B23D00" w:rsidP="00B23D00">
      <w:pPr>
        <w:pStyle w:val="B2"/>
        <w:rPr>
          <w:ins w:id="1287" w:author="S2-2202323" w:date="2022-04-14T10:30:00Z"/>
        </w:rPr>
      </w:pPr>
      <w:ins w:id="1288" w:author="S2-2202323" w:date="2022-04-14T10:30:00Z">
        <w:r w:rsidRPr="00A7799E">
          <w:t>-</w:t>
        </w:r>
        <w:r w:rsidRPr="00A7799E">
          <w:tab/>
          <w:t>As part of the unicast L2 link establishment procedure, the ProSe 5G UE-to-UE Relay stores an association of the User Info of the peer UE of the unicast link (or ProSe Service provided by the peer UE) and the IP address/prefix allocated to the UE into its DNS entries. The ProSe 5G UE-to-UE Relay acts as a DNS server to other UEs.</w:t>
        </w:r>
      </w:ins>
    </w:p>
    <w:p w14:paraId="2AFFA21A" w14:textId="77777777" w:rsidR="00B23D00" w:rsidRPr="00A7799E" w:rsidRDefault="00B23D00" w:rsidP="00B23D00">
      <w:pPr>
        <w:pStyle w:val="B2"/>
        <w:rPr>
          <w:ins w:id="1289" w:author="S2-2202323" w:date="2022-04-14T10:30:00Z"/>
        </w:rPr>
      </w:pPr>
      <w:ins w:id="1290" w:author="S2-2202323" w:date="2022-04-14T10:30:00Z">
        <w:r w:rsidRPr="00A7799E">
          <w:t>-</w:t>
        </w:r>
        <w:r w:rsidRPr="00A7799E">
          <w:tab/>
          <w:t>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IP address(es)/prefix(es) of UEs which provide the ProSe Service.</w:t>
        </w:r>
      </w:ins>
    </w:p>
    <w:p w14:paraId="2BFA80C9" w14:textId="77777777" w:rsidR="00B23D00" w:rsidRPr="00A7799E" w:rsidRDefault="00B23D00" w:rsidP="00B23D00">
      <w:pPr>
        <w:pStyle w:val="B2"/>
        <w:rPr>
          <w:ins w:id="1291" w:author="S2-2202323" w:date="2022-04-14T10:30:00Z"/>
        </w:rPr>
      </w:pPr>
      <w:ins w:id="1292" w:author="S2-2202323" w:date="2022-04-14T10:30:00Z">
        <w:r w:rsidRPr="00A7799E">
          <w:tab/>
          <w:t>If there are multiple UEs supporting the same ProSe Service, the (source) UE can select a UE(s) based on UE implementation.</w:t>
        </w:r>
      </w:ins>
    </w:p>
    <w:p w14:paraId="442B617B" w14:textId="77777777" w:rsidR="00B23D00" w:rsidRPr="00A7799E" w:rsidRDefault="00B23D00" w:rsidP="00B23D00">
      <w:pPr>
        <w:pStyle w:val="B2"/>
        <w:rPr>
          <w:ins w:id="1293" w:author="S2-2202323" w:date="2022-04-14T10:30:00Z"/>
        </w:rPr>
      </w:pPr>
      <w:ins w:id="1294" w:author="S2-2202323" w:date="2022-04-14T10:30:00Z">
        <w:r w:rsidRPr="00A7799E">
          <w:t>-</w:t>
        </w:r>
        <w:r w:rsidRPr="00A7799E">
          <w:tab/>
          <w:t>The source UE sends the IP data or non-IP data encapsulated in IP to the target UE or to the selected UE(s) which provide(s) the ProSe Service via the unicast L2 link to UE-to-UE Relay that returned the IP address/prefix of the target UE or UE(s) which provide(s) the ProSe Service. The ProSe 5G UE-to-UE Relay acts as an IP router, and forwards the packets to the corresponding unicast L2 link towards the target UE or UE(s) which provide(s) the ProSe Service. Each of the unicast L2 link is treated as an IP interface.</w:t>
        </w:r>
      </w:ins>
    </w:p>
    <w:p w14:paraId="4F4789F1" w14:textId="77777777" w:rsidR="00B23D00" w:rsidRPr="00A7799E" w:rsidRDefault="00B23D00" w:rsidP="00B23D00">
      <w:pPr>
        <w:pStyle w:val="B2"/>
        <w:rPr>
          <w:ins w:id="1295" w:author="S2-2202323" w:date="2022-04-14T10:30:00Z"/>
        </w:rPr>
      </w:pPr>
      <w:ins w:id="1296" w:author="S2-2202323" w:date="2022-04-14T10:30:00Z">
        <w:r w:rsidRPr="00A7799E">
          <w:lastRenderedPageBreak/>
          <w:t>-</w:t>
        </w:r>
        <w:r w:rsidRPr="00A7799E">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ins>
    </w:p>
    <w:p w14:paraId="0683CFBA" w14:textId="4BC433B5" w:rsidR="00B23D00" w:rsidRPr="00A7799E" w:rsidRDefault="00B23D00" w:rsidP="00B23D00">
      <w:pPr>
        <w:pStyle w:val="NO"/>
        <w:rPr>
          <w:ins w:id="1297" w:author="S2-2202323" w:date="2022-04-14T10:30:00Z"/>
        </w:rPr>
      </w:pPr>
      <w:ins w:id="1298" w:author="S2-2202323" w:date="2022-04-14T10:30:00Z">
        <w:r w:rsidRPr="00A7799E">
          <w:t>NOTE </w:t>
        </w:r>
        <w:r w:rsidRPr="0067482D">
          <w:rPr>
            <w:rFonts w:eastAsia="宋体" w:hint="eastAsia"/>
            <w:lang w:eastAsia="zh-CN"/>
          </w:rPr>
          <w:t>3</w:t>
        </w:r>
        <w:r w:rsidRPr="00A7799E">
          <w:t>:</w:t>
        </w:r>
        <w:r w:rsidRPr="00A7799E">
          <w:tab/>
          <w:t>The selection of the UE-to-UE Relay may be based on local configured rules on the UE, or based on other discovery solutions, e.g. "Stateful UE-to-UE Relay" described in clause </w:t>
        </w:r>
        <w:r w:rsidRPr="00594FC3">
          <w:t>6.</w:t>
        </w:r>
      </w:ins>
      <w:ins w:id="1299" w:author="S2-2202323" w:date="2022-04-14T10:34:00Z">
        <w:r w:rsidR="007C37EC" w:rsidRPr="00594FC3">
          <w:rPr>
            <w:rFonts w:eastAsia="宋体" w:hint="eastAsia"/>
            <w:lang w:eastAsia="zh-CN"/>
          </w:rPr>
          <w:t>3</w:t>
        </w:r>
      </w:ins>
      <w:ins w:id="1300" w:author="S2-2202323" w:date="2022-04-14T10:30:00Z">
        <w:r w:rsidRPr="00594FC3">
          <w:t>.</w:t>
        </w:r>
      </w:ins>
    </w:p>
    <w:p w14:paraId="09C4B8A3" w14:textId="77777777" w:rsidR="00B23D00" w:rsidRPr="00A7799E" w:rsidRDefault="00B23D00" w:rsidP="00B23D00">
      <w:pPr>
        <w:pStyle w:val="B1"/>
        <w:rPr>
          <w:ins w:id="1301" w:author="S2-2202323" w:date="2022-04-14T10:30:00Z"/>
        </w:rPr>
      </w:pPr>
      <w:ins w:id="1302" w:author="S2-2202323" w:date="2022-04-14T10:30:00Z">
        <w:r w:rsidRPr="00A7799E">
          <w:t>-</w:t>
        </w:r>
        <w:r w:rsidRPr="00A7799E">
          <w:rPr>
            <w:lang w:eastAsia="zh-CN"/>
          </w:rPr>
          <w:tab/>
        </w:r>
        <w:r w:rsidRPr="00A7799E">
          <w:t>QoS handling:</w:t>
        </w:r>
      </w:ins>
    </w:p>
    <w:p w14:paraId="5AEC032E" w14:textId="77777777" w:rsidR="00B23D00" w:rsidRPr="00A7799E" w:rsidRDefault="00B23D00" w:rsidP="00B23D00">
      <w:pPr>
        <w:pStyle w:val="B2"/>
        <w:rPr>
          <w:ins w:id="1303" w:author="S2-2202323" w:date="2022-04-14T10:30:00Z"/>
        </w:rPr>
      </w:pPr>
      <w:ins w:id="1304" w:author="S2-2202323" w:date="2022-04-14T10:30:00Z">
        <w:r w:rsidRPr="00A7799E">
          <w:t>-</w:t>
        </w:r>
        <w:r w:rsidRPr="00A7799E">
          <w:tab/>
          <w:t>When the source UE establishes the unicast L2 link with the ProSe 5G UE-to-UE Relay, it can establish corresponding PC5 QoS Flows according to procedure defined in clause </w:t>
        </w:r>
        <w:r w:rsidRPr="00594FC3">
          <w:t>6.4.3.1 of TS 23.304 [</w:t>
        </w:r>
        <w:r w:rsidRPr="00594FC3">
          <w:rPr>
            <w:rFonts w:eastAsia="宋体" w:hint="eastAsia"/>
            <w:lang w:eastAsia="zh-CN"/>
          </w:rPr>
          <w:t>3</w:t>
        </w:r>
        <w:r w:rsidRPr="00594FC3">
          <w:t>]. It can also modify the PC5 QoS Flows at any time using procedure defined in clause 6.4.3.4 of TS 23.304 [</w:t>
        </w:r>
        <w:r w:rsidRPr="00594FC3">
          <w:rPr>
            <w:rFonts w:eastAsia="宋体" w:hint="eastAsia"/>
            <w:lang w:eastAsia="zh-CN"/>
          </w:rPr>
          <w:t>3</w:t>
        </w:r>
        <w:r w:rsidRPr="00594FC3">
          <w:t>].</w:t>
        </w:r>
      </w:ins>
    </w:p>
    <w:p w14:paraId="2B42DDDE" w14:textId="77777777" w:rsidR="00B23D00" w:rsidRPr="00A7799E" w:rsidRDefault="00B23D00" w:rsidP="00B23D00">
      <w:pPr>
        <w:pStyle w:val="B2"/>
        <w:rPr>
          <w:ins w:id="1305" w:author="S2-2202323" w:date="2022-04-14T10:30:00Z"/>
        </w:rPr>
      </w:pPr>
      <w:ins w:id="1306" w:author="S2-2202323" w:date="2022-04-14T10:30:00Z">
        <w:r w:rsidRPr="00A7799E">
          <w:t>-</w:t>
        </w:r>
        <w:r w:rsidRPr="00A7799E">
          <w:tab/>
          <w:t xml:space="preserve">Correspondingly, the ProSe 5G UE-to-UE Relay can also establish and modify the PC5 QoS Flows using the above-mentioned procedures over the unicast L2 Link with the target UE based on PC5 Packet Filter received from the source UE during the PC5 QoS flow establishment/modification procedure or destination IP address of IP packet received from the source UE for the forwarding of source UE's traffic. The ProSe 5G UE-to-UE Relay determines the </w:t>
        </w:r>
        <w:r w:rsidRPr="00A7799E">
          <w:rPr>
            <w:lang w:eastAsia="zh-CN"/>
          </w:rPr>
          <w:t xml:space="preserve">PC5 QoS parameters of </w:t>
        </w:r>
        <w:r w:rsidRPr="00A7799E">
          <w:t>PC5 QoS Flows with target UE based on corresponding PC5 QoS Flows with target UE.</w:t>
        </w:r>
      </w:ins>
    </w:p>
    <w:p w14:paraId="3F46658A" w14:textId="77777777" w:rsidR="00B23D00" w:rsidRPr="00A7799E" w:rsidRDefault="00B23D00" w:rsidP="00B23D00">
      <w:pPr>
        <w:pStyle w:val="B1"/>
        <w:rPr>
          <w:ins w:id="1307" w:author="S2-2202323" w:date="2022-04-14T10:30:00Z"/>
        </w:rPr>
      </w:pPr>
      <w:ins w:id="1308" w:author="S2-2202323" w:date="2022-04-14T10:30:00Z">
        <w:r w:rsidRPr="00A7799E">
          <w:t>-</w:t>
        </w:r>
        <w:r w:rsidRPr="00A7799E">
          <w:tab/>
          <w:t>Security handling:</w:t>
        </w:r>
      </w:ins>
    </w:p>
    <w:p w14:paraId="0AB23B73" w14:textId="77777777" w:rsidR="00B23D00" w:rsidRPr="00A7799E" w:rsidRDefault="00B23D00" w:rsidP="00B23D00">
      <w:pPr>
        <w:pStyle w:val="B2"/>
        <w:rPr>
          <w:ins w:id="1309" w:author="S2-2202323" w:date="2022-04-14T10:30:00Z"/>
        </w:rPr>
      </w:pPr>
      <w:ins w:id="1310" w:author="S2-2202323" w:date="2022-04-14T10:30:00Z">
        <w:r w:rsidRPr="00A7799E">
          <w:t>-</w:t>
        </w:r>
        <w:r w:rsidRPr="00A7799E">
          <w:tab/>
          <w:t>source UE and target UE can establish bearer level security with the UE-to-UE Relay for the unicast L2 Link, using procedures defined in TS</w:t>
        </w:r>
        <w:r>
          <w:t> </w:t>
        </w:r>
        <w:r w:rsidRPr="00594FC3">
          <w:t>23.304 [</w:t>
        </w:r>
        <w:r w:rsidRPr="00594FC3">
          <w:rPr>
            <w:rFonts w:eastAsia="宋体" w:hint="eastAsia"/>
            <w:lang w:eastAsia="zh-CN"/>
          </w:rPr>
          <w:t>3</w:t>
        </w:r>
        <w:r w:rsidRPr="00594FC3">
          <w:t>].</w:t>
        </w:r>
      </w:ins>
    </w:p>
    <w:p w14:paraId="729F55DC" w14:textId="77777777" w:rsidR="00B23D00" w:rsidRPr="00A7799E" w:rsidRDefault="00B23D00" w:rsidP="00B23D00">
      <w:pPr>
        <w:pStyle w:val="B2"/>
        <w:rPr>
          <w:ins w:id="1311" w:author="S2-2202323" w:date="2022-04-14T10:30:00Z"/>
        </w:rPr>
      </w:pPr>
      <w:ins w:id="1312" w:author="S2-2202323" w:date="2022-04-14T10:30:00Z">
        <w:r w:rsidRPr="00A7799E">
          <w:t>-</w:t>
        </w:r>
        <w:r w:rsidRPr="00A7799E">
          <w:tab/>
          <w:t>If end-to-end security protection is required between source UE and target UE, IPSec can be used.</w:t>
        </w:r>
      </w:ins>
    </w:p>
    <w:p w14:paraId="65ADC3C5" w14:textId="77777777" w:rsidR="00B23D00" w:rsidRPr="00A7799E" w:rsidRDefault="00B23D00" w:rsidP="00B23D00">
      <w:pPr>
        <w:pStyle w:val="NO"/>
        <w:rPr>
          <w:ins w:id="1313" w:author="S2-2202323" w:date="2022-04-14T10:30:00Z"/>
        </w:rPr>
      </w:pPr>
      <w:ins w:id="1314" w:author="S2-2202323" w:date="2022-04-14T10:30:00Z">
        <w:r w:rsidRPr="00A7799E">
          <w:t>NOTE </w:t>
        </w:r>
        <w:r w:rsidRPr="00C62AF9">
          <w:rPr>
            <w:rFonts w:hint="eastAsia"/>
          </w:rPr>
          <w:t>4</w:t>
        </w:r>
        <w:r w:rsidRPr="00A7799E">
          <w:t>:</w:t>
        </w:r>
        <w:r w:rsidRPr="00A7799E">
          <w:tab/>
          <w:t>The security protection of the traffic of source UE and target UE will be specified by SA WG3.</w:t>
        </w:r>
      </w:ins>
    </w:p>
    <w:p w14:paraId="563C3727" w14:textId="77777777" w:rsidR="00B23D00" w:rsidRPr="00A7799E" w:rsidRDefault="00B23D00" w:rsidP="00B23D00">
      <w:pPr>
        <w:pStyle w:val="B1"/>
        <w:rPr>
          <w:ins w:id="1315" w:author="S2-2202323" w:date="2022-04-14T10:30:00Z"/>
        </w:rPr>
      </w:pPr>
      <w:ins w:id="1316" w:author="S2-2202323" w:date="2022-04-14T10:30:00Z">
        <w:r w:rsidRPr="00A7799E">
          <w:t>-</w:t>
        </w:r>
        <w:r w:rsidRPr="00A7799E">
          <w:tab/>
          <w:t>Charging Support:</w:t>
        </w:r>
      </w:ins>
    </w:p>
    <w:p w14:paraId="5F1CC429" w14:textId="77D0585A" w:rsidR="00B23D00" w:rsidRPr="00A7799E" w:rsidRDefault="00B23D00" w:rsidP="00B23D00">
      <w:pPr>
        <w:pStyle w:val="B2"/>
        <w:rPr>
          <w:ins w:id="1317" w:author="S2-2202323" w:date="2022-04-14T10:30:00Z"/>
          <w:lang w:eastAsia="zh-CN"/>
        </w:rPr>
      </w:pPr>
      <w:ins w:id="1318" w:author="S2-2202323" w:date="2022-04-14T10:30:00Z">
        <w:r w:rsidRPr="00A7799E">
          <w:rPr>
            <w:lang w:eastAsia="zh-CN"/>
          </w:rPr>
          <w:t>-</w:t>
        </w:r>
        <w:r w:rsidRPr="00A7799E">
          <w:rPr>
            <w:lang w:eastAsia="zh-CN"/>
          </w:rPr>
          <w:tab/>
          <w:t>ProSe 5G UE-to-UE Relay can follow the charging solution defined in TS</w:t>
        </w:r>
        <w:r>
          <w:rPr>
            <w:lang w:eastAsia="zh-CN"/>
          </w:rPr>
          <w:t> </w:t>
        </w:r>
        <w:r w:rsidRPr="00A7799E">
          <w:rPr>
            <w:lang w:eastAsia="zh-CN"/>
          </w:rPr>
          <w:t>32.277</w:t>
        </w:r>
        <w:r>
          <w:rPr>
            <w:lang w:eastAsia="zh-CN"/>
          </w:rPr>
          <w:t> </w:t>
        </w:r>
        <w:r w:rsidRPr="00A7799E">
          <w:rPr>
            <w:lang w:eastAsia="zh-CN"/>
          </w:rPr>
          <w:t>[</w:t>
        </w:r>
      </w:ins>
      <w:ins w:id="1319" w:author="S2-2202323" w:date="2022-04-14T10:36:00Z">
        <w:r w:rsidR="00080D0E">
          <w:rPr>
            <w:rFonts w:eastAsia="宋体" w:hint="eastAsia"/>
            <w:lang w:eastAsia="zh-CN"/>
          </w:rPr>
          <w:t>10</w:t>
        </w:r>
      </w:ins>
      <w:ins w:id="1320" w:author="S2-2202323" w:date="2022-04-14T10:30:00Z">
        <w:r w:rsidRPr="00A7799E">
          <w:rPr>
            <w:lang w:eastAsia="zh-CN"/>
          </w:rPr>
          <w:t>] to report the source and target UEs and corresponding traffic to the charging function.</w:t>
        </w:r>
      </w:ins>
    </w:p>
    <w:p w14:paraId="6D9E2F6F" w14:textId="20213389" w:rsidR="00B23D00" w:rsidRPr="00A7799E" w:rsidRDefault="00B23D00" w:rsidP="00B23D00">
      <w:pPr>
        <w:pStyle w:val="3"/>
        <w:rPr>
          <w:ins w:id="1321" w:author="S2-2202323" w:date="2022-04-14T10:30:00Z"/>
        </w:rPr>
      </w:pPr>
      <w:bookmarkStart w:id="1322" w:name="_Toc30666576"/>
      <w:bookmarkStart w:id="1323" w:name="_Toc31029870"/>
      <w:bookmarkStart w:id="1324" w:name="_Toc31030761"/>
      <w:bookmarkStart w:id="1325" w:name="_Toc43388333"/>
      <w:bookmarkStart w:id="1326" w:name="_Toc43735563"/>
      <w:bookmarkStart w:id="1327" w:name="_Toc50130551"/>
      <w:bookmarkStart w:id="1328" w:name="_Toc50133865"/>
      <w:bookmarkStart w:id="1329" w:name="_Toc50134205"/>
      <w:bookmarkStart w:id="1330" w:name="_Toc50557157"/>
      <w:bookmarkStart w:id="1331" w:name="_Toc50548835"/>
      <w:bookmarkStart w:id="1332" w:name="_Toc55202140"/>
      <w:bookmarkStart w:id="1333" w:name="_Toc57209764"/>
      <w:bookmarkStart w:id="1334" w:name="_Toc57366155"/>
      <w:bookmarkStart w:id="1335" w:name="_Toc68086108"/>
      <w:bookmarkStart w:id="1336" w:name="_Toc100847644"/>
      <w:ins w:id="1337" w:author="S2-2202323" w:date="2022-04-14T10:30:00Z">
        <w:r w:rsidRPr="00A7799E">
          <w:lastRenderedPageBreak/>
          <w:t>6.</w:t>
        </w:r>
        <w:r w:rsidR="005762A0">
          <w:rPr>
            <w:rFonts w:eastAsia="宋体" w:hint="eastAsia"/>
            <w:lang w:eastAsia="zh-CN"/>
          </w:rPr>
          <w:t>2</w:t>
        </w:r>
        <w:r w:rsidRPr="00A7799E">
          <w:t>.2</w:t>
        </w:r>
        <w:r w:rsidRPr="00A7799E">
          <w:tab/>
          <w:t>Procedure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ins>
    </w:p>
    <w:p w14:paraId="688EADA8" w14:textId="77777777" w:rsidR="00B23D00" w:rsidRPr="00A7799E" w:rsidRDefault="00B23D00" w:rsidP="00B23D00">
      <w:pPr>
        <w:pStyle w:val="TH"/>
        <w:rPr>
          <w:ins w:id="1338" w:author="S2-2202323" w:date="2022-04-14T10:30:00Z"/>
        </w:rPr>
      </w:pPr>
      <w:ins w:id="1339" w:author="S2-2202323" w:date="2022-04-14T10:30:00Z">
        <w:r w:rsidRPr="00A7799E">
          <w:object w:dxaOrig="9608" w:dyaOrig="10050" w14:anchorId="00C706D2">
            <v:shape id="_x0000_i1030" type="#_x0000_t75" style="width:346.5pt;height:361.5pt" o:ole="">
              <v:imagedata r:id="rId22" o:title=""/>
            </v:shape>
            <o:OLEObject Type="Embed" ProgID="Visio.Drawing.11" ShapeID="_x0000_i1030" DrawAspect="Content" ObjectID="_1711470779" r:id="rId23"/>
          </w:object>
        </w:r>
      </w:ins>
    </w:p>
    <w:p w14:paraId="44A8FB4B" w14:textId="0D7C00C7" w:rsidR="00B23D00" w:rsidRPr="00A7799E" w:rsidRDefault="00B23D00" w:rsidP="00B23D00">
      <w:pPr>
        <w:pStyle w:val="TF"/>
        <w:rPr>
          <w:ins w:id="1340" w:author="S2-2202323" w:date="2022-04-14T10:30:00Z"/>
          <w:lang w:eastAsia="zh-CN"/>
        </w:rPr>
      </w:pPr>
      <w:ins w:id="1341" w:author="S2-2202323" w:date="2022-04-14T10:30:00Z">
        <w:r>
          <w:rPr>
            <w:lang w:eastAsia="zh-CN"/>
          </w:rPr>
          <w:t>Figure 6.</w:t>
        </w:r>
      </w:ins>
      <w:ins w:id="1342" w:author="S2-2202323" w:date="2022-04-14T10:31:00Z">
        <w:r w:rsidR="00CB1920">
          <w:rPr>
            <w:rFonts w:eastAsia="宋体" w:hint="eastAsia"/>
            <w:lang w:eastAsia="zh-CN"/>
          </w:rPr>
          <w:t>2</w:t>
        </w:r>
      </w:ins>
      <w:ins w:id="1343" w:author="S2-2202323" w:date="2022-04-14T10:30:00Z">
        <w:r w:rsidRPr="00A7799E">
          <w:rPr>
            <w:lang w:eastAsia="zh-CN"/>
          </w:rPr>
          <w:t>.2-1: 5G ProSe UE-to-UE Relay operation</w:t>
        </w:r>
      </w:ins>
    </w:p>
    <w:p w14:paraId="21BD505A" w14:textId="6F1AC12E" w:rsidR="00B23D00" w:rsidRPr="00A7799E" w:rsidRDefault="00B23D00" w:rsidP="00B23D00">
      <w:pPr>
        <w:rPr>
          <w:ins w:id="1344" w:author="S2-2202323" w:date="2022-04-14T10:30:00Z"/>
          <w:lang w:eastAsia="zh-CN"/>
        </w:rPr>
      </w:pPr>
      <w:ins w:id="1345" w:author="S2-2202323" w:date="2022-04-14T10:30:00Z">
        <w:r>
          <w:rPr>
            <w:lang w:eastAsia="zh-CN"/>
          </w:rPr>
          <w:t>Figure 6.</w:t>
        </w:r>
      </w:ins>
      <w:ins w:id="1346" w:author="S2-2202323" w:date="2022-04-14T10:31:00Z">
        <w:r w:rsidR="00CB1920">
          <w:rPr>
            <w:rFonts w:eastAsia="宋体" w:hint="eastAsia"/>
            <w:lang w:eastAsia="zh-CN"/>
          </w:rPr>
          <w:t>2</w:t>
        </w:r>
      </w:ins>
      <w:ins w:id="1347" w:author="S2-2202323" w:date="2022-04-14T10:30:00Z">
        <w:r w:rsidRPr="00A7799E">
          <w:rPr>
            <w:lang w:eastAsia="zh-CN"/>
          </w:rPr>
          <w:t>.2-1 provides an example operation for the 5G ProSe UE-to-UE Relay operation based on standard IP operation.</w:t>
        </w:r>
      </w:ins>
    </w:p>
    <w:p w14:paraId="76C059F2" w14:textId="33A07313" w:rsidR="00B23D00" w:rsidRPr="00A7799E" w:rsidRDefault="00B23D00" w:rsidP="00B23D00">
      <w:pPr>
        <w:pStyle w:val="3"/>
        <w:rPr>
          <w:ins w:id="1348" w:author="S2-2202323" w:date="2022-04-14T10:30:00Z"/>
          <w:lang w:eastAsia="zh-CN"/>
        </w:rPr>
      </w:pPr>
      <w:bookmarkStart w:id="1349" w:name="_Toc30666577"/>
      <w:bookmarkStart w:id="1350" w:name="_Toc31029871"/>
      <w:bookmarkStart w:id="1351" w:name="_Toc31030762"/>
      <w:bookmarkStart w:id="1352" w:name="_Toc43388334"/>
      <w:bookmarkStart w:id="1353" w:name="_Toc43735564"/>
      <w:bookmarkStart w:id="1354" w:name="_Toc50130552"/>
      <w:bookmarkStart w:id="1355" w:name="_Toc50133866"/>
      <w:bookmarkStart w:id="1356" w:name="_Toc50134206"/>
      <w:bookmarkStart w:id="1357" w:name="_Toc50557158"/>
      <w:bookmarkStart w:id="1358" w:name="_Toc50548836"/>
      <w:bookmarkStart w:id="1359" w:name="_Toc55202141"/>
      <w:bookmarkStart w:id="1360" w:name="_Toc57209765"/>
      <w:bookmarkStart w:id="1361" w:name="_Toc57366156"/>
      <w:bookmarkStart w:id="1362" w:name="_Toc68086109"/>
      <w:bookmarkStart w:id="1363" w:name="_Toc100847645"/>
      <w:ins w:id="1364" w:author="S2-2202323" w:date="2022-04-14T10:30:00Z">
        <w:r>
          <w:rPr>
            <w:lang w:eastAsia="zh-CN"/>
          </w:rPr>
          <w:t>6.</w:t>
        </w:r>
        <w:r w:rsidR="005762A0">
          <w:rPr>
            <w:rFonts w:eastAsia="宋体" w:hint="eastAsia"/>
            <w:lang w:eastAsia="zh-CN"/>
          </w:rPr>
          <w:t>2</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ins>
    </w:p>
    <w:p w14:paraId="4C477D2B" w14:textId="77777777" w:rsidR="00B23D00" w:rsidRPr="00A7799E" w:rsidRDefault="00B23D00" w:rsidP="00B23D00">
      <w:pPr>
        <w:rPr>
          <w:ins w:id="1365" w:author="S2-2202323" w:date="2022-04-14T10:30:00Z"/>
        </w:rPr>
      </w:pPr>
      <w:ins w:id="1366" w:author="S2-2202323" w:date="2022-04-14T10:30:00Z">
        <w:r w:rsidRPr="00A7799E">
          <w:t>There is no impact to NG-RAN, as the solution is using the existing features supported in Rel-16 NR V2X design.</w:t>
        </w:r>
      </w:ins>
    </w:p>
    <w:p w14:paraId="7FD76273" w14:textId="6D99B5CE" w:rsidR="00505A46" w:rsidRDefault="00B23D00" w:rsidP="00B23D00">
      <w:pPr>
        <w:rPr>
          <w:ins w:id="1367" w:author="S2-2202323" w:date="2022-04-14T10:29:00Z"/>
          <w:rFonts w:hint="eastAsia"/>
          <w:lang w:eastAsia="zh-CN"/>
        </w:rPr>
      </w:pPr>
      <w:ins w:id="1368" w:author="S2-2202323" w:date="2022-04-14T10:30:00Z">
        <w:r w:rsidRPr="00A7799E">
          <w:t>UEs operate with existing IP operation, and the ProSe 5G UE-to-UE Relay supports the IP router function (for IP address allocation and traffic forwarding) and the functionality of a DNS server.</w:t>
        </w:r>
      </w:ins>
    </w:p>
    <w:p w14:paraId="5D482E29" w14:textId="5CFD7425" w:rsidR="003E1888" w:rsidRPr="00A7799E" w:rsidRDefault="003E1888" w:rsidP="003E1888">
      <w:pPr>
        <w:pStyle w:val="2"/>
        <w:rPr>
          <w:ins w:id="1369" w:author="S2-2202323" w:date="2022-04-14T10:43:00Z"/>
        </w:rPr>
      </w:pPr>
      <w:bookmarkStart w:id="1370" w:name="_Toc510607499"/>
      <w:bookmarkStart w:id="1371" w:name="_Toc518306733"/>
      <w:bookmarkStart w:id="1372" w:name="_Toc30666578"/>
      <w:bookmarkStart w:id="1373" w:name="_Toc31029872"/>
      <w:bookmarkStart w:id="1374" w:name="_Toc31030763"/>
      <w:bookmarkStart w:id="1375" w:name="_Toc43388335"/>
      <w:bookmarkStart w:id="1376" w:name="_Toc43735565"/>
      <w:bookmarkStart w:id="1377" w:name="_Toc50130553"/>
      <w:bookmarkStart w:id="1378" w:name="_Toc50133867"/>
      <w:bookmarkStart w:id="1379" w:name="_Toc50134207"/>
      <w:bookmarkStart w:id="1380" w:name="_Toc50557159"/>
      <w:bookmarkStart w:id="1381" w:name="_Toc50548837"/>
      <w:bookmarkStart w:id="1382" w:name="_Toc55202142"/>
      <w:bookmarkStart w:id="1383" w:name="_Toc57209766"/>
      <w:bookmarkStart w:id="1384" w:name="_Toc57366157"/>
      <w:bookmarkStart w:id="1385" w:name="_Toc68086110"/>
      <w:bookmarkStart w:id="1386" w:name="_Toc100847646"/>
      <w:ins w:id="1387" w:author="S2-2202323" w:date="2022-04-14T10:43:00Z">
        <w:r>
          <w:rPr>
            <w:lang w:eastAsia="zh-CN"/>
          </w:rPr>
          <w:t>6.</w:t>
        </w:r>
      </w:ins>
      <w:ins w:id="1388" w:author="S2-2202323" w:date="2022-04-14T10:44:00Z">
        <w:r w:rsidR="00F300A1">
          <w:rPr>
            <w:rFonts w:eastAsia="宋体" w:hint="eastAsia"/>
            <w:lang w:eastAsia="zh-CN"/>
          </w:rPr>
          <w:t>3</w:t>
        </w:r>
      </w:ins>
      <w:ins w:id="1389" w:author="S2-2202323" w:date="2022-04-14T10:43:00Z">
        <w:r w:rsidRPr="00A7799E">
          <w:rPr>
            <w:lang w:eastAsia="ko-KR"/>
          </w:rPr>
          <w:tab/>
        </w:r>
        <w:r w:rsidRPr="00A7799E">
          <w:t>Solution</w:t>
        </w:r>
        <w:r>
          <w:rPr>
            <w:lang w:eastAsia="zh-CN"/>
          </w:rPr>
          <w:t xml:space="preserve"> #</w:t>
        </w:r>
      </w:ins>
      <w:ins w:id="1390" w:author="S2-2202323" w:date="2022-04-14T10:44:00Z">
        <w:r w:rsidR="00F300A1">
          <w:rPr>
            <w:rFonts w:eastAsia="宋体" w:hint="eastAsia"/>
            <w:lang w:eastAsia="zh-CN"/>
          </w:rPr>
          <w:t>3</w:t>
        </w:r>
      </w:ins>
      <w:ins w:id="1391" w:author="S2-2202323" w:date="2022-04-14T10:43:00Z">
        <w:r w:rsidRPr="00A7799E">
          <w:t xml:space="preserve">: </w:t>
        </w:r>
        <w:bookmarkEnd w:id="1370"/>
        <w:bookmarkEnd w:id="1371"/>
        <w:r w:rsidRPr="00A7799E">
          <w:t>Stateful UE-to-UE Layer-2 or Layer-3 Relay for Public Safety</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ins>
    </w:p>
    <w:p w14:paraId="351FD0C2" w14:textId="5A907382" w:rsidR="003E1888" w:rsidRPr="00A7799E" w:rsidRDefault="003E1888" w:rsidP="003E1888">
      <w:pPr>
        <w:pStyle w:val="3"/>
        <w:rPr>
          <w:ins w:id="1392" w:author="S2-2202323" w:date="2022-04-14T10:43:00Z"/>
        </w:rPr>
      </w:pPr>
      <w:bookmarkStart w:id="1393" w:name="_Toc510607500"/>
      <w:bookmarkStart w:id="1394" w:name="_Toc518306734"/>
      <w:bookmarkStart w:id="1395" w:name="_Toc30666579"/>
      <w:bookmarkStart w:id="1396" w:name="_Toc31029873"/>
      <w:bookmarkStart w:id="1397" w:name="_Toc31030764"/>
      <w:bookmarkStart w:id="1398" w:name="_Toc43388336"/>
      <w:bookmarkStart w:id="1399" w:name="_Toc43735566"/>
      <w:bookmarkStart w:id="1400" w:name="_Toc50130554"/>
      <w:bookmarkStart w:id="1401" w:name="_Toc50133868"/>
      <w:bookmarkStart w:id="1402" w:name="_Toc50134208"/>
      <w:bookmarkStart w:id="1403" w:name="_Toc50557160"/>
      <w:bookmarkStart w:id="1404" w:name="_Toc50548838"/>
      <w:bookmarkStart w:id="1405" w:name="_Toc55202143"/>
      <w:bookmarkStart w:id="1406" w:name="_Toc57209767"/>
      <w:bookmarkStart w:id="1407" w:name="_Toc57366158"/>
      <w:bookmarkStart w:id="1408" w:name="_Toc68086111"/>
      <w:bookmarkStart w:id="1409" w:name="_Toc100847647"/>
      <w:ins w:id="1410" w:author="S2-2202323" w:date="2022-04-14T10:43:00Z">
        <w:r w:rsidRPr="00A7799E">
          <w:t>6.</w:t>
        </w:r>
      </w:ins>
      <w:ins w:id="1411" w:author="S2-2202323" w:date="2022-04-14T10:44:00Z">
        <w:r w:rsidR="00F300A1">
          <w:rPr>
            <w:rFonts w:eastAsia="宋体" w:hint="eastAsia"/>
            <w:lang w:eastAsia="zh-CN"/>
          </w:rPr>
          <w:t>3</w:t>
        </w:r>
      </w:ins>
      <w:ins w:id="1412" w:author="S2-2202323" w:date="2022-04-14T10:43:00Z">
        <w:r w:rsidRPr="00A7799E">
          <w:t>.1</w:t>
        </w:r>
        <w:r w:rsidRPr="00A7799E">
          <w:tab/>
          <w:t>Introduc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ins>
    </w:p>
    <w:p w14:paraId="2098719A" w14:textId="77777777" w:rsidR="003E1888" w:rsidRPr="0067482D" w:rsidRDefault="003E1888" w:rsidP="003E1888">
      <w:pPr>
        <w:rPr>
          <w:ins w:id="1413" w:author="S2-2202323" w:date="2022-04-14T10:43:00Z"/>
          <w:rFonts w:eastAsia="宋体" w:hint="eastAsia"/>
          <w:lang w:eastAsia="zh-CN"/>
        </w:rPr>
      </w:pPr>
      <w:bookmarkStart w:id="1414" w:name="_Toc510607501"/>
      <w:bookmarkStart w:id="1415" w:name="_Toc518306735"/>
      <w:ins w:id="1416" w:author="S2-2202323" w:date="2022-04-14T10:43:00Z">
        <w:r w:rsidRPr="00A7799E">
          <w:rPr>
            <w:lang w:eastAsia="zh-CN"/>
          </w:rPr>
          <w:t xml:space="preserve">The </w:t>
        </w:r>
        <w:r>
          <w:rPr>
            <w:lang w:eastAsia="zh-CN"/>
          </w:rPr>
          <w:t>solution applies to Key Issue #</w:t>
        </w:r>
        <w:r w:rsidRPr="00857AED">
          <w:rPr>
            <w:rFonts w:eastAsia="宋体" w:hint="eastAsia"/>
            <w:lang w:eastAsia="zh-CN"/>
          </w:rPr>
          <w:t>1</w:t>
        </w:r>
        <w:r w:rsidRPr="00A7799E">
          <w:rPr>
            <w:lang w:eastAsia="zh-CN"/>
          </w:rPr>
          <w:t xml:space="preserve"> "Support </w:t>
        </w:r>
        <w:r w:rsidRPr="0067482D">
          <w:rPr>
            <w:rFonts w:eastAsia="宋体" w:hint="eastAsia"/>
            <w:lang w:eastAsia="zh-CN"/>
          </w:rPr>
          <w:t>of</w:t>
        </w:r>
        <w:r w:rsidRPr="00A7799E">
          <w:rPr>
            <w:lang w:eastAsia="zh-CN"/>
          </w:rPr>
          <w:t xml:space="preserve"> UE-to-UE Relay".</w:t>
        </w:r>
      </w:ins>
    </w:p>
    <w:p w14:paraId="134AF398" w14:textId="6091DD6E" w:rsidR="003E1888" w:rsidRPr="0067482D" w:rsidRDefault="003E1888" w:rsidP="003E1888">
      <w:pPr>
        <w:pStyle w:val="NO"/>
        <w:rPr>
          <w:ins w:id="1417" w:author="S2-2202323" w:date="2022-04-14T10:43:00Z"/>
          <w:rFonts w:eastAsia="宋体" w:hint="eastAsia"/>
          <w:lang w:eastAsia="zh-CN"/>
        </w:rPr>
      </w:pPr>
      <w:ins w:id="1418" w:author="S2-2202323" w:date="2022-04-14T10:43:00Z">
        <w:r w:rsidRPr="00857AED">
          <w:t>NOTE:</w:t>
        </w:r>
        <w:r w:rsidRPr="00857AED">
          <w:rPr>
            <w:lang w:eastAsia="zh-CN"/>
          </w:rPr>
          <w:tab/>
        </w:r>
        <w:r w:rsidRPr="00857AED">
          <w:t xml:space="preserve">The </w:t>
        </w:r>
        <w:r w:rsidRPr="00857AED">
          <w:rPr>
            <w:rFonts w:hint="eastAsia"/>
            <w:lang w:eastAsia="zh-CN"/>
          </w:rPr>
          <w:t>solution was Solution #1</w:t>
        </w:r>
        <w:r w:rsidRPr="00857AED">
          <w:rPr>
            <w:rFonts w:eastAsia="宋体" w:hint="eastAsia"/>
            <w:lang w:eastAsia="zh-CN"/>
          </w:rPr>
          <w:t>1</w:t>
        </w:r>
        <w:r w:rsidRPr="00857AED">
          <w:rPr>
            <w:rFonts w:hint="eastAsia"/>
            <w:lang w:eastAsia="zh-CN"/>
          </w:rPr>
          <w:t xml:space="preserve"> of TR</w:t>
        </w:r>
        <w:r w:rsidRPr="00857AED">
          <w:rPr>
            <w:lang w:eastAsia="ko-KR"/>
          </w:rPr>
          <w:t> </w:t>
        </w:r>
        <w:r w:rsidRPr="00857AED">
          <w:rPr>
            <w:rFonts w:hint="eastAsia"/>
            <w:lang w:eastAsia="zh-CN"/>
          </w:rPr>
          <w:t>23.752</w:t>
        </w:r>
        <w:r w:rsidRPr="00857AED">
          <w:rPr>
            <w:lang w:eastAsia="ko-KR"/>
          </w:rPr>
          <w:t> </w:t>
        </w:r>
        <w:r w:rsidRPr="00857AED">
          <w:rPr>
            <w:rFonts w:eastAsia="宋体" w:hint="eastAsia"/>
            <w:lang w:eastAsia="zh-CN"/>
          </w:rPr>
          <w:t>[</w:t>
        </w:r>
      </w:ins>
      <w:ins w:id="1419" w:author="S2-2202323" w:date="2022-04-14T10:44:00Z">
        <w:r w:rsidR="00DE4052" w:rsidRPr="00857AED">
          <w:rPr>
            <w:rFonts w:eastAsia="宋体" w:hint="eastAsia"/>
            <w:lang w:eastAsia="zh-CN"/>
          </w:rPr>
          <w:t>2</w:t>
        </w:r>
      </w:ins>
      <w:ins w:id="1420" w:author="S2-2202323" w:date="2022-04-14T10:43:00Z">
        <w:r w:rsidRPr="00857AED">
          <w:rPr>
            <w:rFonts w:eastAsia="宋体" w:hint="eastAsia"/>
            <w:lang w:eastAsia="zh-CN"/>
          </w:rPr>
          <w:t>]</w:t>
        </w:r>
        <w:r w:rsidRPr="00857AED">
          <w:t>.</w:t>
        </w:r>
      </w:ins>
    </w:p>
    <w:p w14:paraId="3D6FCF1B" w14:textId="2652B56B" w:rsidR="003E1888" w:rsidRPr="00A7799E" w:rsidRDefault="003E1888" w:rsidP="003E1888">
      <w:pPr>
        <w:rPr>
          <w:ins w:id="1421" w:author="S2-2202323" w:date="2022-04-14T10:43:00Z"/>
          <w:lang w:eastAsia="zh-CN"/>
        </w:rPr>
      </w:pPr>
      <w:ins w:id="1422" w:author="S2-2202323" w:date="2022-04-14T10:43:00Z">
        <w:r w:rsidRPr="00A7799E">
          <w:rPr>
            <w:lang w:eastAsia="zh-CN"/>
          </w:rPr>
          <w:t>The procedure for discovery of UE-to-UE Relay in this solution is based on TR</w:t>
        </w:r>
        <w:r>
          <w:rPr>
            <w:lang w:eastAsia="zh-CN"/>
          </w:rPr>
          <w:t> </w:t>
        </w:r>
        <w:r w:rsidRPr="00A7799E">
          <w:rPr>
            <w:lang w:eastAsia="zh-CN"/>
          </w:rPr>
          <w:t>23.713</w:t>
        </w:r>
        <w:r>
          <w:rPr>
            <w:lang w:eastAsia="zh-CN"/>
          </w:rPr>
          <w:t> </w:t>
        </w:r>
        <w:r w:rsidRPr="00A7799E">
          <w:rPr>
            <w:lang w:eastAsia="zh-CN"/>
          </w:rPr>
          <w:t>[</w:t>
        </w:r>
      </w:ins>
      <w:ins w:id="1423" w:author="S2-2202323" w:date="2022-04-14T10:48:00Z">
        <w:r w:rsidR="00C63B60">
          <w:rPr>
            <w:rFonts w:eastAsia="宋体" w:hint="eastAsia"/>
            <w:lang w:eastAsia="zh-CN"/>
          </w:rPr>
          <w:t>11</w:t>
        </w:r>
      </w:ins>
      <w:ins w:id="1424" w:author="S2-2202323" w:date="2022-04-14T10:43:00Z">
        <w:r w:rsidRPr="00A7799E">
          <w:rPr>
            <w:lang w:eastAsia="zh-CN"/>
          </w:rPr>
          <w:t>] clause 6.1.2.4.</w:t>
        </w:r>
      </w:ins>
    </w:p>
    <w:p w14:paraId="05692431" w14:textId="427BD51A" w:rsidR="003E1888" w:rsidRPr="00A7799E" w:rsidRDefault="003E1888" w:rsidP="003E1888">
      <w:pPr>
        <w:rPr>
          <w:ins w:id="1425" w:author="S2-2202323" w:date="2022-04-14T10:43:00Z"/>
          <w:lang w:eastAsia="zh-CN"/>
        </w:rPr>
      </w:pPr>
      <w:ins w:id="1426" w:author="S2-2202323" w:date="2022-04-14T10:43:00Z">
        <w:r w:rsidRPr="00A7799E">
          <w:rPr>
            <w:lang w:eastAsia="zh-CN"/>
          </w:rPr>
          <w:t>The communication via the stateful UE-to-UE Relay can be perfor</w:t>
        </w:r>
        <w:r>
          <w:rPr>
            <w:lang w:eastAsia="zh-CN"/>
          </w:rPr>
          <w:t>med at either Layer-3 (6.</w:t>
        </w:r>
      </w:ins>
      <w:ins w:id="1427" w:author="S2-2202323" w:date="2022-04-14T10:48:00Z">
        <w:r w:rsidR="00615F18">
          <w:rPr>
            <w:rFonts w:eastAsia="宋体" w:hint="eastAsia"/>
            <w:lang w:eastAsia="zh-CN"/>
          </w:rPr>
          <w:t>3</w:t>
        </w:r>
      </w:ins>
      <w:ins w:id="1428" w:author="S2-2202323" w:date="2022-04-14T10:43:00Z">
        <w:r w:rsidRPr="00A7799E">
          <w:rPr>
            <w:lang w:eastAsia="zh-CN"/>
          </w:rPr>
          <w:t>.3.2.2) or at Layer-2 (refer to clause </w:t>
        </w:r>
        <w:r>
          <w:rPr>
            <w:lang w:eastAsia="zh-CN"/>
          </w:rPr>
          <w:t>6.</w:t>
        </w:r>
      </w:ins>
      <w:ins w:id="1429" w:author="S2-2202323" w:date="2022-04-14T10:48:00Z">
        <w:r w:rsidR="0095272B">
          <w:rPr>
            <w:rFonts w:eastAsia="宋体" w:hint="eastAsia"/>
            <w:lang w:eastAsia="zh-CN"/>
          </w:rPr>
          <w:t>3</w:t>
        </w:r>
      </w:ins>
      <w:ins w:id="1430" w:author="S2-2202323" w:date="2022-04-14T10:43:00Z">
        <w:r w:rsidRPr="00A7799E">
          <w:rPr>
            <w:lang w:eastAsia="zh-CN"/>
          </w:rPr>
          <w:t>.3.2.3).</w:t>
        </w:r>
      </w:ins>
    </w:p>
    <w:p w14:paraId="2D9E1610" w14:textId="6DD1C372" w:rsidR="003E1888" w:rsidRPr="00A7799E" w:rsidRDefault="003E1888" w:rsidP="003E1888">
      <w:pPr>
        <w:pStyle w:val="3"/>
        <w:rPr>
          <w:ins w:id="1431" w:author="S2-2202323" w:date="2022-04-14T10:43:00Z"/>
        </w:rPr>
      </w:pPr>
      <w:bookmarkStart w:id="1432" w:name="_Toc30666580"/>
      <w:bookmarkStart w:id="1433" w:name="_Toc31029874"/>
      <w:bookmarkStart w:id="1434" w:name="_Toc31030765"/>
      <w:bookmarkStart w:id="1435" w:name="_Toc43388337"/>
      <w:bookmarkStart w:id="1436" w:name="_Toc43735567"/>
      <w:bookmarkStart w:id="1437" w:name="_Toc50130555"/>
      <w:bookmarkStart w:id="1438" w:name="_Toc50133869"/>
      <w:bookmarkStart w:id="1439" w:name="_Toc50134209"/>
      <w:bookmarkStart w:id="1440" w:name="_Toc50557161"/>
      <w:bookmarkStart w:id="1441" w:name="_Toc50548839"/>
      <w:bookmarkStart w:id="1442" w:name="_Toc55202144"/>
      <w:bookmarkStart w:id="1443" w:name="_Toc57209768"/>
      <w:bookmarkStart w:id="1444" w:name="_Toc57366159"/>
      <w:bookmarkStart w:id="1445" w:name="_Toc68086112"/>
      <w:bookmarkStart w:id="1446" w:name="_Toc100847648"/>
      <w:ins w:id="1447" w:author="S2-2202323" w:date="2022-04-14T10:43:00Z">
        <w:r w:rsidRPr="00A7799E">
          <w:lastRenderedPageBreak/>
          <w:t>6.</w:t>
        </w:r>
      </w:ins>
      <w:ins w:id="1448" w:author="S2-2202323" w:date="2022-04-14T10:49:00Z">
        <w:r w:rsidR="00154687">
          <w:rPr>
            <w:rFonts w:eastAsia="宋体" w:hint="eastAsia"/>
            <w:lang w:eastAsia="zh-CN"/>
          </w:rPr>
          <w:t>3</w:t>
        </w:r>
      </w:ins>
      <w:ins w:id="1449" w:author="S2-2202323" w:date="2022-04-14T10:43:00Z">
        <w:r w:rsidRPr="00A7799E">
          <w:t>.2</w:t>
        </w:r>
        <w:r w:rsidRPr="00A7799E">
          <w:tab/>
          <w:t>Functional Description</w:t>
        </w:r>
        <w:bookmarkEnd w:id="1414"/>
        <w:bookmarkEnd w:id="1415"/>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ins>
    </w:p>
    <w:p w14:paraId="24C12860" w14:textId="7F4F4159" w:rsidR="003E1888" w:rsidRPr="00A7799E" w:rsidRDefault="003E1888" w:rsidP="003E1888">
      <w:pPr>
        <w:rPr>
          <w:ins w:id="1450" w:author="S2-2202323" w:date="2022-04-14T10:43:00Z"/>
        </w:rPr>
      </w:pPr>
      <w:bookmarkStart w:id="1451" w:name="_Toc510607502"/>
      <w:bookmarkStart w:id="1452" w:name="_Toc518306736"/>
      <w:ins w:id="1453" w:author="S2-2202323" w:date="2022-04-14T10:43:00Z">
        <w:r w:rsidRPr="00A7799E">
          <w:t>In reference to Figure 6.</w:t>
        </w:r>
      </w:ins>
      <w:ins w:id="1454" w:author="S2-2202323" w:date="2022-04-14T10:49:00Z">
        <w:r w:rsidR="00154687">
          <w:rPr>
            <w:rFonts w:eastAsia="宋体" w:hint="eastAsia"/>
            <w:lang w:eastAsia="zh-CN"/>
          </w:rPr>
          <w:t>3</w:t>
        </w:r>
      </w:ins>
      <w:ins w:id="1455" w:author="S2-2202323" w:date="2022-04-14T10:43:00Z">
        <w:r w:rsidRPr="00A7799E">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ins>
    </w:p>
    <w:p w14:paraId="2136A612" w14:textId="77777777" w:rsidR="003E1888" w:rsidRPr="00A7799E" w:rsidRDefault="003E1888" w:rsidP="003E1888">
      <w:pPr>
        <w:pStyle w:val="TH"/>
        <w:rPr>
          <w:ins w:id="1456" w:author="S2-2202323" w:date="2022-04-14T10:43:00Z"/>
          <w:rFonts w:cs="Arial"/>
        </w:rPr>
      </w:pPr>
      <w:ins w:id="1457" w:author="S2-2202323" w:date="2022-04-14T10:43:00Z">
        <w:r w:rsidRPr="00A7799E">
          <w:object w:dxaOrig="6829" w:dyaOrig="3937" w14:anchorId="5FB59D45">
            <v:shape id="_x0000_i1031" type="#_x0000_t75" style="width:319.5pt;height:183.5pt" o:ole="">
              <v:imagedata r:id="rId24" o:title=""/>
            </v:shape>
            <o:OLEObject Type="Embed" ProgID="Visio.Drawing.11" ShapeID="_x0000_i1031" DrawAspect="Content" ObjectID="_1711470780" r:id="rId25"/>
          </w:object>
        </w:r>
      </w:ins>
    </w:p>
    <w:p w14:paraId="488DC70C" w14:textId="558DAAD8" w:rsidR="003E1888" w:rsidRPr="00A7799E" w:rsidRDefault="003E1888" w:rsidP="003E1888">
      <w:pPr>
        <w:pStyle w:val="TF"/>
        <w:rPr>
          <w:ins w:id="1458" w:author="S2-2202323" w:date="2022-04-14T10:43:00Z"/>
        </w:rPr>
      </w:pPr>
      <w:ins w:id="1459" w:author="S2-2202323" w:date="2022-04-14T10:43:00Z">
        <w:r w:rsidRPr="00A7799E">
          <w:t>Figure 6.</w:t>
        </w:r>
      </w:ins>
      <w:ins w:id="1460" w:author="S2-2202323" w:date="2022-04-14T10:49:00Z">
        <w:r w:rsidR="00154687">
          <w:rPr>
            <w:rFonts w:eastAsia="宋体" w:hint="eastAsia"/>
            <w:lang w:eastAsia="zh-CN"/>
          </w:rPr>
          <w:t>3</w:t>
        </w:r>
      </w:ins>
      <w:ins w:id="1461" w:author="S2-2202323" w:date="2022-04-14T10:43:00Z">
        <w:r w:rsidRPr="00A7799E">
          <w:t>.2-1: Stateful UE-to-UE Relay</w:t>
        </w:r>
      </w:ins>
    </w:p>
    <w:p w14:paraId="0219EE48" w14:textId="77777777" w:rsidR="003E1888" w:rsidRPr="00A7799E" w:rsidRDefault="003E1888" w:rsidP="003E1888">
      <w:pPr>
        <w:rPr>
          <w:ins w:id="1462" w:author="S2-2202323" w:date="2022-04-14T10:43:00Z"/>
        </w:rPr>
      </w:pPr>
      <w:ins w:id="1463" w:author="S2-2202323" w:date="2022-04-14T10:43:00Z">
        <w:r w:rsidRPr="00A7799E">
          <w:t>The UE-to-UE Relay performs the following functionality:</w:t>
        </w:r>
      </w:ins>
    </w:p>
    <w:p w14:paraId="37D6E83E" w14:textId="77777777" w:rsidR="003E1888" w:rsidRPr="00A7799E" w:rsidRDefault="003E1888" w:rsidP="003E1888">
      <w:pPr>
        <w:pStyle w:val="B1"/>
        <w:rPr>
          <w:ins w:id="1464" w:author="S2-2202323" w:date="2022-04-14T10:43:00Z"/>
        </w:rPr>
      </w:pPr>
      <w:ins w:id="1465" w:author="S2-2202323" w:date="2022-04-14T10:43:00Z">
        <w:r w:rsidRPr="00A7799E">
          <w:t>-</w:t>
        </w:r>
        <w:r w:rsidRPr="00A7799E">
          <w:tab/>
          <w:t>Group Member Discovery using Model A or Model B discovery as defined in TS</w:t>
        </w:r>
        <w:r>
          <w:t> </w:t>
        </w:r>
        <w:r w:rsidRPr="00A7799E">
          <w:t>23.3</w:t>
        </w:r>
        <w:r w:rsidRPr="00D162D9">
          <w:t>04 [</w:t>
        </w:r>
        <w:r w:rsidRPr="00D162D9">
          <w:rPr>
            <w:rFonts w:eastAsia="宋体" w:hint="eastAsia"/>
            <w:lang w:eastAsia="zh-CN"/>
          </w:rPr>
          <w:t>3</w:t>
        </w:r>
        <w:r w:rsidRPr="00D162D9">
          <w:t>].</w:t>
        </w:r>
      </w:ins>
    </w:p>
    <w:p w14:paraId="4A98732F" w14:textId="49DA5723" w:rsidR="003E1888" w:rsidRPr="00A7799E" w:rsidRDefault="003E1888" w:rsidP="003E1888">
      <w:pPr>
        <w:pStyle w:val="B1"/>
        <w:rPr>
          <w:ins w:id="1466" w:author="S2-2202323" w:date="2022-04-14T10:43:00Z"/>
        </w:rPr>
      </w:pPr>
      <w:ins w:id="1467" w:author="S2-2202323" w:date="2022-04-14T10:43:00Z">
        <w:r w:rsidRPr="00A7799E">
          <w:t>-</w:t>
        </w:r>
        <w:r w:rsidRPr="00A7799E">
          <w:tab/>
          <w:t>UE-to-UE Relay Discovery using the procedures defined in clause </w:t>
        </w:r>
        <w:r>
          <w:t>6.</w:t>
        </w:r>
      </w:ins>
      <w:ins w:id="1468" w:author="S2-2202323" w:date="2022-04-14T10:49:00Z">
        <w:r w:rsidR="00154687">
          <w:rPr>
            <w:rFonts w:eastAsia="宋体" w:hint="eastAsia"/>
            <w:lang w:eastAsia="zh-CN"/>
          </w:rPr>
          <w:t>3</w:t>
        </w:r>
      </w:ins>
      <w:ins w:id="1469" w:author="S2-2202323" w:date="2022-04-14T10:43:00Z">
        <w:r w:rsidRPr="00A7799E">
          <w:t>.3.1.</w:t>
        </w:r>
      </w:ins>
    </w:p>
    <w:p w14:paraId="5587A8B1" w14:textId="39ABAC37" w:rsidR="003E1888" w:rsidRPr="00A7799E" w:rsidRDefault="003E1888" w:rsidP="003E1888">
      <w:pPr>
        <w:pStyle w:val="B1"/>
        <w:rPr>
          <w:ins w:id="1470" w:author="S2-2202323" w:date="2022-04-14T10:43:00Z"/>
        </w:rPr>
      </w:pPr>
      <w:ins w:id="1471" w:author="S2-2202323" w:date="2022-04-14T10:43:00Z">
        <w:r w:rsidRPr="00A7799E">
          <w:t>-</w:t>
        </w:r>
        <w:r w:rsidRPr="00A7799E">
          <w:tab/>
          <w:t>Acting as Layer-3 relay for communication between UEs using the procedures defined in clause </w:t>
        </w:r>
        <w:r>
          <w:t>6.</w:t>
        </w:r>
      </w:ins>
      <w:ins w:id="1472" w:author="S2-2202323" w:date="2022-04-14T10:49:00Z">
        <w:r w:rsidR="00154687">
          <w:rPr>
            <w:rFonts w:eastAsia="宋体" w:hint="eastAsia"/>
            <w:lang w:eastAsia="zh-CN"/>
          </w:rPr>
          <w:t>3</w:t>
        </w:r>
      </w:ins>
      <w:ins w:id="1473" w:author="S2-2202323" w:date="2022-04-14T10:43:00Z">
        <w:r w:rsidRPr="00A7799E">
          <w:t>.3.2.</w:t>
        </w:r>
      </w:ins>
    </w:p>
    <w:p w14:paraId="505F673D" w14:textId="01ABB037" w:rsidR="003E1888" w:rsidRPr="00A7799E" w:rsidRDefault="003E1888" w:rsidP="003E1888">
      <w:pPr>
        <w:pStyle w:val="3"/>
        <w:rPr>
          <w:ins w:id="1474" w:author="S2-2202323" w:date="2022-04-14T10:43:00Z"/>
        </w:rPr>
      </w:pPr>
      <w:bookmarkStart w:id="1475" w:name="_Toc30666581"/>
      <w:bookmarkStart w:id="1476" w:name="_Toc31029875"/>
      <w:bookmarkStart w:id="1477" w:name="_Toc31030766"/>
      <w:bookmarkStart w:id="1478" w:name="_Toc43388338"/>
      <w:bookmarkStart w:id="1479" w:name="_Toc43735568"/>
      <w:bookmarkStart w:id="1480" w:name="_Toc50130556"/>
      <w:bookmarkStart w:id="1481" w:name="_Toc50133870"/>
      <w:bookmarkStart w:id="1482" w:name="_Toc50134210"/>
      <w:bookmarkStart w:id="1483" w:name="_Toc50557162"/>
      <w:bookmarkStart w:id="1484" w:name="_Toc50548840"/>
      <w:bookmarkStart w:id="1485" w:name="_Toc55202145"/>
      <w:bookmarkStart w:id="1486" w:name="_Toc57209769"/>
      <w:bookmarkStart w:id="1487" w:name="_Toc57366160"/>
      <w:bookmarkStart w:id="1488" w:name="_Toc68086113"/>
      <w:bookmarkStart w:id="1489" w:name="_Toc100847649"/>
      <w:ins w:id="1490" w:author="S2-2202323" w:date="2022-04-14T10:43:00Z">
        <w:r w:rsidRPr="00A7799E">
          <w:t>6.</w:t>
        </w:r>
      </w:ins>
      <w:ins w:id="1491" w:author="S2-2202323" w:date="2022-04-14T10:49:00Z">
        <w:r w:rsidR="00A530EF">
          <w:rPr>
            <w:rFonts w:eastAsia="宋体" w:hint="eastAsia"/>
            <w:lang w:eastAsia="zh-CN"/>
          </w:rPr>
          <w:t>3</w:t>
        </w:r>
      </w:ins>
      <w:ins w:id="1492" w:author="S2-2202323" w:date="2022-04-14T10:43:00Z">
        <w:r w:rsidRPr="00A7799E">
          <w:t>.</w:t>
        </w:r>
        <w:r w:rsidRPr="00A7799E">
          <w:rPr>
            <w:lang w:eastAsia="zh-CN"/>
          </w:rPr>
          <w:t>3</w:t>
        </w:r>
        <w:r w:rsidRPr="00A7799E">
          <w:tab/>
          <w:t>Procedures</w:t>
        </w:r>
        <w:bookmarkEnd w:id="1451"/>
        <w:bookmarkEnd w:id="1452"/>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ins>
    </w:p>
    <w:p w14:paraId="7708804D" w14:textId="6F96154F" w:rsidR="003E1888" w:rsidRPr="00A7799E" w:rsidRDefault="003E1888" w:rsidP="003E1888">
      <w:pPr>
        <w:pStyle w:val="4"/>
        <w:rPr>
          <w:ins w:id="1493" w:author="S2-2202323" w:date="2022-04-14T10:43:00Z"/>
        </w:rPr>
      </w:pPr>
      <w:bookmarkStart w:id="1494" w:name="_Toc430057738"/>
      <w:bookmarkStart w:id="1495" w:name="_Toc30666582"/>
      <w:bookmarkStart w:id="1496" w:name="_Toc31029876"/>
      <w:bookmarkStart w:id="1497" w:name="_Toc31030767"/>
      <w:bookmarkStart w:id="1498" w:name="_Toc43388339"/>
      <w:bookmarkStart w:id="1499" w:name="_Toc43735569"/>
      <w:bookmarkStart w:id="1500" w:name="_Toc50130557"/>
      <w:bookmarkStart w:id="1501" w:name="_Toc50133871"/>
      <w:bookmarkStart w:id="1502" w:name="_Toc50134211"/>
      <w:bookmarkStart w:id="1503" w:name="_Toc50557163"/>
      <w:bookmarkStart w:id="1504" w:name="_Toc50548841"/>
      <w:bookmarkStart w:id="1505" w:name="_Toc55202146"/>
      <w:bookmarkStart w:id="1506" w:name="_Toc57209770"/>
      <w:bookmarkStart w:id="1507" w:name="_Toc57366161"/>
      <w:bookmarkStart w:id="1508" w:name="_Toc68086114"/>
      <w:bookmarkStart w:id="1509" w:name="_Toc510607503"/>
      <w:bookmarkStart w:id="1510" w:name="_Toc518306737"/>
      <w:bookmarkStart w:id="1511" w:name="_Toc100847650"/>
      <w:ins w:id="1512" w:author="S2-2202323" w:date="2022-04-14T10:43:00Z">
        <w:r w:rsidRPr="00A7799E">
          <w:t>6.</w:t>
        </w:r>
      </w:ins>
      <w:ins w:id="1513" w:author="S2-2202323" w:date="2022-04-14T10:49:00Z">
        <w:r w:rsidR="00A530EF">
          <w:rPr>
            <w:rFonts w:eastAsia="宋体" w:hint="eastAsia"/>
            <w:lang w:eastAsia="zh-CN"/>
          </w:rPr>
          <w:t>3</w:t>
        </w:r>
      </w:ins>
      <w:ins w:id="1514" w:author="S2-2202323" w:date="2022-04-14T10:43:00Z">
        <w:r w:rsidRPr="00A7799E">
          <w:t>.3.1</w:t>
        </w:r>
        <w:r w:rsidRPr="00A7799E">
          <w:tab/>
          <w:t>UE-to-UE Relay discovery</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11"/>
      </w:ins>
    </w:p>
    <w:p w14:paraId="1C2EEE74" w14:textId="380A3DB9" w:rsidR="003E1888" w:rsidRPr="00A7799E" w:rsidRDefault="003E1888" w:rsidP="003E1888">
      <w:pPr>
        <w:pStyle w:val="5"/>
        <w:rPr>
          <w:ins w:id="1515" w:author="S2-2202323" w:date="2022-04-14T10:43:00Z"/>
        </w:rPr>
      </w:pPr>
      <w:bookmarkStart w:id="1516" w:name="_Toc430057739"/>
      <w:bookmarkStart w:id="1517" w:name="_Toc30666583"/>
      <w:bookmarkStart w:id="1518" w:name="_Toc31029877"/>
      <w:bookmarkStart w:id="1519" w:name="_Toc31030768"/>
      <w:bookmarkStart w:id="1520" w:name="_Toc43388340"/>
      <w:bookmarkStart w:id="1521" w:name="_Toc43735570"/>
      <w:bookmarkStart w:id="1522" w:name="_Toc50130558"/>
      <w:bookmarkStart w:id="1523" w:name="_Toc50133872"/>
      <w:bookmarkStart w:id="1524" w:name="_Toc50134212"/>
      <w:bookmarkStart w:id="1525" w:name="_Toc50557164"/>
      <w:bookmarkStart w:id="1526" w:name="_Toc50548842"/>
      <w:bookmarkStart w:id="1527" w:name="_Toc55202147"/>
      <w:bookmarkStart w:id="1528" w:name="_Toc57209771"/>
      <w:bookmarkStart w:id="1529" w:name="_Toc57366162"/>
      <w:bookmarkStart w:id="1530" w:name="_Toc68086115"/>
      <w:bookmarkStart w:id="1531" w:name="_Toc100847651"/>
      <w:ins w:id="1532" w:author="S2-2202323" w:date="2022-04-14T10:43:00Z">
        <w:r w:rsidRPr="00A7799E">
          <w:t>6.</w:t>
        </w:r>
      </w:ins>
      <w:ins w:id="1533" w:author="S2-2202323" w:date="2022-04-14T10:49:00Z">
        <w:r w:rsidR="00A530EF">
          <w:rPr>
            <w:rFonts w:eastAsia="宋体" w:hint="eastAsia"/>
            <w:lang w:eastAsia="zh-CN"/>
          </w:rPr>
          <w:t>3</w:t>
        </w:r>
      </w:ins>
      <w:ins w:id="1534" w:author="S2-2202323" w:date="2022-04-14T10:43:00Z">
        <w:r w:rsidRPr="00A7799E">
          <w:t>.3.1.1</w:t>
        </w:r>
        <w:r w:rsidRPr="00A7799E">
          <w:tab/>
          <w:t>Model A</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ins>
    </w:p>
    <w:p w14:paraId="4F7EA1F2" w14:textId="0DFF0913" w:rsidR="003E1888" w:rsidRPr="00A7799E" w:rsidRDefault="003E1888" w:rsidP="003E1888">
      <w:pPr>
        <w:rPr>
          <w:ins w:id="1535" w:author="S2-2202323" w:date="2022-04-14T10:43:00Z"/>
        </w:rPr>
      </w:pPr>
      <w:ins w:id="1536" w:author="S2-2202323" w:date="2022-04-14T10:43:00Z">
        <w:r w:rsidRPr="00A7799E">
          <w:t>Depicted in figure 6.</w:t>
        </w:r>
      </w:ins>
      <w:ins w:id="1537" w:author="S2-2202323" w:date="2022-04-14T10:49:00Z">
        <w:r w:rsidR="00A530EF">
          <w:rPr>
            <w:rFonts w:eastAsia="宋体" w:hint="eastAsia"/>
            <w:lang w:eastAsia="zh-CN"/>
          </w:rPr>
          <w:t>3</w:t>
        </w:r>
      </w:ins>
      <w:ins w:id="1538" w:author="S2-2202323" w:date="2022-04-14T10:43:00Z">
        <w:r w:rsidRPr="00A7799E">
          <w:t>.3.1.1-1 is the procedure for UE-to-UE Relay discovery Model A.</w:t>
        </w:r>
      </w:ins>
    </w:p>
    <w:p w14:paraId="48179788" w14:textId="77777777" w:rsidR="003E1888" w:rsidRPr="00A7799E" w:rsidRDefault="003E1888" w:rsidP="003E1888">
      <w:pPr>
        <w:pStyle w:val="TH"/>
        <w:rPr>
          <w:ins w:id="1539" w:author="S2-2202323" w:date="2022-04-14T10:43:00Z"/>
        </w:rPr>
      </w:pPr>
      <w:ins w:id="1540" w:author="S2-2202323" w:date="2022-04-14T10:43:00Z">
        <w:r w:rsidRPr="00A7799E">
          <w:object w:dxaOrig="8016" w:dyaOrig="5321" w14:anchorId="555F3ABB">
            <v:shape id="_x0000_i1032" type="#_x0000_t75" style="width:368.5pt;height:243.5pt" o:ole="">
              <v:imagedata r:id="rId26" o:title=""/>
            </v:shape>
            <o:OLEObject Type="Embed" ProgID="Visio.Drawing.11" ShapeID="_x0000_i1032" DrawAspect="Content" ObjectID="_1711470781" r:id="rId27"/>
          </w:object>
        </w:r>
      </w:ins>
    </w:p>
    <w:p w14:paraId="4C1D1559" w14:textId="3D9D8EBC" w:rsidR="003E1888" w:rsidRPr="00A7799E" w:rsidRDefault="003E1888" w:rsidP="003E1888">
      <w:pPr>
        <w:pStyle w:val="TF"/>
        <w:rPr>
          <w:ins w:id="1541" w:author="S2-2202323" w:date="2022-04-14T10:43:00Z"/>
        </w:rPr>
      </w:pPr>
      <w:ins w:id="1542" w:author="S2-2202323" w:date="2022-04-14T10:43:00Z">
        <w:r w:rsidRPr="00A7799E">
          <w:t>Figure 6.</w:t>
        </w:r>
      </w:ins>
      <w:ins w:id="1543" w:author="S2-2202323" w:date="2022-04-14T10:49:00Z">
        <w:r w:rsidR="00312A1D">
          <w:rPr>
            <w:rFonts w:eastAsia="宋体" w:hint="eastAsia"/>
            <w:lang w:eastAsia="zh-CN"/>
          </w:rPr>
          <w:t>3</w:t>
        </w:r>
      </w:ins>
      <w:ins w:id="1544" w:author="S2-2202323" w:date="2022-04-14T10:43:00Z">
        <w:r w:rsidRPr="00A7799E">
          <w:t>.3.1.1-1: UE-to-UE Relay discovery with Model A</w:t>
        </w:r>
      </w:ins>
    </w:p>
    <w:p w14:paraId="12C8C21D" w14:textId="77777777" w:rsidR="003E1888" w:rsidRPr="00A7799E" w:rsidRDefault="003E1888" w:rsidP="003E1888">
      <w:pPr>
        <w:pStyle w:val="B1"/>
        <w:rPr>
          <w:ins w:id="1545" w:author="S2-2202323" w:date="2022-04-14T10:43:00Z"/>
        </w:rPr>
      </w:pPr>
      <w:ins w:id="1546" w:author="S2-2202323" w:date="2022-04-14T10:43:00Z">
        <w:r w:rsidRPr="00A7799E">
          <w:t>1.</w:t>
        </w:r>
        <w:r w:rsidRPr="00A7799E">
          <w:tab/>
          <w:t>UE-1 ("this UE") performs the Group Member Discovery procedure (either Model A or Model B) as defined in TS</w:t>
        </w:r>
        <w:r>
          <w:t> </w:t>
        </w:r>
        <w:r w:rsidRPr="00A7799E">
          <w:t>23</w:t>
        </w:r>
        <w:r w:rsidRPr="00D162D9">
          <w:t>.304 [</w:t>
        </w:r>
        <w:r w:rsidRPr="00D162D9">
          <w:rPr>
            <w:rFonts w:eastAsia="宋体" w:hint="eastAsia"/>
            <w:lang w:eastAsia="zh-CN"/>
          </w:rPr>
          <w:t>3</w:t>
        </w:r>
        <w:r w:rsidRPr="00D162D9">
          <w:t>]. I</w:t>
        </w:r>
        <w:r w:rsidRPr="00A7799E">
          <w:t>n the process UE-1 discovers UE-R as its only neighbour.</w:t>
        </w:r>
      </w:ins>
    </w:p>
    <w:p w14:paraId="3ACB90A7" w14:textId="77777777" w:rsidR="003E1888" w:rsidRPr="00A7799E" w:rsidRDefault="003E1888" w:rsidP="003E1888">
      <w:pPr>
        <w:pStyle w:val="B1"/>
        <w:rPr>
          <w:ins w:id="1547" w:author="S2-2202323" w:date="2022-04-14T10:43:00Z"/>
        </w:rPr>
      </w:pPr>
      <w:ins w:id="1548" w:author="S2-2202323" w:date="2022-04-14T10:43:00Z">
        <w:r w:rsidRPr="00A7799E">
          <w:t>2.</w:t>
        </w:r>
        <w:r w:rsidRPr="00A7799E">
          <w:tab/>
          <w:t>UE-R ("the potential relay") also performs the Group Member Discovery procedure (either Model A or Model B). In the process UE-R discovers two UEs in vicinity: UE-1 and UE-2.</w:t>
        </w:r>
      </w:ins>
    </w:p>
    <w:p w14:paraId="2E792066" w14:textId="77777777" w:rsidR="003E1888" w:rsidRPr="00A7799E" w:rsidRDefault="003E1888" w:rsidP="003E1888">
      <w:pPr>
        <w:pStyle w:val="NO"/>
        <w:rPr>
          <w:ins w:id="1549" w:author="S2-2202323" w:date="2022-04-14T10:43:00Z"/>
        </w:rPr>
      </w:pPr>
      <w:ins w:id="1550" w:author="S2-2202323" w:date="2022-04-14T10:43:00Z">
        <w:r w:rsidRPr="00A7799E">
          <w:t>NOTE 1:</w:t>
        </w:r>
        <w:r w:rsidRPr="00A7799E">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ins>
    </w:p>
    <w:p w14:paraId="77DCB8B3" w14:textId="77777777" w:rsidR="003E1888" w:rsidRPr="00A7799E" w:rsidRDefault="003E1888" w:rsidP="003E1888">
      <w:pPr>
        <w:pStyle w:val="B1"/>
        <w:rPr>
          <w:ins w:id="1551" w:author="S2-2202323" w:date="2022-04-14T10:43:00Z"/>
        </w:rPr>
      </w:pPr>
      <w:ins w:id="1552" w:author="S2-2202323" w:date="2022-04-14T10:43:00Z">
        <w:r w:rsidRPr="00A7799E">
          <w:t>3.</w:t>
        </w:r>
        <w:r w:rsidRPr="00A7799E">
          <w:tab/>
          <w:t>UE-R decides that it can act as a UE-to-UE Relay and announces this by periodically transmitting an Announcement message including the following parameters:</w:t>
        </w:r>
      </w:ins>
    </w:p>
    <w:p w14:paraId="69A6AE73" w14:textId="77777777" w:rsidR="003E1888" w:rsidRPr="00A7799E" w:rsidRDefault="003E1888" w:rsidP="003E1888">
      <w:pPr>
        <w:pStyle w:val="B2"/>
        <w:rPr>
          <w:ins w:id="1553" w:author="S2-2202323" w:date="2022-04-14T10:43:00Z"/>
        </w:rPr>
      </w:pPr>
      <w:ins w:id="1554" w:author="S2-2202323" w:date="2022-04-14T10:43:00Z">
        <w:r w:rsidRPr="00A7799E">
          <w:t>-</w:t>
        </w:r>
        <w:r w:rsidRPr="00A7799E">
          <w:tab/>
          <w:t>Type = Announcement.</w:t>
        </w:r>
      </w:ins>
    </w:p>
    <w:p w14:paraId="3A7F628C" w14:textId="77777777" w:rsidR="003E1888" w:rsidRPr="00A7799E" w:rsidRDefault="003E1888" w:rsidP="003E1888">
      <w:pPr>
        <w:pStyle w:val="B2"/>
        <w:rPr>
          <w:ins w:id="1555" w:author="S2-2202323" w:date="2022-04-14T10:43:00Z"/>
        </w:rPr>
      </w:pPr>
      <w:ins w:id="1556" w:author="S2-2202323" w:date="2022-04-14T10:43:00Z">
        <w:r w:rsidRPr="00A7799E">
          <w:t>-</w:t>
        </w:r>
        <w:r w:rsidRPr="00A7799E">
          <w:tab/>
          <w:t>Discovery Type = UE-to-UE Relay Discovery.</w:t>
        </w:r>
      </w:ins>
    </w:p>
    <w:p w14:paraId="43F4567F" w14:textId="77777777" w:rsidR="003E1888" w:rsidRPr="00A7799E" w:rsidRDefault="003E1888" w:rsidP="003E1888">
      <w:pPr>
        <w:pStyle w:val="B2"/>
        <w:rPr>
          <w:ins w:id="1557" w:author="S2-2202323" w:date="2022-04-14T10:43:00Z"/>
        </w:rPr>
      </w:pPr>
      <w:ins w:id="1558" w:author="S2-2202323" w:date="2022-04-14T10:43:00Z">
        <w:r w:rsidRPr="00A7799E">
          <w:t>-</w:t>
        </w:r>
        <w:r w:rsidRPr="00A7799E">
          <w:tab/>
          <w:t>Announcer Info (i.e. an upper layer identifier for the UE-R user).</w:t>
        </w:r>
      </w:ins>
    </w:p>
    <w:p w14:paraId="0FA7247A" w14:textId="77777777" w:rsidR="003E1888" w:rsidRPr="00A7799E" w:rsidRDefault="003E1888" w:rsidP="003E1888">
      <w:pPr>
        <w:pStyle w:val="B2"/>
        <w:rPr>
          <w:ins w:id="1559" w:author="S2-2202323" w:date="2022-04-14T10:43:00Z"/>
        </w:rPr>
      </w:pPr>
      <w:ins w:id="1560" w:author="S2-2202323" w:date="2022-04-14T10:43:00Z">
        <w:r w:rsidRPr="00A7799E">
          <w:t>-</w:t>
        </w:r>
        <w:r w:rsidRPr="00A7799E">
          <w:tab/>
          <w:t>ProSe UE ID of UE-R (i.e. Layer-2 identifier of UE-R).</w:t>
        </w:r>
      </w:ins>
    </w:p>
    <w:p w14:paraId="1A2F03BC" w14:textId="77777777" w:rsidR="003E1888" w:rsidRPr="00A7799E" w:rsidRDefault="003E1888" w:rsidP="003E1888">
      <w:pPr>
        <w:pStyle w:val="B2"/>
        <w:rPr>
          <w:ins w:id="1561" w:author="S2-2202323" w:date="2022-04-14T10:43:00Z"/>
        </w:rPr>
      </w:pPr>
      <w:ins w:id="1562" w:author="S2-2202323" w:date="2022-04-14T10:43:00Z">
        <w:r w:rsidRPr="00A7799E">
          <w:t>-</w:t>
        </w:r>
        <w:r w:rsidRPr="00A7799E">
          <w:tab/>
          <w:t>A list of "Target User Info" parameters (including users of UE-1 and UE-2) that have been gathered during Group Member Discovery in step 2. "Target User Info" is an upper layer parameter identifying the target user. To support Layer-2 communication via the stateful UE-to-UE Relay, the "Target User Info" also includes the Layer-2 identifier of the target user's UE.</w:t>
        </w:r>
      </w:ins>
    </w:p>
    <w:p w14:paraId="18AF0B9B" w14:textId="6C0C434C" w:rsidR="003E1888" w:rsidRPr="00A7799E" w:rsidRDefault="003E1888" w:rsidP="003E1888">
      <w:pPr>
        <w:pStyle w:val="B1"/>
        <w:rPr>
          <w:ins w:id="1563" w:author="S2-2202323" w:date="2022-04-14T10:43:00Z"/>
        </w:rPr>
      </w:pPr>
      <w:ins w:id="1564" w:author="S2-2202323" w:date="2022-04-14T10:43:00Z">
        <w:r w:rsidRPr="00A7799E">
          <w:t>4.</w:t>
        </w:r>
        <w:r w:rsidRPr="00A7799E">
          <w:tab/>
          <w:t>Based on the information received in the previous step, UE-1 decides to establish a one-to-one communication link with UE-R and engage in communication with UE-2 via UE-R, as described in clause </w:t>
        </w:r>
        <w:r>
          <w:t>6.</w:t>
        </w:r>
      </w:ins>
      <w:ins w:id="1565" w:author="S2-2202323" w:date="2022-04-14T10:53:00Z">
        <w:r w:rsidR="00D162D9">
          <w:rPr>
            <w:rFonts w:eastAsia="宋体" w:hint="eastAsia"/>
            <w:lang w:eastAsia="zh-CN"/>
          </w:rPr>
          <w:t>3</w:t>
        </w:r>
      </w:ins>
      <w:ins w:id="1566" w:author="S2-2202323" w:date="2022-04-14T10:43:00Z">
        <w:r w:rsidRPr="00A7799E">
          <w:t>.3.2.</w:t>
        </w:r>
      </w:ins>
    </w:p>
    <w:p w14:paraId="0E5CF7A7" w14:textId="78614B6D" w:rsidR="003E1888" w:rsidRPr="00A7799E" w:rsidRDefault="003E1888" w:rsidP="003E1888">
      <w:pPr>
        <w:pStyle w:val="5"/>
        <w:rPr>
          <w:ins w:id="1567" w:author="S2-2202323" w:date="2022-04-14T10:43:00Z"/>
        </w:rPr>
      </w:pPr>
      <w:bookmarkStart w:id="1568" w:name="_Toc430057740"/>
      <w:bookmarkStart w:id="1569" w:name="_Toc30666584"/>
      <w:bookmarkStart w:id="1570" w:name="_Toc31029878"/>
      <w:bookmarkStart w:id="1571" w:name="_Toc31030769"/>
      <w:bookmarkStart w:id="1572" w:name="_Toc43388341"/>
      <w:bookmarkStart w:id="1573" w:name="_Toc43735571"/>
      <w:bookmarkStart w:id="1574" w:name="_Toc50130559"/>
      <w:bookmarkStart w:id="1575" w:name="_Toc50133873"/>
      <w:bookmarkStart w:id="1576" w:name="_Toc50134213"/>
      <w:bookmarkStart w:id="1577" w:name="_Toc50557165"/>
      <w:bookmarkStart w:id="1578" w:name="_Toc50548843"/>
      <w:bookmarkStart w:id="1579" w:name="_Toc55202148"/>
      <w:bookmarkStart w:id="1580" w:name="_Toc57209772"/>
      <w:bookmarkStart w:id="1581" w:name="_Toc57366163"/>
      <w:bookmarkStart w:id="1582" w:name="_Toc68086116"/>
      <w:bookmarkStart w:id="1583" w:name="_Toc100847652"/>
      <w:ins w:id="1584" w:author="S2-2202323" w:date="2022-04-14T10:43:00Z">
        <w:r w:rsidRPr="00A7799E">
          <w:t>6.</w:t>
        </w:r>
      </w:ins>
      <w:ins w:id="1585" w:author="S2-2202323" w:date="2022-04-14T10:50:00Z">
        <w:r w:rsidR="00D62CC7">
          <w:rPr>
            <w:rFonts w:eastAsia="宋体" w:hint="eastAsia"/>
            <w:lang w:eastAsia="zh-CN"/>
          </w:rPr>
          <w:t>3</w:t>
        </w:r>
      </w:ins>
      <w:ins w:id="1586" w:author="S2-2202323" w:date="2022-04-14T10:43:00Z">
        <w:r w:rsidRPr="00A7799E">
          <w:t>.3.1.2</w:t>
        </w:r>
        <w:r w:rsidRPr="00A7799E">
          <w:tab/>
          <w:t>Model B</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ins>
    </w:p>
    <w:p w14:paraId="1F9579F1" w14:textId="3C6B6414" w:rsidR="003E1888" w:rsidRPr="00A7799E" w:rsidRDefault="003E1888" w:rsidP="003E1888">
      <w:pPr>
        <w:rPr>
          <w:ins w:id="1587" w:author="S2-2202323" w:date="2022-04-14T10:43:00Z"/>
        </w:rPr>
      </w:pPr>
      <w:ins w:id="1588" w:author="S2-2202323" w:date="2022-04-14T10:43:00Z">
        <w:r w:rsidRPr="00A7799E">
          <w:t>Depicted in figure 6.</w:t>
        </w:r>
      </w:ins>
      <w:ins w:id="1589" w:author="S2-2202323" w:date="2022-04-14T10:50:00Z">
        <w:r w:rsidR="00AA10B0">
          <w:rPr>
            <w:rFonts w:eastAsia="宋体" w:hint="eastAsia"/>
            <w:lang w:eastAsia="zh-CN"/>
          </w:rPr>
          <w:t>3</w:t>
        </w:r>
      </w:ins>
      <w:ins w:id="1590" w:author="S2-2202323" w:date="2022-04-14T10:43:00Z">
        <w:r w:rsidRPr="00A7799E">
          <w:t>.3.1.2-1 is the procedure for UE-UE Relay discovery Model B.</w:t>
        </w:r>
      </w:ins>
    </w:p>
    <w:p w14:paraId="4473D5D6" w14:textId="77777777" w:rsidR="003E1888" w:rsidRPr="00A7799E" w:rsidRDefault="003E1888" w:rsidP="003E1888">
      <w:pPr>
        <w:pStyle w:val="TH"/>
        <w:rPr>
          <w:ins w:id="1591" w:author="S2-2202323" w:date="2022-04-14T10:43:00Z"/>
        </w:rPr>
      </w:pPr>
      <w:ins w:id="1592" w:author="S2-2202323" w:date="2022-04-14T10:43:00Z">
        <w:r w:rsidRPr="00A7799E">
          <w:object w:dxaOrig="8100" w:dyaOrig="5717" w14:anchorId="415CE988">
            <v:shape id="_x0000_i1033" type="#_x0000_t75" style="width:371.5pt;height:262pt" o:ole="">
              <v:imagedata r:id="rId28" o:title=""/>
            </v:shape>
            <o:OLEObject Type="Embed" ProgID="Visio.Drawing.11" ShapeID="_x0000_i1033" DrawAspect="Content" ObjectID="_1711470782" r:id="rId29"/>
          </w:object>
        </w:r>
      </w:ins>
    </w:p>
    <w:p w14:paraId="2ADF50EE" w14:textId="34A4C441" w:rsidR="003E1888" w:rsidRPr="00A7799E" w:rsidRDefault="003E1888" w:rsidP="003E1888">
      <w:pPr>
        <w:pStyle w:val="TF"/>
        <w:rPr>
          <w:ins w:id="1593" w:author="S2-2202323" w:date="2022-04-14T10:43:00Z"/>
        </w:rPr>
      </w:pPr>
      <w:ins w:id="1594" w:author="S2-2202323" w:date="2022-04-14T10:43:00Z">
        <w:r w:rsidRPr="00A7799E">
          <w:t>Figure 6.</w:t>
        </w:r>
      </w:ins>
      <w:ins w:id="1595" w:author="S2-2202323" w:date="2022-04-14T10:50:00Z">
        <w:r w:rsidR="0051336D">
          <w:rPr>
            <w:rFonts w:eastAsia="宋体" w:hint="eastAsia"/>
            <w:lang w:eastAsia="zh-CN"/>
          </w:rPr>
          <w:t>3</w:t>
        </w:r>
      </w:ins>
      <w:ins w:id="1596" w:author="S2-2202323" w:date="2022-04-14T10:43:00Z">
        <w:r w:rsidRPr="00A7799E">
          <w:t>.3.1.2-1: UE-to-UE Relay discovery with Model B</w:t>
        </w:r>
      </w:ins>
    </w:p>
    <w:p w14:paraId="54307A4D" w14:textId="0A6CD6BA" w:rsidR="003E1888" w:rsidRPr="00A7799E" w:rsidRDefault="003E1888" w:rsidP="003E1888">
      <w:pPr>
        <w:pStyle w:val="B1"/>
        <w:rPr>
          <w:ins w:id="1597" w:author="S2-2202323" w:date="2022-04-14T10:43:00Z"/>
        </w:rPr>
      </w:pPr>
      <w:ins w:id="1598" w:author="S2-2202323" w:date="2022-04-14T10:43:00Z">
        <w:r w:rsidRPr="00A7799E">
          <w:t>1-2.</w:t>
        </w:r>
        <w:r w:rsidRPr="0067482D">
          <w:rPr>
            <w:rFonts w:eastAsia="宋体" w:hint="eastAsia"/>
            <w:lang w:eastAsia="zh-CN"/>
          </w:rPr>
          <w:t xml:space="preserve">  </w:t>
        </w:r>
        <w:r w:rsidRPr="0067482D">
          <w:rPr>
            <w:rFonts w:eastAsia="宋体"/>
            <w:lang w:eastAsia="zh-CN"/>
          </w:rPr>
          <w:t>These</w:t>
        </w:r>
        <w:r w:rsidRPr="00A7799E">
          <w:t xml:space="preserve"> steps are identical to steps 1-2 in Figure 6.</w:t>
        </w:r>
      </w:ins>
      <w:ins w:id="1599" w:author="S2-2202323" w:date="2022-04-14T10:50:00Z">
        <w:r w:rsidR="004F6DB0">
          <w:rPr>
            <w:rFonts w:eastAsia="宋体" w:hint="eastAsia"/>
            <w:lang w:eastAsia="zh-CN"/>
          </w:rPr>
          <w:t>3</w:t>
        </w:r>
      </w:ins>
      <w:ins w:id="1600" w:author="S2-2202323" w:date="2022-04-14T10:43:00Z">
        <w:r w:rsidRPr="00A7799E">
          <w:t>.3.1.1-1.</w:t>
        </w:r>
      </w:ins>
    </w:p>
    <w:p w14:paraId="62D0AC85" w14:textId="77777777" w:rsidR="003E1888" w:rsidRPr="00A7799E" w:rsidRDefault="003E1888" w:rsidP="003E1888">
      <w:pPr>
        <w:pStyle w:val="NO"/>
        <w:rPr>
          <w:ins w:id="1601" w:author="S2-2202323" w:date="2022-04-14T10:43:00Z"/>
        </w:rPr>
      </w:pPr>
      <w:ins w:id="1602" w:author="S2-2202323" w:date="2022-04-14T10:43:00Z">
        <w:r w:rsidRPr="00A7799E">
          <w:t>NOTE:</w:t>
        </w:r>
        <w:r w:rsidRPr="00A7799E">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ins>
    </w:p>
    <w:p w14:paraId="7A774E44" w14:textId="77777777" w:rsidR="003E1888" w:rsidRPr="00A7799E" w:rsidRDefault="003E1888" w:rsidP="003E1888">
      <w:pPr>
        <w:pStyle w:val="B1"/>
        <w:rPr>
          <w:ins w:id="1603" w:author="S2-2202323" w:date="2022-04-14T10:43:00Z"/>
        </w:rPr>
      </w:pPr>
      <w:ins w:id="1604" w:author="S2-2202323" w:date="2022-04-14T10:43:00Z">
        <w:r w:rsidRPr="00A7799E">
          <w:t>3.</w:t>
        </w:r>
        <w:r w:rsidRPr="00A7799E">
          <w:tab/>
          <w:t>Having discovered its neighbours, UE-1 realises that the group member of interest ("target user") is not within direct range over NR PC5. UE-1 then (in the role of Discoverer) solicits potential UE-to-UE Relays by transmitting the Solicitation message including the following parameters:</w:t>
        </w:r>
      </w:ins>
    </w:p>
    <w:p w14:paraId="4E0292BE" w14:textId="77777777" w:rsidR="003E1888" w:rsidRPr="00A7799E" w:rsidRDefault="003E1888" w:rsidP="003E1888">
      <w:pPr>
        <w:pStyle w:val="B2"/>
        <w:rPr>
          <w:ins w:id="1605" w:author="S2-2202323" w:date="2022-04-14T10:43:00Z"/>
        </w:rPr>
      </w:pPr>
      <w:ins w:id="1606" w:author="S2-2202323" w:date="2022-04-14T10:43:00Z">
        <w:r w:rsidRPr="00A7799E">
          <w:t>-</w:t>
        </w:r>
        <w:r w:rsidRPr="00A7799E">
          <w:tab/>
          <w:t>Type = Solicitation.</w:t>
        </w:r>
      </w:ins>
    </w:p>
    <w:p w14:paraId="53C46F98" w14:textId="77777777" w:rsidR="003E1888" w:rsidRPr="00A7799E" w:rsidRDefault="003E1888" w:rsidP="003E1888">
      <w:pPr>
        <w:pStyle w:val="B2"/>
        <w:rPr>
          <w:ins w:id="1607" w:author="S2-2202323" w:date="2022-04-14T10:43:00Z"/>
        </w:rPr>
      </w:pPr>
      <w:ins w:id="1608" w:author="S2-2202323" w:date="2022-04-14T10:43:00Z">
        <w:r w:rsidRPr="00A7799E">
          <w:t>-</w:t>
        </w:r>
        <w:r w:rsidRPr="00A7799E">
          <w:tab/>
          <w:t>Discovery Type = UE-to-UE Relay Discovery.</w:t>
        </w:r>
      </w:ins>
    </w:p>
    <w:p w14:paraId="31F9FBA0" w14:textId="77777777" w:rsidR="003E1888" w:rsidRPr="00A7799E" w:rsidRDefault="003E1888" w:rsidP="003E1888">
      <w:pPr>
        <w:pStyle w:val="B2"/>
        <w:rPr>
          <w:ins w:id="1609" w:author="S2-2202323" w:date="2022-04-14T10:43:00Z"/>
        </w:rPr>
      </w:pPr>
      <w:ins w:id="1610" w:author="S2-2202323" w:date="2022-04-14T10:43:00Z">
        <w:r w:rsidRPr="00A7799E">
          <w:t>-</w:t>
        </w:r>
        <w:r w:rsidRPr="00A7799E">
          <w:tab/>
          <w:t>Discoverer Info (i.e. an upper layer identifier for the UE-1 user).</w:t>
        </w:r>
      </w:ins>
    </w:p>
    <w:p w14:paraId="5E37080F" w14:textId="77777777" w:rsidR="003E1888" w:rsidRPr="00A7799E" w:rsidRDefault="003E1888" w:rsidP="003E1888">
      <w:pPr>
        <w:pStyle w:val="B2"/>
        <w:rPr>
          <w:ins w:id="1611" w:author="S2-2202323" w:date="2022-04-14T10:43:00Z"/>
        </w:rPr>
      </w:pPr>
      <w:ins w:id="1612" w:author="S2-2202323" w:date="2022-04-14T10:43:00Z">
        <w:r w:rsidRPr="00A7799E">
          <w:t>-</w:t>
        </w:r>
        <w:r w:rsidRPr="00A7799E">
          <w:tab/>
          <w:t>ProSe UE ID of UE-1 (i.e. layer-2 identifier of UE-1).</w:t>
        </w:r>
      </w:ins>
    </w:p>
    <w:p w14:paraId="003D069D" w14:textId="77777777" w:rsidR="003E1888" w:rsidRPr="00A7799E" w:rsidRDefault="003E1888" w:rsidP="003E1888">
      <w:pPr>
        <w:pStyle w:val="B2"/>
        <w:rPr>
          <w:ins w:id="1613" w:author="S2-2202323" w:date="2022-04-14T10:43:00Z"/>
        </w:rPr>
      </w:pPr>
      <w:ins w:id="1614" w:author="S2-2202323" w:date="2022-04-14T10:43:00Z">
        <w:r w:rsidRPr="00A7799E">
          <w:t>-</w:t>
        </w:r>
        <w:r w:rsidRPr="00A7799E">
          <w:tab/>
          <w:t>A list of "Target User Info" parameters corresponding to the target user(s) of interest (in this case it is the user of UE-2). "Target User Info" is an upper layer parameter identifying the "target user" of interest.</w:t>
        </w:r>
      </w:ins>
    </w:p>
    <w:p w14:paraId="40335C5F" w14:textId="77777777" w:rsidR="003E1888" w:rsidRPr="00A7799E" w:rsidRDefault="003E1888" w:rsidP="003E1888">
      <w:pPr>
        <w:pStyle w:val="B1"/>
        <w:rPr>
          <w:ins w:id="1615" w:author="S2-2202323" w:date="2022-04-14T10:43:00Z"/>
        </w:rPr>
      </w:pPr>
      <w:ins w:id="1616" w:author="S2-2202323" w:date="2022-04-14T10:43:00Z">
        <w:r w:rsidRPr="00A7799E">
          <w:t>4.</w:t>
        </w:r>
        <w:r w:rsidRPr="00A7799E">
          <w:tab/>
          <w:t>Upon reception of the Solicitation message, UE-R (in the role of Discoveree) realises that it can act as a UE-to-UE Relay and replies with a Response message including the following parameters:</w:t>
        </w:r>
      </w:ins>
    </w:p>
    <w:p w14:paraId="0D6B9038" w14:textId="77777777" w:rsidR="003E1888" w:rsidRPr="00A7799E" w:rsidRDefault="003E1888" w:rsidP="003E1888">
      <w:pPr>
        <w:pStyle w:val="B2"/>
        <w:rPr>
          <w:ins w:id="1617" w:author="S2-2202323" w:date="2022-04-14T10:43:00Z"/>
        </w:rPr>
      </w:pPr>
      <w:ins w:id="1618" w:author="S2-2202323" w:date="2022-04-14T10:43:00Z">
        <w:r w:rsidRPr="00A7799E">
          <w:t>-</w:t>
        </w:r>
        <w:r w:rsidRPr="00A7799E">
          <w:tab/>
          <w:t>Type = Response.</w:t>
        </w:r>
      </w:ins>
    </w:p>
    <w:p w14:paraId="72885ED3" w14:textId="77777777" w:rsidR="003E1888" w:rsidRPr="00A7799E" w:rsidRDefault="003E1888" w:rsidP="003E1888">
      <w:pPr>
        <w:pStyle w:val="B2"/>
        <w:rPr>
          <w:ins w:id="1619" w:author="S2-2202323" w:date="2022-04-14T10:43:00Z"/>
        </w:rPr>
      </w:pPr>
      <w:ins w:id="1620" w:author="S2-2202323" w:date="2022-04-14T10:43:00Z">
        <w:r w:rsidRPr="00A7799E">
          <w:t>-</w:t>
        </w:r>
        <w:r w:rsidRPr="00A7799E">
          <w:tab/>
          <w:t>Discovery Type = UE-to-UE Relay Discovery.</w:t>
        </w:r>
      </w:ins>
    </w:p>
    <w:p w14:paraId="74AAC47A" w14:textId="77777777" w:rsidR="003E1888" w:rsidRPr="00A7799E" w:rsidRDefault="003E1888" w:rsidP="003E1888">
      <w:pPr>
        <w:pStyle w:val="B2"/>
        <w:rPr>
          <w:ins w:id="1621" w:author="S2-2202323" w:date="2022-04-14T10:43:00Z"/>
        </w:rPr>
      </w:pPr>
      <w:ins w:id="1622" w:author="S2-2202323" w:date="2022-04-14T10:43:00Z">
        <w:r w:rsidRPr="00A7799E">
          <w:t>-</w:t>
        </w:r>
        <w:r w:rsidRPr="00A7799E">
          <w:tab/>
          <w:t>Discoveree Info (i.e. an upper layer identifier for the UE-R user).</w:t>
        </w:r>
      </w:ins>
    </w:p>
    <w:p w14:paraId="564077E0" w14:textId="77777777" w:rsidR="003E1888" w:rsidRPr="00A7799E" w:rsidRDefault="003E1888" w:rsidP="003E1888">
      <w:pPr>
        <w:pStyle w:val="B2"/>
        <w:rPr>
          <w:ins w:id="1623" w:author="S2-2202323" w:date="2022-04-14T10:43:00Z"/>
        </w:rPr>
      </w:pPr>
      <w:ins w:id="1624" w:author="S2-2202323" w:date="2022-04-14T10:43:00Z">
        <w:r w:rsidRPr="00A7799E">
          <w:t>-</w:t>
        </w:r>
        <w:r w:rsidRPr="00A7799E">
          <w:tab/>
          <w:t>ProSe UE ID of UE-R (i.e. layer-2 identifier of UE-R).</w:t>
        </w:r>
      </w:ins>
    </w:p>
    <w:p w14:paraId="0243BA73" w14:textId="77777777" w:rsidR="003E1888" w:rsidRPr="00A7799E" w:rsidRDefault="003E1888" w:rsidP="003E1888">
      <w:pPr>
        <w:pStyle w:val="B2"/>
        <w:rPr>
          <w:ins w:id="1625" w:author="S2-2202323" w:date="2022-04-14T10:43:00Z"/>
        </w:rPr>
      </w:pPr>
      <w:ins w:id="1626" w:author="S2-2202323" w:date="2022-04-14T10:43:00Z">
        <w:r w:rsidRPr="00A7799E">
          <w:t>-</w:t>
        </w:r>
        <w:r w:rsidRPr="00A7799E">
          <w:tab/>
          <w:t>A list of "Target User Info" parameters corresponding to the target user(s) of interest (in this case it is the user of UE-2). The latter have been gathered during Group Member Discovery in step 2. To support Layer-2 communication via the stateful UE-to-UE Relay, the "Target User Info" also includes the Layer-2 identifier of the target user's UE.</w:t>
        </w:r>
      </w:ins>
    </w:p>
    <w:p w14:paraId="7B547ABB" w14:textId="77777777" w:rsidR="003E1888" w:rsidRPr="00A7799E" w:rsidRDefault="003E1888" w:rsidP="003E1888">
      <w:pPr>
        <w:pStyle w:val="B2"/>
        <w:rPr>
          <w:ins w:id="1627" w:author="S2-2202323" w:date="2022-04-14T10:43:00Z"/>
        </w:rPr>
      </w:pPr>
      <w:ins w:id="1628" w:author="S2-2202323" w:date="2022-04-14T10:43:00Z">
        <w:r w:rsidRPr="00A7799E">
          <w:lastRenderedPageBreak/>
          <w:t>5.</w:t>
        </w:r>
        <w:r w:rsidRPr="00A7799E">
          <w:tab/>
          <w:t>Based on the information received in the previous step, UE-1 decides to establish a one-to-one communication link with UE-R and engage in communication with UE-2 via UE-R, as described in clause 6.11.3.2.</w:t>
        </w:r>
      </w:ins>
    </w:p>
    <w:p w14:paraId="72F55789" w14:textId="64508E7E" w:rsidR="003E1888" w:rsidRPr="00A7799E" w:rsidRDefault="003E1888" w:rsidP="003E1888">
      <w:pPr>
        <w:pStyle w:val="4"/>
        <w:rPr>
          <w:ins w:id="1629" w:author="S2-2202323" w:date="2022-04-14T10:43:00Z"/>
        </w:rPr>
      </w:pPr>
      <w:bookmarkStart w:id="1630" w:name="_Toc30666585"/>
      <w:bookmarkStart w:id="1631" w:name="_Toc31029879"/>
      <w:bookmarkStart w:id="1632" w:name="_Toc31030770"/>
      <w:bookmarkStart w:id="1633" w:name="_Toc43388342"/>
      <w:bookmarkStart w:id="1634" w:name="_Toc43735572"/>
      <w:bookmarkStart w:id="1635" w:name="_Toc50130560"/>
      <w:bookmarkStart w:id="1636" w:name="_Toc50133874"/>
      <w:bookmarkStart w:id="1637" w:name="_Toc50134214"/>
      <w:bookmarkStart w:id="1638" w:name="_Toc50557166"/>
      <w:bookmarkStart w:id="1639" w:name="_Toc50548844"/>
      <w:bookmarkStart w:id="1640" w:name="_Toc55202149"/>
      <w:bookmarkStart w:id="1641" w:name="_Toc57209773"/>
      <w:bookmarkStart w:id="1642" w:name="_Toc57366164"/>
      <w:bookmarkStart w:id="1643" w:name="_Toc68086117"/>
      <w:bookmarkStart w:id="1644" w:name="_Toc100847653"/>
      <w:ins w:id="1645" w:author="S2-2202323" w:date="2022-04-14T10:43:00Z">
        <w:r w:rsidRPr="00A7799E">
          <w:t>6.</w:t>
        </w:r>
      </w:ins>
      <w:ins w:id="1646" w:author="S2-2202323" w:date="2022-04-14T10:50:00Z">
        <w:r w:rsidR="00F66179">
          <w:rPr>
            <w:rFonts w:eastAsia="宋体" w:hint="eastAsia"/>
            <w:lang w:eastAsia="zh-CN"/>
          </w:rPr>
          <w:t>3</w:t>
        </w:r>
      </w:ins>
      <w:ins w:id="1647" w:author="S2-2202323" w:date="2022-04-14T10:43:00Z">
        <w:r w:rsidRPr="00A7799E">
          <w:t>.3.2</w:t>
        </w:r>
        <w:r w:rsidRPr="00A7799E">
          <w:tab/>
          <w:t>Communication via the stateful UE-to-UE Relay</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ins>
    </w:p>
    <w:p w14:paraId="492C206D" w14:textId="5E1A70D0" w:rsidR="003E1888" w:rsidRPr="00A7799E" w:rsidRDefault="003E1888" w:rsidP="003E1888">
      <w:pPr>
        <w:pStyle w:val="5"/>
        <w:rPr>
          <w:ins w:id="1648" w:author="S2-2202323" w:date="2022-04-14T10:43:00Z"/>
        </w:rPr>
      </w:pPr>
      <w:bookmarkStart w:id="1649" w:name="_Toc43388343"/>
      <w:bookmarkStart w:id="1650" w:name="_Toc43735573"/>
      <w:bookmarkStart w:id="1651" w:name="_Toc50130561"/>
      <w:bookmarkStart w:id="1652" w:name="_Toc50133875"/>
      <w:bookmarkStart w:id="1653" w:name="_Toc50134215"/>
      <w:bookmarkStart w:id="1654" w:name="_Toc50557167"/>
      <w:bookmarkStart w:id="1655" w:name="_Toc50548845"/>
      <w:bookmarkStart w:id="1656" w:name="_Toc55202150"/>
      <w:bookmarkStart w:id="1657" w:name="_Toc57209774"/>
      <w:bookmarkStart w:id="1658" w:name="_Toc57366165"/>
      <w:bookmarkStart w:id="1659" w:name="_Toc68086118"/>
      <w:bookmarkStart w:id="1660" w:name="_Toc100847654"/>
      <w:ins w:id="1661" w:author="S2-2202323" w:date="2022-04-14T10:43:00Z">
        <w:r w:rsidRPr="00A7799E">
          <w:t>6.</w:t>
        </w:r>
      </w:ins>
      <w:ins w:id="1662" w:author="S2-2202323" w:date="2022-04-14T10:50:00Z">
        <w:r w:rsidR="00F66179">
          <w:rPr>
            <w:rFonts w:eastAsia="宋体" w:hint="eastAsia"/>
            <w:lang w:eastAsia="zh-CN"/>
          </w:rPr>
          <w:t>3</w:t>
        </w:r>
      </w:ins>
      <w:ins w:id="1663" w:author="S2-2202323" w:date="2022-04-14T10:43:00Z">
        <w:r w:rsidRPr="00A7799E">
          <w:t>.3.2.1</w:t>
        </w:r>
        <w:r w:rsidRPr="00A7799E">
          <w:tab/>
          <w:t>General</w:t>
        </w:r>
        <w:bookmarkEnd w:id="1649"/>
        <w:bookmarkEnd w:id="1650"/>
        <w:bookmarkEnd w:id="1651"/>
        <w:bookmarkEnd w:id="1652"/>
        <w:bookmarkEnd w:id="1653"/>
        <w:bookmarkEnd w:id="1654"/>
        <w:bookmarkEnd w:id="1655"/>
        <w:bookmarkEnd w:id="1656"/>
        <w:bookmarkEnd w:id="1657"/>
        <w:bookmarkEnd w:id="1658"/>
        <w:bookmarkEnd w:id="1659"/>
        <w:bookmarkEnd w:id="1660"/>
      </w:ins>
    </w:p>
    <w:p w14:paraId="3CE4C09A" w14:textId="77777777" w:rsidR="003E1888" w:rsidRPr="00A7799E" w:rsidRDefault="003E1888" w:rsidP="003E1888">
      <w:pPr>
        <w:rPr>
          <w:ins w:id="1664" w:author="S2-2202323" w:date="2022-04-14T10:43:00Z"/>
        </w:rPr>
      </w:pPr>
      <w:ins w:id="1665" w:author="S2-2202323" w:date="2022-04-14T10:43:00Z">
        <w:r w:rsidRPr="00A7799E">
          <w:t>The communication via the stateful UE-to-UE Relay can be performed at either Layer-2 or Layer-3.</w:t>
        </w:r>
      </w:ins>
    </w:p>
    <w:p w14:paraId="2EBDA6F8" w14:textId="7A97AA0F" w:rsidR="003E1888" w:rsidRPr="00A7799E" w:rsidRDefault="003E1888" w:rsidP="003E1888">
      <w:pPr>
        <w:pStyle w:val="5"/>
        <w:rPr>
          <w:ins w:id="1666" w:author="S2-2202323" w:date="2022-04-14T10:43:00Z"/>
        </w:rPr>
      </w:pPr>
      <w:bookmarkStart w:id="1667" w:name="_Toc43388344"/>
      <w:bookmarkStart w:id="1668" w:name="_Toc43735574"/>
      <w:bookmarkStart w:id="1669" w:name="_Toc50130562"/>
      <w:bookmarkStart w:id="1670" w:name="_Toc50133876"/>
      <w:bookmarkStart w:id="1671" w:name="_Toc50134216"/>
      <w:bookmarkStart w:id="1672" w:name="_Toc50557168"/>
      <w:bookmarkStart w:id="1673" w:name="_Toc50548846"/>
      <w:bookmarkStart w:id="1674" w:name="_Toc55202151"/>
      <w:bookmarkStart w:id="1675" w:name="_Toc57209775"/>
      <w:bookmarkStart w:id="1676" w:name="_Toc57366166"/>
      <w:bookmarkStart w:id="1677" w:name="_Toc68086119"/>
      <w:bookmarkStart w:id="1678" w:name="_Toc100847655"/>
      <w:ins w:id="1679" w:author="S2-2202323" w:date="2022-04-14T10:43:00Z">
        <w:r w:rsidRPr="00A7799E">
          <w:t>6.</w:t>
        </w:r>
      </w:ins>
      <w:ins w:id="1680" w:author="S2-2202323" w:date="2022-04-14T10:50:00Z">
        <w:r w:rsidR="00F66179">
          <w:rPr>
            <w:rFonts w:eastAsia="宋体" w:hint="eastAsia"/>
            <w:lang w:eastAsia="zh-CN"/>
          </w:rPr>
          <w:t>3</w:t>
        </w:r>
      </w:ins>
      <w:ins w:id="1681" w:author="S2-2202323" w:date="2022-04-14T10:43:00Z">
        <w:r w:rsidRPr="00A7799E">
          <w:t>.3.2.2</w:t>
        </w:r>
        <w:r w:rsidRPr="00A7799E">
          <w:tab/>
          <w:t>Communication via stateful Layer-3 UE-to-UE Relay</w:t>
        </w:r>
        <w:bookmarkEnd w:id="1667"/>
        <w:bookmarkEnd w:id="1668"/>
        <w:bookmarkEnd w:id="1669"/>
        <w:bookmarkEnd w:id="1670"/>
        <w:bookmarkEnd w:id="1671"/>
        <w:bookmarkEnd w:id="1672"/>
        <w:bookmarkEnd w:id="1673"/>
        <w:bookmarkEnd w:id="1674"/>
        <w:bookmarkEnd w:id="1675"/>
        <w:bookmarkEnd w:id="1676"/>
        <w:bookmarkEnd w:id="1677"/>
        <w:bookmarkEnd w:id="1678"/>
      </w:ins>
    </w:p>
    <w:p w14:paraId="3CBB3576" w14:textId="41EDFD6F" w:rsidR="003E1888" w:rsidRPr="00A7799E" w:rsidRDefault="003E1888" w:rsidP="003E1888">
      <w:pPr>
        <w:rPr>
          <w:ins w:id="1682" w:author="S2-2202323" w:date="2022-04-14T10:43:00Z"/>
        </w:rPr>
      </w:pPr>
      <w:ins w:id="1683" w:author="S2-2202323" w:date="2022-04-14T10:43:00Z">
        <w:r w:rsidRPr="00A7799E">
          <w:t>When the communication via the stateful UE-to-UE Relay is performed at layer-3, the simplified Layer-2 format for ProSe 5G communication is decpited in Figure 6.</w:t>
        </w:r>
      </w:ins>
      <w:ins w:id="1684" w:author="S2-2202323" w:date="2022-04-14T10:51:00Z">
        <w:r w:rsidR="00F66179">
          <w:rPr>
            <w:rFonts w:eastAsia="宋体" w:hint="eastAsia"/>
            <w:lang w:eastAsia="zh-CN"/>
          </w:rPr>
          <w:t>3</w:t>
        </w:r>
      </w:ins>
      <w:ins w:id="1685" w:author="S2-2202323" w:date="2022-04-14T10:43:00Z">
        <w:r w:rsidRPr="00A7799E">
          <w:t>.3.2.2-1.</w:t>
        </w:r>
      </w:ins>
    </w:p>
    <w:p w14:paraId="74FEC0A3" w14:textId="77777777" w:rsidR="003E1888" w:rsidRPr="00A7799E" w:rsidRDefault="003E1888" w:rsidP="003E1888">
      <w:pPr>
        <w:pStyle w:val="TH"/>
        <w:rPr>
          <w:ins w:id="1686" w:author="S2-2202323" w:date="2022-04-14T10:43:00Z"/>
          <w:rFonts w:cs="Arial"/>
          <w:noProof/>
          <w:lang w:eastAsia="ko-KR"/>
        </w:rPr>
      </w:pPr>
      <w:ins w:id="1687" w:author="S2-2202323" w:date="2022-04-14T10:43:00Z">
        <w:r w:rsidRPr="00A7799E">
          <w:object w:dxaOrig="9036" w:dyaOrig="1645" w14:anchorId="2477D8D4">
            <v:shape id="_x0000_i1034" type="#_x0000_t75" style="width:414pt;height:74.5pt" o:ole="">
              <v:imagedata r:id="rId30" o:title=""/>
            </v:shape>
            <o:OLEObject Type="Embed" ProgID="Visio.Drawing.11" ShapeID="_x0000_i1034" DrawAspect="Content" ObjectID="_1711470783" r:id="rId31"/>
          </w:object>
        </w:r>
      </w:ins>
    </w:p>
    <w:p w14:paraId="6C312612" w14:textId="0EDBB92F" w:rsidR="003E1888" w:rsidRPr="00A7799E" w:rsidRDefault="003E1888" w:rsidP="003E1888">
      <w:pPr>
        <w:pStyle w:val="TF"/>
        <w:rPr>
          <w:ins w:id="1688" w:author="S2-2202323" w:date="2022-04-14T10:43:00Z"/>
        </w:rPr>
      </w:pPr>
      <w:ins w:id="1689" w:author="S2-2202323" w:date="2022-04-14T10:43:00Z">
        <w:r w:rsidRPr="00A7799E">
          <w:t>Figure 6.</w:t>
        </w:r>
      </w:ins>
      <w:ins w:id="1690" w:author="S2-2202323" w:date="2022-04-14T10:51:00Z">
        <w:r w:rsidR="00F66179">
          <w:rPr>
            <w:rFonts w:eastAsia="宋体" w:hint="eastAsia"/>
            <w:lang w:eastAsia="zh-CN"/>
          </w:rPr>
          <w:t>3</w:t>
        </w:r>
      </w:ins>
      <w:ins w:id="1691" w:author="S2-2202323" w:date="2022-04-14T10:43:00Z">
        <w:r w:rsidRPr="00A7799E">
          <w:t>.3.2.2-1: Layer-2 frame format for ProSe 5G communication via Layer-3 UE-to-UE Relay</w:t>
        </w:r>
      </w:ins>
    </w:p>
    <w:p w14:paraId="348E804B" w14:textId="1FD17201" w:rsidR="003E1888" w:rsidRPr="00A7799E" w:rsidRDefault="003E1888" w:rsidP="003E1888">
      <w:pPr>
        <w:rPr>
          <w:ins w:id="1692" w:author="S2-2202323" w:date="2022-04-14T10:43:00Z"/>
        </w:rPr>
      </w:pPr>
      <w:ins w:id="1693" w:author="S2-2202323" w:date="2022-04-14T10:43:00Z">
        <w:r w:rsidRPr="00A7799E">
          <w:t>When UE1 sends a packet to UE2 via the Relay, in reference to Figure 6.</w:t>
        </w:r>
      </w:ins>
      <w:ins w:id="1694" w:author="S2-2202323" w:date="2022-04-14T10:51:00Z">
        <w:r w:rsidR="00941A71">
          <w:rPr>
            <w:rFonts w:eastAsia="宋体" w:hint="eastAsia"/>
            <w:lang w:eastAsia="zh-CN"/>
          </w:rPr>
          <w:t>3</w:t>
        </w:r>
      </w:ins>
      <w:ins w:id="1695" w:author="S2-2202323" w:date="2022-04-14T10:43:00Z">
        <w:r w:rsidRPr="00A7799E">
          <w:t>.3.2.2-1 the fields in the Layer-2 header are ste as follows:</w:t>
        </w:r>
      </w:ins>
    </w:p>
    <w:p w14:paraId="59DC8B8B" w14:textId="77777777" w:rsidR="003E1888" w:rsidRPr="00A7799E" w:rsidRDefault="003E1888" w:rsidP="003E1888">
      <w:pPr>
        <w:pStyle w:val="B1"/>
        <w:rPr>
          <w:ins w:id="1696" w:author="S2-2202323" w:date="2022-04-14T10:43:00Z"/>
        </w:rPr>
      </w:pPr>
      <w:ins w:id="1697" w:author="S2-2202323" w:date="2022-04-14T10:43:00Z">
        <w:r w:rsidRPr="00A7799E">
          <w:t>-</w:t>
        </w:r>
        <w:r w:rsidRPr="00A7799E">
          <w:tab/>
          <w:t>Source Layer-2 ID: Identifies the sender of the data (UE-1).</w:t>
        </w:r>
      </w:ins>
    </w:p>
    <w:p w14:paraId="7CE24C94" w14:textId="77777777" w:rsidR="003E1888" w:rsidRPr="00A7799E" w:rsidRDefault="003E1888" w:rsidP="003E1888">
      <w:pPr>
        <w:pStyle w:val="B1"/>
        <w:rPr>
          <w:ins w:id="1698" w:author="S2-2202323" w:date="2022-04-14T10:43:00Z"/>
        </w:rPr>
      </w:pPr>
      <w:ins w:id="1699" w:author="S2-2202323" w:date="2022-04-14T10:43:00Z">
        <w:r w:rsidRPr="00A7799E">
          <w:t>-</w:t>
        </w:r>
        <w:r w:rsidRPr="00A7799E">
          <w:tab/>
          <w:t>Destination Layer-2 ID: Identifies the Relay (UE-R).</w:t>
        </w:r>
      </w:ins>
    </w:p>
    <w:p w14:paraId="10A0B7FD" w14:textId="77777777" w:rsidR="003E1888" w:rsidRPr="00A7799E" w:rsidRDefault="003E1888" w:rsidP="003E1888">
      <w:pPr>
        <w:rPr>
          <w:ins w:id="1700" w:author="S2-2202323" w:date="2022-04-14T10:43:00Z"/>
        </w:rPr>
      </w:pPr>
      <w:ins w:id="1701" w:author="S2-2202323" w:date="2022-04-14T10:43:00Z">
        <w:r w:rsidRPr="00A7799E">
          <w:t>The final destination (i.e. UE-2) is identified via the Destination IP address in the IP packet header.</w:t>
        </w:r>
      </w:ins>
    </w:p>
    <w:p w14:paraId="00BF1FE2" w14:textId="57EBB35B" w:rsidR="003E1888" w:rsidRPr="00A7799E" w:rsidRDefault="003E1888" w:rsidP="003E1888">
      <w:pPr>
        <w:pStyle w:val="NO"/>
        <w:rPr>
          <w:ins w:id="1702" w:author="S2-2202323" w:date="2022-04-14T10:43:00Z"/>
        </w:rPr>
      </w:pPr>
      <w:ins w:id="1703" w:author="S2-2202323" w:date="2022-04-14T10:43:00Z">
        <w:r w:rsidRPr="00A7799E">
          <w:t xml:space="preserve">NOTE: </w:t>
        </w:r>
        <w:r w:rsidRPr="0067482D">
          <w:rPr>
            <w:rFonts w:eastAsia="宋体" w:hint="eastAsia"/>
            <w:lang w:eastAsia="zh-CN"/>
          </w:rPr>
          <w:tab/>
        </w:r>
        <w:r w:rsidRPr="00A7799E">
          <w:t>The Layer-2 frame in Figure 6.</w:t>
        </w:r>
      </w:ins>
      <w:ins w:id="1704" w:author="S2-2202323" w:date="2022-04-14T10:54:00Z">
        <w:r w:rsidR="00E269D8">
          <w:rPr>
            <w:rFonts w:eastAsia="宋体" w:hint="eastAsia"/>
            <w:lang w:eastAsia="zh-CN"/>
          </w:rPr>
          <w:t>3</w:t>
        </w:r>
      </w:ins>
      <w:ins w:id="1705" w:author="S2-2202323" w:date="2022-04-14T10:43:00Z">
        <w:r w:rsidRPr="00A7799E">
          <w:t>.3.2.2-1 is a high-level illustration of the required addressing functionality in Layer-2 header. The exact Layer-2 frame format is in the scope of RAN WGs.</w:t>
        </w:r>
      </w:ins>
    </w:p>
    <w:p w14:paraId="3F36D2B4" w14:textId="4384795F" w:rsidR="003E1888" w:rsidRPr="00A7799E" w:rsidRDefault="003E1888" w:rsidP="003E1888">
      <w:pPr>
        <w:rPr>
          <w:ins w:id="1706" w:author="S2-2202323" w:date="2022-04-14T10:43:00Z"/>
        </w:rPr>
      </w:pPr>
      <w:ins w:id="1707" w:author="S2-2202323" w:date="2022-04-14T10:43:00Z">
        <w:r w:rsidRPr="00A7799E">
          <w:t>The procedures for communication via the stateful UE-to-UE Layer-3 Relay are performed at layer-3 as described in clause 6.</w:t>
        </w:r>
      </w:ins>
      <w:ins w:id="1708" w:author="S2-2202323" w:date="2022-04-14T10:51:00Z">
        <w:r w:rsidR="002E7755">
          <w:rPr>
            <w:rFonts w:eastAsia="宋体" w:hint="eastAsia"/>
            <w:lang w:eastAsia="zh-CN"/>
          </w:rPr>
          <w:t>2</w:t>
        </w:r>
      </w:ins>
      <w:ins w:id="1709" w:author="S2-2202323" w:date="2022-04-14T10:43:00Z">
        <w:r w:rsidRPr="00A7799E">
          <w:t>, the stateful UE-to-UE Relay acting as an IP router.</w:t>
        </w:r>
      </w:ins>
    </w:p>
    <w:p w14:paraId="353E26AC" w14:textId="0F7C39A8" w:rsidR="003E1888" w:rsidRPr="00A7799E" w:rsidRDefault="003E1888" w:rsidP="003E1888">
      <w:pPr>
        <w:pStyle w:val="5"/>
        <w:rPr>
          <w:ins w:id="1710" w:author="S2-2202323" w:date="2022-04-14T10:43:00Z"/>
        </w:rPr>
      </w:pPr>
      <w:bookmarkStart w:id="1711" w:name="_Toc43388345"/>
      <w:bookmarkStart w:id="1712" w:name="_Toc43735575"/>
      <w:bookmarkStart w:id="1713" w:name="_Toc50130563"/>
      <w:bookmarkStart w:id="1714" w:name="_Toc50133877"/>
      <w:bookmarkStart w:id="1715" w:name="_Toc50134217"/>
      <w:bookmarkStart w:id="1716" w:name="_Toc50557169"/>
      <w:bookmarkStart w:id="1717" w:name="_Toc50548847"/>
      <w:bookmarkStart w:id="1718" w:name="_Toc55202152"/>
      <w:bookmarkStart w:id="1719" w:name="_Toc57209776"/>
      <w:bookmarkStart w:id="1720" w:name="_Toc57366167"/>
      <w:bookmarkStart w:id="1721" w:name="_Toc68086120"/>
      <w:bookmarkStart w:id="1722" w:name="_Toc100847656"/>
      <w:ins w:id="1723" w:author="S2-2202323" w:date="2022-04-14T10:43:00Z">
        <w:r w:rsidRPr="00A7799E">
          <w:t>6.</w:t>
        </w:r>
      </w:ins>
      <w:ins w:id="1724" w:author="S2-2202323" w:date="2022-04-14T10:51:00Z">
        <w:r w:rsidR="002E7755">
          <w:rPr>
            <w:rFonts w:eastAsia="宋体" w:hint="eastAsia"/>
            <w:lang w:eastAsia="zh-CN"/>
          </w:rPr>
          <w:t>3</w:t>
        </w:r>
      </w:ins>
      <w:ins w:id="1725" w:author="S2-2202323" w:date="2022-04-14T10:43:00Z">
        <w:r w:rsidRPr="00A7799E">
          <w:t>.3.2.3</w:t>
        </w:r>
        <w:r w:rsidRPr="00A7799E">
          <w:tab/>
          <w:t>Communication via stateful Layer-2 UE-to-UE Relay</w:t>
        </w:r>
        <w:bookmarkEnd w:id="1711"/>
        <w:bookmarkEnd w:id="1712"/>
        <w:bookmarkEnd w:id="1713"/>
        <w:bookmarkEnd w:id="1714"/>
        <w:bookmarkEnd w:id="1715"/>
        <w:bookmarkEnd w:id="1716"/>
        <w:bookmarkEnd w:id="1717"/>
        <w:bookmarkEnd w:id="1718"/>
        <w:bookmarkEnd w:id="1719"/>
        <w:bookmarkEnd w:id="1720"/>
        <w:bookmarkEnd w:id="1721"/>
        <w:bookmarkEnd w:id="1722"/>
      </w:ins>
    </w:p>
    <w:p w14:paraId="2C5E6D47" w14:textId="7DDD0117" w:rsidR="003E1888" w:rsidRPr="00A7799E" w:rsidRDefault="003E1888" w:rsidP="003E1888">
      <w:pPr>
        <w:rPr>
          <w:ins w:id="1726" w:author="S2-2202323" w:date="2022-04-14T10:43:00Z"/>
        </w:rPr>
      </w:pPr>
      <w:ins w:id="1727" w:author="S2-2202323" w:date="2022-04-14T10:43:00Z">
        <w:r w:rsidRPr="00A7799E">
          <w:t>When the communication via the stateful UE-to-UE Relay is performed at layer-2, the Layer-2 frame header is used as illustrated in Figure 6.</w:t>
        </w:r>
      </w:ins>
      <w:ins w:id="1728" w:author="S2-2202323" w:date="2022-04-14T10:51:00Z">
        <w:r w:rsidR="002E7755">
          <w:rPr>
            <w:rFonts w:eastAsia="宋体" w:hint="eastAsia"/>
            <w:lang w:eastAsia="zh-CN"/>
          </w:rPr>
          <w:t>3</w:t>
        </w:r>
      </w:ins>
      <w:ins w:id="1729" w:author="S2-2202323" w:date="2022-04-14T10:43:00Z">
        <w:r w:rsidRPr="00A7799E">
          <w:t>.3.2.</w:t>
        </w:r>
        <w:r w:rsidRPr="0067482D">
          <w:rPr>
            <w:rFonts w:eastAsia="宋体" w:hint="eastAsia"/>
            <w:lang w:eastAsia="zh-CN"/>
          </w:rPr>
          <w:t>3</w:t>
        </w:r>
        <w:r w:rsidRPr="00A7799E">
          <w:t>-1. In addition to the Source Layer-2 ID and Destination Layer-2 ID fields, the header has in addition a "Relay Layer-2 ID" field and a "Direction" field:</w:t>
        </w:r>
      </w:ins>
    </w:p>
    <w:p w14:paraId="3D92F9A3" w14:textId="77777777" w:rsidR="003E1888" w:rsidRPr="00A7799E" w:rsidRDefault="003E1888" w:rsidP="003E1888">
      <w:pPr>
        <w:pStyle w:val="B1"/>
        <w:rPr>
          <w:ins w:id="1730" w:author="S2-2202323" w:date="2022-04-14T10:43:00Z"/>
        </w:rPr>
      </w:pPr>
      <w:ins w:id="1731" w:author="S2-2202323" w:date="2022-04-14T10:43:00Z">
        <w:r w:rsidRPr="00A7799E">
          <w:t>-</w:t>
        </w:r>
        <w:r w:rsidRPr="00A7799E">
          <w:tab/>
          <w:t>"Relay Layer-2 ID": identifies the UE-to-UE Relay.</w:t>
        </w:r>
      </w:ins>
    </w:p>
    <w:p w14:paraId="4A7FA892" w14:textId="77777777" w:rsidR="003E1888" w:rsidRPr="00A7799E" w:rsidRDefault="003E1888" w:rsidP="003E1888">
      <w:pPr>
        <w:pStyle w:val="B1"/>
        <w:rPr>
          <w:ins w:id="1732" w:author="S2-2202323" w:date="2022-04-14T10:43:00Z"/>
        </w:rPr>
      </w:pPr>
      <w:ins w:id="1733" w:author="S2-2202323" w:date="2022-04-14T10:43:00Z">
        <w:r w:rsidRPr="00A7799E">
          <w:t>-</w:t>
        </w:r>
        <w:r w:rsidRPr="00A7799E">
          <w:tab/>
          <w:t>"Direction" indicates whether the Layer-2 frame is being transmitted "To the Relay" or "From the Relay".</w:t>
        </w:r>
      </w:ins>
    </w:p>
    <w:p w14:paraId="1E72D863" w14:textId="77777777" w:rsidR="003E1888" w:rsidRPr="00A7799E" w:rsidRDefault="003E1888" w:rsidP="003E1888">
      <w:pPr>
        <w:pStyle w:val="TH"/>
        <w:rPr>
          <w:ins w:id="1734" w:author="S2-2202323" w:date="2022-04-14T10:43:00Z"/>
          <w:rFonts w:cs="Arial"/>
          <w:noProof/>
          <w:lang w:eastAsia="ko-KR"/>
        </w:rPr>
      </w:pPr>
      <w:ins w:id="1735" w:author="S2-2202323" w:date="2022-04-14T10:43:00Z">
        <w:r w:rsidRPr="00A7799E">
          <w:object w:dxaOrig="9949" w:dyaOrig="1645" w14:anchorId="24C60F5D">
            <v:shape id="_x0000_i1035" type="#_x0000_t75" style="width:456.5pt;height:74.5pt" o:ole="">
              <v:imagedata r:id="rId32" o:title=""/>
            </v:shape>
            <o:OLEObject Type="Embed" ProgID="Visio.Drawing.11" ShapeID="_x0000_i1035" DrawAspect="Content" ObjectID="_1711470784" r:id="rId33"/>
          </w:object>
        </w:r>
      </w:ins>
    </w:p>
    <w:p w14:paraId="36E3FE4B" w14:textId="1E52BB37" w:rsidR="003E1888" w:rsidRPr="00A7799E" w:rsidRDefault="003E1888" w:rsidP="003E1888">
      <w:pPr>
        <w:pStyle w:val="TF"/>
        <w:rPr>
          <w:ins w:id="1736" w:author="S2-2202323" w:date="2022-04-14T10:43:00Z"/>
        </w:rPr>
      </w:pPr>
      <w:ins w:id="1737" w:author="S2-2202323" w:date="2022-04-14T10:43:00Z">
        <w:r w:rsidRPr="00A7799E">
          <w:t>Figure 6.</w:t>
        </w:r>
      </w:ins>
      <w:ins w:id="1738" w:author="S2-2202323" w:date="2022-04-14T10:51:00Z">
        <w:r w:rsidR="002E7755">
          <w:rPr>
            <w:rFonts w:eastAsia="宋体" w:hint="eastAsia"/>
            <w:lang w:eastAsia="zh-CN"/>
          </w:rPr>
          <w:t>3</w:t>
        </w:r>
      </w:ins>
      <w:ins w:id="1739" w:author="S2-2202323" w:date="2022-04-14T10:43:00Z">
        <w:r w:rsidRPr="00A7799E">
          <w:t>.3.2.3-1: Extended Layer-2 frame format for ProSe 5G communication via Layer-2 UE-to-UE Relay</w:t>
        </w:r>
      </w:ins>
    </w:p>
    <w:p w14:paraId="639F6327" w14:textId="77777777" w:rsidR="003E1888" w:rsidRPr="00A7799E" w:rsidRDefault="003E1888" w:rsidP="003E1888">
      <w:pPr>
        <w:rPr>
          <w:ins w:id="1740" w:author="S2-2202323" w:date="2022-04-14T10:43:00Z"/>
        </w:rPr>
      </w:pPr>
      <w:ins w:id="1741" w:author="S2-2202323" w:date="2022-04-14T10:43:00Z">
        <w:r w:rsidRPr="00A7799E">
          <w:t>When UE-1 wishes to send data to UE-2 via UE-R, the addressing identifiers in the Layer-2 frame are set as follows:</w:t>
        </w:r>
      </w:ins>
    </w:p>
    <w:p w14:paraId="74ABBC30" w14:textId="77777777" w:rsidR="003E1888" w:rsidRPr="00A7799E" w:rsidRDefault="003E1888" w:rsidP="003E1888">
      <w:pPr>
        <w:pStyle w:val="B1"/>
        <w:rPr>
          <w:ins w:id="1742" w:author="S2-2202323" w:date="2022-04-14T10:43:00Z"/>
        </w:rPr>
      </w:pPr>
      <w:ins w:id="1743" w:author="S2-2202323" w:date="2022-04-14T10:43:00Z">
        <w:r w:rsidRPr="00A7799E">
          <w:t>-</w:t>
        </w:r>
        <w:r w:rsidRPr="00A7799E">
          <w:tab/>
          <w:t>Source Layer-2 ID: identifies UE-1.</w:t>
        </w:r>
      </w:ins>
    </w:p>
    <w:p w14:paraId="7B5F624A" w14:textId="77777777" w:rsidR="003E1888" w:rsidRPr="00A7799E" w:rsidRDefault="003E1888" w:rsidP="003E1888">
      <w:pPr>
        <w:pStyle w:val="B1"/>
        <w:rPr>
          <w:ins w:id="1744" w:author="S2-2202323" w:date="2022-04-14T10:43:00Z"/>
        </w:rPr>
      </w:pPr>
      <w:ins w:id="1745" w:author="S2-2202323" w:date="2022-04-14T10:43:00Z">
        <w:r w:rsidRPr="00A7799E">
          <w:lastRenderedPageBreak/>
          <w:t>-</w:t>
        </w:r>
        <w:r w:rsidRPr="00A7799E">
          <w:tab/>
          <w:t>Destination Layer-2 ID: identifies UE-2.</w:t>
        </w:r>
      </w:ins>
    </w:p>
    <w:p w14:paraId="154A9D75" w14:textId="77777777" w:rsidR="003E1888" w:rsidRPr="00A7799E" w:rsidRDefault="003E1888" w:rsidP="003E1888">
      <w:pPr>
        <w:pStyle w:val="B1"/>
        <w:rPr>
          <w:ins w:id="1746" w:author="S2-2202323" w:date="2022-04-14T10:43:00Z"/>
        </w:rPr>
      </w:pPr>
      <w:ins w:id="1747" w:author="S2-2202323" w:date="2022-04-14T10:43:00Z">
        <w:r w:rsidRPr="00A7799E">
          <w:t>-</w:t>
        </w:r>
        <w:r w:rsidRPr="00A7799E">
          <w:tab/>
          <w:t>Relay Layer-2 ID: identifies the Relay (UE-R).</w:t>
        </w:r>
      </w:ins>
    </w:p>
    <w:p w14:paraId="6A874C9F" w14:textId="77777777" w:rsidR="003E1888" w:rsidRPr="00A7799E" w:rsidRDefault="003E1888" w:rsidP="003E1888">
      <w:pPr>
        <w:pStyle w:val="B1"/>
        <w:rPr>
          <w:ins w:id="1748" w:author="S2-2202323" w:date="2022-04-14T10:43:00Z"/>
        </w:rPr>
      </w:pPr>
      <w:ins w:id="1749" w:author="S2-2202323" w:date="2022-04-14T10:43:00Z">
        <w:r w:rsidRPr="00A7799E">
          <w:t>-</w:t>
        </w:r>
        <w:r w:rsidRPr="00A7799E">
          <w:tab/>
          <w:t>Direction = "To Relay".</w:t>
        </w:r>
      </w:ins>
    </w:p>
    <w:p w14:paraId="639355AA" w14:textId="77777777" w:rsidR="003E1888" w:rsidRPr="00A7799E" w:rsidRDefault="003E1888" w:rsidP="003E1888">
      <w:pPr>
        <w:rPr>
          <w:ins w:id="1750" w:author="S2-2202323" w:date="2022-04-14T10:43:00Z"/>
        </w:rPr>
      </w:pPr>
      <w:ins w:id="1751" w:author="S2-2202323" w:date="2022-04-14T10:43:00Z">
        <w:r w:rsidRPr="00A7799E">
          <w:t>When UE-R forwards the Layer-2 frame to UE-2, the addressing identifiers in the Layer-2 frame are set as follows:</w:t>
        </w:r>
      </w:ins>
    </w:p>
    <w:p w14:paraId="264A35CC" w14:textId="77777777" w:rsidR="003E1888" w:rsidRPr="00A7799E" w:rsidRDefault="003E1888" w:rsidP="003E1888">
      <w:pPr>
        <w:pStyle w:val="B1"/>
        <w:rPr>
          <w:ins w:id="1752" w:author="S2-2202323" w:date="2022-04-14T10:43:00Z"/>
        </w:rPr>
      </w:pPr>
      <w:ins w:id="1753" w:author="S2-2202323" w:date="2022-04-14T10:43:00Z">
        <w:r w:rsidRPr="00A7799E">
          <w:t>-</w:t>
        </w:r>
        <w:r w:rsidRPr="00A7799E">
          <w:tab/>
          <w:t>Source Layer-2 ID: identifies UE-1.</w:t>
        </w:r>
      </w:ins>
    </w:p>
    <w:p w14:paraId="07FEA130" w14:textId="77777777" w:rsidR="003E1888" w:rsidRPr="00A7799E" w:rsidRDefault="003E1888" w:rsidP="003E1888">
      <w:pPr>
        <w:pStyle w:val="B1"/>
        <w:rPr>
          <w:ins w:id="1754" w:author="S2-2202323" w:date="2022-04-14T10:43:00Z"/>
        </w:rPr>
      </w:pPr>
      <w:ins w:id="1755" w:author="S2-2202323" w:date="2022-04-14T10:43:00Z">
        <w:r w:rsidRPr="00A7799E">
          <w:t>-</w:t>
        </w:r>
        <w:r w:rsidRPr="00A7799E">
          <w:tab/>
          <w:t>Destination Layer-2 ID: identifies UE-2.</w:t>
        </w:r>
      </w:ins>
    </w:p>
    <w:p w14:paraId="4E7A6C41" w14:textId="77777777" w:rsidR="003E1888" w:rsidRPr="00A7799E" w:rsidRDefault="003E1888" w:rsidP="003E1888">
      <w:pPr>
        <w:pStyle w:val="B1"/>
        <w:rPr>
          <w:ins w:id="1756" w:author="S2-2202323" w:date="2022-04-14T10:43:00Z"/>
        </w:rPr>
      </w:pPr>
      <w:ins w:id="1757" w:author="S2-2202323" w:date="2022-04-14T10:43:00Z">
        <w:r w:rsidRPr="00A7799E">
          <w:t>-</w:t>
        </w:r>
        <w:r w:rsidRPr="00A7799E">
          <w:tab/>
          <w:t>Relay Layer-2 ID: identifies UE-R.</w:t>
        </w:r>
      </w:ins>
    </w:p>
    <w:p w14:paraId="4997CDD5" w14:textId="77777777" w:rsidR="003E1888" w:rsidRPr="00A7799E" w:rsidRDefault="003E1888" w:rsidP="003E1888">
      <w:pPr>
        <w:pStyle w:val="B1"/>
        <w:rPr>
          <w:ins w:id="1758" w:author="S2-2202323" w:date="2022-04-14T10:43:00Z"/>
        </w:rPr>
      </w:pPr>
      <w:ins w:id="1759" w:author="S2-2202323" w:date="2022-04-14T10:43:00Z">
        <w:r w:rsidRPr="00A7799E">
          <w:t>-</w:t>
        </w:r>
        <w:r w:rsidRPr="00A7799E">
          <w:tab/>
          <w:t>Direction = "From Relay".</w:t>
        </w:r>
      </w:ins>
    </w:p>
    <w:p w14:paraId="5FC04483" w14:textId="78A5B617" w:rsidR="003E1888" w:rsidRPr="00A7799E" w:rsidRDefault="003E1888" w:rsidP="003E1888">
      <w:pPr>
        <w:pStyle w:val="NO"/>
        <w:rPr>
          <w:ins w:id="1760" w:author="S2-2202323" w:date="2022-04-14T10:43:00Z"/>
        </w:rPr>
      </w:pPr>
      <w:ins w:id="1761" w:author="S2-2202323" w:date="2022-04-14T10:43:00Z">
        <w:r w:rsidRPr="00A7799E">
          <w:t xml:space="preserve">NOTE1: </w:t>
        </w:r>
        <w:r w:rsidRPr="0067482D">
          <w:rPr>
            <w:rFonts w:eastAsia="宋体" w:hint="eastAsia"/>
            <w:lang w:eastAsia="zh-CN"/>
          </w:rPr>
          <w:tab/>
        </w:r>
        <w:r w:rsidRPr="00A7799E">
          <w:t>The Layer-2 frame in Figure 6.</w:t>
        </w:r>
      </w:ins>
      <w:ins w:id="1762" w:author="S2-2202323" w:date="2022-04-14T10:51:00Z">
        <w:r w:rsidR="002E7755">
          <w:rPr>
            <w:rFonts w:eastAsia="宋体" w:hint="eastAsia"/>
            <w:lang w:eastAsia="zh-CN"/>
          </w:rPr>
          <w:t>3</w:t>
        </w:r>
      </w:ins>
      <w:ins w:id="1763" w:author="S2-2202323" w:date="2022-04-14T10:43:00Z">
        <w:r w:rsidRPr="00A7799E">
          <w:t>.3.2.3-1 is a high-level illustration of the required addressing functionality in Layer-2 header. The exact Layer-2 frame format is in the scope of RAN WGs.</w:t>
        </w:r>
      </w:ins>
    </w:p>
    <w:p w14:paraId="6E113126" w14:textId="77777777" w:rsidR="003E1888" w:rsidRPr="00A7799E" w:rsidRDefault="003E1888" w:rsidP="003E1888">
      <w:pPr>
        <w:pStyle w:val="NO"/>
        <w:rPr>
          <w:ins w:id="1764" w:author="S2-2202323" w:date="2022-04-14T10:43:00Z"/>
        </w:rPr>
      </w:pPr>
      <w:ins w:id="1765" w:author="S2-2202323" w:date="2022-04-14T10:43:00Z">
        <w:r w:rsidRPr="00A7799E">
          <w:t xml:space="preserve">NOTE2: </w:t>
        </w:r>
        <w:r w:rsidRPr="0067482D">
          <w:rPr>
            <w:rFonts w:eastAsia="宋体" w:hint="eastAsia"/>
            <w:lang w:eastAsia="zh-CN"/>
          </w:rPr>
          <w:tab/>
        </w:r>
        <w:r w:rsidRPr="00A7799E">
          <w:t>The "Direction" field is used by the final receiver (UE-2) to eliminate duplicate frames in case UE-2 enters in direct transmission range of UE-1.</w:t>
        </w:r>
      </w:ins>
    </w:p>
    <w:p w14:paraId="24977DA9" w14:textId="3C9B6E75" w:rsidR="003E1888" w:rsidRPr="00A7799E" w:rsidRDefault="003E1888" w:rsidP="003E1888">
      <w:pPr>
        <w:pStyle w:val="3"/>
        <w:rPr>
          <w:ins w:id="1766" w:author="S2-2202323" w:date="2022-04-14T10:43:00Z"/>
        </w:rPr>
      </w:pPr>
      <w:bookmarkStart w:id="1767" w:name="_Toc30666586"/>
      <w:bookmarkStart w:id="1768" w:name="_Toc31029880"/>
      <w:bookmarkStart w:id="1769" w:name="_Toc31030771"/>
      <w:bookmarkStart w:id="1770" w:name="_Toc43388346"/>
      <w:bookmarkStart w:id="1771" w:name="_Toc43735576"/>
      <w:bookmarkStart w:id="1772" w:name="_Toc50130564"/>
      <w:bookmarkStart w:id="1773" w:name="_Toc50133878"/>
      <w:bookmarkStart w:id="1774" w:name="_Toc50134218"/>
      <w:bookmarkStart w:id="1775" w:name="_Toc50557170"/>
      <w:bookmarkStart w:id="1776" w:name="_Toc50548848"/>
      <w:bookmarkStart w:id="1777" w:name="_Toc55202153"/>
      <w:bookmarkStart w:id="1778" w:name="_Toc57209777"/>
      <w:bookmarkStart w:id="1779" w:name="_Toc57366168"/>
      <w:bookmarkStart w:id="1780" w:name="_Toc68086121"/>
      <w:bookmarkStart w:id="1781" w:name="_Toc100847657"/>
      <w:ins w:id="1782" w:author="S2-2202323" w:date="2022-04-14T10:43:00Z">
        <w:r w:rsidRPr="00A7799E">
          <w:t>6.</w:t>
        </w:r>
      </w:ins>
      <w:ins w:id="1783" w:author="S2-2202323" w:date="2022-04-14T10:51:00Z">
        <w:r w:rsidR="002E7755">
          <w:rPr>
            <w:rFonts w:eastAsia="宋体" w:hint="eastAsia"/>
            <w:lang w:eastAsia="zh-CN"/>
          </w:rPr>
          <w:t>3</w:t>
        </w:r>
      </w:ins>
      <w:ins w:id="1784" w:author="S2-2202323" w:date="2022-04-14T10:43:00Z">
        <w:r w:rsidRPr="00A7799E">
          <w:t>.</w:t>
        </w:r>
        <w:r w:rsidRPr="00A7799E">
          <w:rPr>
            <w:lang w:eastAsia="zh-CN"/>
          </w:rPr>
          <w:t>4</w:t>
        </w:r>
        <w:r w:rsidRPr="00A7799E">
          <w:tab/>
          <w:t xml:space="preserve">Impacts on </w:t>
        </w:r>
        <w:r w:rsidRPr="00A7799E">
          <w:rPr>
            <w:lang w:eastAsia="zh-CN"/>
          </w:rPr>
          <w:t>services,</w:t>
        </w:r>
        <w:r w:rsidRPr="00A7799E">
          <w:t xml:space="preserve"> entities and interfaces</w:t>
        </w:r>
        <w:bookmarkEnd w:id="1509"/>
        <w:bookmarkEnd w:id="1510"/>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ins>
    </w:p>
    <w:p w14:paraId="62BC83CD" w14:textId="77777777" w:rsidR="003E1888" w:rsidRPr="00A7799E" w:rsidRDefault="003E1888" w:rsidP="003E1888">
      <w:pPr>
        <w:rPr>
          <w:ins w:id="1785" w:author="S2-2202323" w:date="2022-04-14T10:43:00Z"/>
          <w:b/>
          <w:bCs/>
          <w:lang w:eastAsia="zh-CN"/>
        </w:rPr>
      </w:pPr>
      <w:ins w:id="1786" w:author="S2-2202323" w:date="2022-04-14T10:43:00Z">
        <w:r w:rsidRPr="00A7799E">
          <w:rPr>
            <w:b/>
            <w:bCs/>
            <w:lang w:eastAsia="zh-CN"/>
          </w:rPr>
          <w:t>UE:</w:t>
        </w:r>
      </w:ins>
    </w:p>
    <w:p w14:paraId="4F8FEE4B" w14:textId="75192D48" w:rsidR="003E1888" w:rsidRDefault="003E1888" w:rsidP="003E1888">
      <w:pPr>
        <w:pStyle w:val="B1"/>
        <w:rPr>
          <w:ins w:id="1787" w:author="S2-2202323" w:date="2022-04-14T10:43:00Z"/>
          <w:rFonts w:hint="eastAsia"/>
        </w:rPr>
      </w:pPr>
      <w:ins w:id="1788" w:author="S2-2202323" w:date="2022-04-14T10:43:00Z">
        <w:r w:rsidRPr="00A7799E">
          <w:t>-</w:t>
        </w:r>
        <w:r w:rsidRPr="00A7799E">
          <w:tab/>
          <w:t>New functionality related to UE-to-UE Relay discovery, as well as communication via UE-to-UE Relay.</w:t>
        </w:r>
      </w:ins>
    </w:p>
    <w:p w14:paraId="32C608FE" w14:textId="32F22F6E" w:rsidR="00DA0187" w:rsidRPr="00A7799E" w:rsidRDefault="00DA0187" w:rsidP="00DA0187">
      <w:pPr>
        <w:pStyle w:val="2"/>
        <w:rPr>
          <w:ins w:id="1789" w:author="S2-2202323" w:date="2022-04-14T10:55:00Z"/>
        </w:rPr>
      </w:pPr>
      <w:bookmarkStart w:id="1790" w:name="_Toc43388436"/>
      <w:bookmarkStart w:id="1791" w:name="_Toc43735672"/>
      <w:bookmarkStart w:id="1792" w:name="_Toc50130663"/>
      <w:bookmarkStart w:id="1793" w:name="_Toc50133977"/>
      <w:bookmarkStart w:id="1794" w:name="_Toc50134317"/>
      <w:bookmarkStart w:id="1795" w:name="_Toc50557269"/>
      <w:bookmarkStart w:id="1796" w:name="_Toc50548950"/>
      <w:bookmarkStart w:id="1797" w:name="_Toc55202259"/>
      <w:bookmarkStart w:id="1798" w:name="_Toc57209883"/>
      <w:bookmarkStart w:id="1799" w:name="_Toc57366274"/>
      <w:bookmarkStart w:id="1800" w:name="_Toc68086227"/>
      <w:bookmarkStart w:id="1801" w:name="_Toc100847658"/>
      <w:ins w:id="1802" w:author="S2-2202323" w:date="2022-04-14T10:55:00Z">
        <w:r w:rsidRPr="00A7799E">
          <w:t>6.</w:t>
        </w:r>
      </w:ins>
      <w:ins w:id="1803" w:author="S2-2202323" w:date="2022-04-14T10:56:00Z">
        <w:r w:rsidR="003C53C6">
          <w:rPr>
            <w:rFonts w:eastAsia="宋体" w:hint="eastAsia"/>
            <w:lang w:eastAsia="zh-CN"/>
          </w:rPr>
          <w:t>4</w:t>
        </w:r>
      </w:ins>
      <w:ins w:id="1804" w:author="S2-2202323" w:date="2022-04-14T10:55:00Z">
        <w:r w:rsidRPr="00A7799E">
          <w:tab/>
          <w:t>Solution #</w:t>
        </w:r>
      </w:ins>
      <w:ins w:id="1805" w:author="S2-2202323" w:date="2022-04-14T10:56:00Z">
        <w:r w:rsidR="003C53C6">
          <w:rPr>
            <w:rFonts w:eastAsia="宋体" w:hint="eastAsia"/>
            <w:lang w:eastAsia="zh-CN"/>
          </w:rPr>
          <w:t>4</w:t>
        </w:r>
      </w:ins>
      <w:ins w:id="1806" w:author="S2-2202323" w:date="2022-04-14T10:55:00Z">
        <w:r w:rsidRPr="00A7799E">
          <w:t>: QoS control for UE-to-UE Relay</w:t>
        </w:r>
        <w:bookmarkEnd w:id="1790"/>
        <w:bookmarkEnd w:id="1791"/>
        <w:bookmarkEnd w:id="1792"/>
        <w:bookmarkEnd w:id="1793"/>
        <w:bookmarkEnd w:id="1794"/>
        <w:bookmarkEnd w:id="1795"/>
        <w:bookmarkEnd w:id="1796"/>
        <w:bookmarkEnd w:id="1797"/>
        <w:bookmarkEnd w:id="1798"/>
        <w:bookmarkEnd w:id="1799"/>
        <w:bookmarkEnd w:id="1800"/>
        <w:bookmarkEnd w:id="1801"/>
      </w:ins>
    </w:p>
    <w:p w14:paraId="7253D675" w14:textId="2CB2F900" w:rsidR="00DA0187" w:rsidRPr="00A7799E" w:rsidRDefault="00DA0187" w:rsidP="00DA0187">
      <w:pPr>
        <w:pStyle w:val="3"/>
        <w:rPr>
          <w:ins w:id="1807" w:author="S2-2202323" w:date="2022-04-14T10:55:00Z"/>
        </w:rPr>
      </w:pPr>
      <w:bookmarkStart w:id="1808" w:name="_Toc43388437"/>
      <w:bookmarkStart w:id="1809" w:name="_Toc43735673"/>
      <w:bookmarkStart w:id="1810" w:name="_Toc50130664"/>
      <w:bookmarkStart w:id="1811" w:name="_Toc50133978"/>
      <w:bookmarkStart w:id="1812" w:name="_Toc50134318"/>
      <w:bookmarkStart w:id="1813" w:name="_Toc50557270"/>
      <w:bookmarkStart w:id="1814" w:name="_Toc50548951"/>
      <w:bookmarkStart w:id="1815" w:name="_Toc55202260"/>
      <w:bookmarkStart w:id="1816" w:name="_Toc57209884"/>
      <w:bookmarkStart w:id="1817" w:name="_Toc57366275"/>
      <w:bookmarkStart w:id="1818" w:name="_Toc68086228"/>
      <w:bookmarkStart w:id="1819" w:name="_Toc100847659"/>
      <w:ins w:id="1820" w:author="S2-2202323" w:date="2022-04-14T10:55:00Z">
        <w:r w:rsidRPr="00A7799E">
          <w:t>6.</w:t>
        </w:r>
      </w:ins>
      <w:ins w:id="1821" w:author="S2-2202323" w:date="2022-04-14T10:56:00Z">
        <w:r w:rsidR="003C53C6">
          <w:rPr>
            <w:rFonts w:eastAsia="宋体" w:hint="eastAsia"/>
            <w:lang w:eastAsia="zh-CN"/>
          </w:rPr>
          <w:t>4</w:t>
        </w:r>
      </w:ins>
      <w:ins w:id="1822" w:author="S2-2202323" w:date="2022-04-14T10:55:00Z">
        <w:r w:rsidRPr="00A7799E">
          <w:t>.1</w:t>
        </w:r>
        <w:r w:rsidRPr="00A7799E">
          <w:tab/>
          <w:t>Description</w:t>
        </w:r>
        <w:bookmarkEnd w:id="1808"/>
        <w:bookmarkEnd w:id="1809"/>
        <w:bookmarkEnd w:id="1810"/>
        <w:bookmarkEnd w:id="1811"/>
        <w:bookmarkEnd w:id="1812"/>
        <w:bookmarkEnd w:id="1813"/>
        <w:bookmarkEnd w:id="1814"/>
        <w:bookmarkEnd w:id="1815"/>
        <w:bookmarkEnd w:id="1816"/>
        <w:bookmarkEnd w:id="1817"/>
        <w:bookmarkEnd w:id="1818"/>
        <w:bookmarkEnd w:id="1819"/>
      </w:ins>
    </w:p>
    <w:p w14:paraId="15572CB6" w14:textId="77777777" w:rsidR="00DA0187" w:rsidRPr="0059736C" w:rsidRDefault="00DA0187" w:rsidP="00DA0187">
      <w:pPr>
        <w:rPr>
          <w:ins w:id="1823" w:author="S2-2202323" w:date="2022-04-14T10:55:00Z"/>
          <w:rFonts w:eastAsia="宋体" w:hint="eastAsia"/>
          <w:lang w:eastAsia="zh-CN"/>
        </w:rPr>
      </w:pPr>
      <w:ins w:id="1824" w:author="S2-2202323" w:date="2022-04-14T10:55:00Z">
        <w:r w:rsidRPr="00A7799E">
          <w:rPr>
            <w:lang w:eastAsia="zh-CN"/>
          </w:rPr>
          <w:t>This is a solution for Key Issu</w:t>
        </w:r>
        <w:r w:rsidRPr="0059736C">
          <w:rPr>
            <w:lang w:eastAsia="zh-CN"/>
          </w:rPr>
          <w:t>e #</w:t>
        </w:r>
        <w:r w:rsidRPr="0059736C">
          <w:rPr>
            <w:rFonts w:eastAsia="宋体" w:hint="eastAsia"/>
            <w:lang w:eastAsia="zh-CN"/>
          </w:rPr>
          <w:t>1</w:t>
        </w:r>
        <w:r w:rsidRPr="0059736C">
          <w:rPr>
            <w:lang w:eastAsia="zh-CN"/>
          </w:rPr>
          <w:t>, UE-to-UE Relay. This solution is applicable for both Layer 2 UE-to-UE Relay and Layer 3 UE-to-UE Relay.</w:t>
        </w:r>
      </w:ins>
    </w:p>
    <w:p w14:paraId="4C5AEC4D" w14:textId="77777777" w:rsidR="00DA0187" w:rsidRPr="0067482D" w:rsidRDefault="00DA0187" w:rsidP="00DA0187">
      <w:pPr>
        <w:pStyle w:val="NO"/>
        <w:rPr>
          <w:ins w:id="1825" w:author="S2-2202323" w:date="2022-04-14T10:55:00Z"/>
          <w:rFonts w:eastAsia="宋体" w:hint="eastAsia"/>
          <w:lang w:eastAsia="zh-CN"/>
        </w:rPr>
      </w:pPr>
      <w:ins w:id="1826" w:author="S2-2202323" w:date="2022-04-14T10:55:00Z">
        <w:r w:rsidRPr="0059736C">
          <w:t>NOTE:</w:t>
        </w:r>
        <w:r w:rsidRPr="0059736C">
          <w:rPr>
            <w:lang w:eastAsia="zh-CN"/>
          </w:rPr>
          <w:tab/>
        </w:r>
        <w:r w:rsidRPr="0059736C">
          <w:t xml:space="preserve">The </w:t>
        </w:r>
        <w:r w:rsidRPr="0059736C">
          <w:rPr>
            <w:rFonts w:hint="eastAsia"/>
            <w:lang w:eastAsia="zh-CN"/>
          </w:rPr>
          <w:t>solution was Solution #</w:t>
        </w:r>
        <w:r w:rsidRPr="0059736C">
          <w:rPr>
            <w:rFonts w:eastAsia="宋体" w:hint="eastAsia"/>
            <w:lang w:eastAsia="zh-CN"/>
          </w:rPr>
          <w:t>31</w:t>
        </w:r>
        <w:r w:rsidRPr="0059736C">
          <w:rPr>
            <w:rFonts w:hint="eastAsia"/>
            <w:lang w:eastAsia="zh-CN"/>
          </w:rPr>
          <w:t xml:space="preserve"> of TR</w:t>
        </w:r>
        <w:r w:rsidRPr="0059736C">
          <w:rPr>
            <w:lang w:eastAsia="ko-KR"/>
          </w:rPr>
          <w:t> </w:t>
        </w:r>
        <w:r w:rsidRPr="0059736C">
          <w:rPr>
            <w:rFonts w:hint="eastAsia"/>
            <w:lang w:eastAsia="zh-CN"/>
          </w:rPr>
          <w:t>23.752</w:t>
        </w:r>
        <w:r w:rsidRPr="0059736C">
          <w:rPr>
            <w:lang w:eastAsia="ko-KR"/>
          </w:rPr>
          <w:t> </w:t>
        </w:r>
        <w:r w:rsidRPr="0059736C">
          <w:rPr>
            <w:rFonts w:eastAsia="宋体" w:hint="eastAsia"/>
            <w:lang w:eastAsia="zh-CN"/>
          </w:rPr>
          <w:t>[2]</w:t>
        </w:r>
        <w:r w:rsidRPr="0059736C">
          <w:t>.</w:t>
        </w:r>
      </w:ins>
    </w:p>
    <w:p w14:paraId="572829ED" w14:textId="77777777" w:rsidR="00DA0187" w:rsidRPr="00A7799E" w:rsidRDefault="00DA0187" w:rsidP="00DA0187">
      <w:pPr>
        <w:rPr>
          <w:ins w:id="1827" w:author="S2-2202323" w:date="2022-04-14T10:55:00Z"/>
          <w:lang w:eastAsia="zh-CN"/>
        </w:rPr>
      </w:pPr>
      <w:ins w:id="1828" w:author="S2-2202323" w:date="2022-04-14T10:55:00Z">
        <w:r w:rsidRPr="00A7799E">
          <w:rPr>
            <w:lang w:eastAsia="zh-CN"/>
          </w:rPr>
          <w:t>When a source UE wants to establish unicast communication with a target UE, the source UE will decide the E2E QoS parameters between source UE and target UE based on the application layer requirements. The E2E QoS parameters, especially the PDB, needs to be split between the two PC5 interface. The PER of the two PC5 interfaces also needs to be set properly to achieve the PER target in the E2E QoS parameters.</w:t>
        </w:r>
      </w:ins>
    </w:p>
    <w:p w14:paraId="3ADD4EC7" w14:textId="77777777" w:rsidR="00DA0187" w:rsidRPr="00A7799E" w:rsidRDefault="00DA0187" w:rsidP="00DA0187">
      <w:pPr>
        <w:rPr>
          <w:ins w:id="1829" w:author="S2-2202323" w:date="2022-04-14T10:55:00Z"/>
          <w:lang w:eastAsia="zh-CN"/>
        </w:rPr>
      </w:pPr>
      <w:ins w:id="1830" w:author="S2-2202323" w:date="2022-04-14T10:55:00Z">
        <w:r w:rsidRPr="00A7799E">
          <w:rPr>
            <w:lang w:eastAsia="zh-CN"/>
          </w:rPr>
          <w:t>Relay will split the E2E QoS parameters into two parts: one part is the QoS parameters between source UE and Relay (we call it "Source side PC5 QoS parameters"), the other part is the QoS parameters between Relay and the target UE (we call it "Target side PC5 QoS parameters").</w:t>
        </w:r>
      </w:ins>
    </w:p>
    <w:p w14:paraId="5723EE6D" w14:textId="77777777" w:rsidR="00DA0187" w:rsidRPr="00A7799E" w:rsidRDefault="00DA0187" w:rsidP="00DA0187">
      <w:pPr>
        <w:rPr>
          <w:ins w:id="1831" w:author="S2-2202323" w:date="2022-04-14T10:55:00Z"/>
          <w:lang w:eastAsia="zh-CN"/>
        </w:rPr>
      </w:pPr>
      <w:ins w:id="1832" w:author="S2-2202323" w:date="2022-04-14T10:55:00Z">
        <w:r w:rsidRPr="00A7799E">
          <w:rPr>
            <w:lang w:eastAsia="zh-CN"/>
          </w:rPr>
          <w:t>When standardized PQI is used, the Source side PC5 QoS parameters and the Target side PC5 QoS parameters include PQI and other optional QoS parameters, e.g. GFBR. When non-standardized PQI is used, the whole set of PC5 QoS characteristics is also included.</w:t>
        </w:r>
      </w:ins>
    </w:p>
    <w:p w14:paraId="187EA60A" w14:textId="77777777" w:rsidR="00DA0187" w:rsidRPr="00A7799E" w:rsidRDefault="00DA0187" w:rsidP="00DA0187">
      <w:pPr>
        <w:rPr>
          <w:ins w:id="1833" w:author="S2-2202323" w:date="2022-04-14T10:55:00Z"/>
          <w:lang w:eastAsia="zh-CN"/>
        </w:rPr>
      </w:pPr>
      <w:ins w:id="1834" w:author="S2-2202323" w:date="2022-04-14T10:55:00Z">
        <w:r w:rsidRPr="00A7799E">
          <w:rPr>
            <w:lang w:eastAsia="zh-CN"/>
          </w:rPr>
          <w:t>Relay ensures the PDB and PER associated with the PQI in the Source side PC5 QoS parameters and the PDB and PER associated with the PQI in the Target side PC5 QoS parameters supports the E2E PDB requirements between Remote UE and target UE. Relay also ensures other QoS parameters/QoS characteristics in the Source side PC5 QoS parameters and Target side PC5 QoS parameters are compatible, e.g. have the same value. The Relay decision may be based on the local policy or the low layer measurement.</w:t>
        </w:r>
      </w:ins>
    </w:p>
    <w:p w14:paraId="4DB48A53" w14:textId="77777777" w:rsidR="00DA0187" w:rsidRPr="000E7AEB" w:rsidRDefault="00DA0187" w:rsidP="00DA0187">
      <w:pPr>
        <w:rPr>
          <w:ins w:id="1835" w:author="S2-2202323" w:date="2022-04-14T10:55:00Z"/>
          <w:rFonts w:eastAsia="DengXian"/>
          <w:lang w:eastAsia="zh-CN"/>
        </w:rPr>
      </w:pPr>
      <w:ins w:id="1836" w:author="S2-2202323" w:date="2022-04-14T10:55:00Z">
        <w:r w:rsidRPr="00A7799E">
          <w:t xml:space="preserve">Optionally, it's possible that </w:t>
        </w:r>
        <w:r w:rsidRPr="00A7799E">
          <w:rPr>
            <w:rFonts w:eastAsia="DengXian"/>
            <w:lang w:eastAsia="zh-CN"/>
          </w:rPr>
          <w:t>the source UE is pre-configured with authorized service(s) and the related Source side PC5 QoS parameters,</w:t>
        </w:r>
        <w:r w:rsidRPr="00A7799E">
          <w:t xml:space="preserve"> the </w:t>
        </w:r>
        <w:r w:rsidRPr="00A7799E">
          <w:rPr>
            <w:rFonts w:eastAsia="DengXian"/>
            <w:lang w:eastAsia="zh-CN"/>
          </w:rPr>
          <w:t>UE-to-UE</w:t>
        </w:r>
        <w:r w:rsidRPr="00A7799E">
          <w:t xml:space="preserve"> Relay is pre-configured with authorized service(s) and the related Target side </w:t>
        </w:r>
        <w:r w:rsidRPr="00A7799E">
          <w:rPr>
            <w:rFonts w:eastAsia="DengXian"/>
            <w:lang w:eastAsia="zh-CN"/>
          </w:rPr>
          <w:t xml:space="preserve">PC5 QoS parameters. These can be provided by PCF during provisioning procedure. The authorized service can be identified by </w:t>
        </w:r>
        <w:r w:rsidRPr="00A7799E">
          <w:rPr>
            <w:rFonts w:eastAsia="Times New Roman"/>
            <w:lang w:eastAsia="ko-KR"/>
          </w:rPr>
          <w:t>Relay Service Code</w:t>
        </w:r>
        <w:r w:rsidRPr="00A7799E">
          <w:rPr>
            <w:rFonts w:eastAsia="DengXian"/>
            <w:lang w:eastAsia="zh-CN"/>
          </w:rPr>
          <w:t xml:space="preserve"> </w:t>
        </w:r>
        <w:r w:rsidRPr="00A7799E">
          <w:t>etc</w:t>
        </w:r>
        <w:r w:rsidRPr="00A7799E">
          <w:rPr>
            <w:rFonts w:eastAsia="DengXian"/>
            <w:lang w:eastAsia="zh-CN"/>
          </w:rPr>
          <w:t xml:space="preserve">. </w:t>
        </w:r>
        <w:r w:rsidRPr="00A7799E">
          <w:t>With the preconfigured QoS parameters, the source UE provides the Source side PC5 QoS parameters to the UE-to-UE Relay</w:t>
        </w:r>
        <w:r w:rsidRPr="00A7799E">
          <w:rPr>
            <w:lang w:eastAsia="ko-KR"/>
          </w:rPr>
          <w:t xml:space="preserve"> by the procedure defined i</w:t>
        </w:r>
        <w:r w:rsidRPr="0059736C">
          <w:rPr>
            <w:lang w:eastAsia="ko-KR"/>
          </w:rPr>
          <w:t>n TS 23.304 [</w:t>
        </w:r>
        <w:r w:rsidRPr="0059736C">
          <w:rPr>
            <w:rFonts w:eastAsia="宋体" w:hint="eastAsia"/>
            <w:lang w:eastAsia="zh-CN"/>
          </w:rPr>
          <w:t>3</w:t>
        </w:r>
        <w:r w:rsidRPr="0059736C">
          <w:rPr>
            <w:lang w:eastAsia="ko-KR"/>
          </w:rPr>
          <w:t>] clause 6.4.3.1 or clause 6.4.3.4</w:t>
        </w:r>
        <w:r w:rsidRPr="0059736C">
          <w:t>, the</w:t>
        </w:r>
        <w:r w:rsidRPr="00A7799E">
          <w:t xml:space="preserve">n the UE-to-UE Relay </w:t>
        </w:r>
        <w:r w:rsidRPr="00A7799E">
          <w:rPr>
            <w:lang w:eastAsia="ko-KR"/>
          </w:rPr>
          <w:t xml:space="preserve">identifies the authorized service and establishes the corresponding PC5 QoS Flows with the Target UE using the preconfigured </w:t>
        </w:r>
        <w:r w:rsidRPr="00A7799E">
          <w:t xml:space="preserve">Target side </w:t>
        </w:r>
        <w:r w:rsidRPr="00A7799E">
          <w:rPr>
            <w:rFonts w:eastAsia="DengXian"/>
            <w:lang w:eastAsia="zh-CN"/>
          </w:rPr>
          <w:t>PC5 QoS parameters.</w:t>
        </w:r>
      </w:ins>
    </w:p>
    <w:p w14:paraId="222B70F0" w14:textId="77777777" w:rsidR="00DA0187" w:rsidRPr="00A7799E" w:rsidRDefault="00DA0187" w:rsidP="00DA0187">
      <w:pPr>
        <w:rPr>
          <w:ins w:id="1837" w:author="S2-2202323" w:date="2022-04-14T10:55:00Z"/>
          <w:lang w:eastAsia="zh-CN"/>
        </w:rPr>
      </w:pPr>
      <w:ins w:id="1838" w:author="S2-2202323" w:date="2022-04-14T10:55:00Z">
        <w:r w:rsidRPr="00A7799E">
          <w:rPr>
            <w:lang w:eastAsia="zh-CN"/>
          </w:rPr>
          <w:lastRenderedPageBreak/>
          <w:t xml:space="preserve">E2E QoS parameters splitting is common for both Layer 2 UE-to-UE Relay and Layer 3 UE-to-UE Relay. The difference lies in the QoS flow. In the </w:t>
        </w:r>
        <w:r w:rsidRPr="00A7799E">
          <w:t>Layer 3 UE-to-UE Relay case, two QoS flows are setup, one QoS flow between Source UE and UE-to-UE Relay UE, and another QoS flow between Source UE and UE-to-UE Relay UE. In the Layer 2 UE-to-UE Relay case, the end-to-end QoS flow is setup between the Source UE and the Target UE.</w:t>
        </w:r>
      </w:ins>
    </w:p>
    <w:p w14:paraId="77987868" w14:textId="276A775A" w:rsidR="00DA0187" w:rsidRPr="00A7799E" w:rsidRDefault="00DA0187" w:rsidP="00DA0187">
      <w:pPr>
        <w:pStyle w:val="3"/>
        <w:rPr>
          <w:ins w:id="1839" w:author="S2-2202323" w:date="2022-04-14T10:55:00Z"/>
        </w:rPr>
      </w:pPr>
      <w:bookmarkStart w:id="1840" w:name="_Toc43388438"/>
      <w:bookmarkStart w:id="1841" w:name="_Toc43735674"/>
      <w:bookmarkStart w:id="1842" w:name="_Toc50130665"/>
      <w:bookmarkStart w:id="1843" w:name="_Toc50133979"/>
      <w:bookmarkStart w:id="1844" w:name="_Toc50134319"/>
      <w:bookmarkStart w:id="1845" w:name="_Toc50557271"/>
      <w:bookmarkStart w:id="1846" w:name="_Toc50548952"/>
      <w:bookmarkStart w:id="1847" w:name="_Toc55202261"/>
      <w:bookmarkStart w:id="1848" w:name="_Toc57209885"/>
      <w:bookmarkStart w:id="1849" w:name="_Toc57366276"/>
      <w:bookmarkStart w:id="1850" w:name="_Toc68086229"/>
      <w:bookmarkStart w:id="1851" w:name="_Toc100847660"/>
      <w:ins w:id="1852" w:author="S2-2202323" w:date="2022-04-14T10:55:00Z">
        <w:r w:rsidRPr="00A7799E">
          <w:t>6.</w:t>
        </w:r>
      </w:ins>
      <w:ins w:id="1853" w:author="S2-2202323" w:date="2022-04-14T10:57:00Z">
        <w:r w:rsidR="007D693D">
          <w:rPr>
            <w:rFonts w:eastAsia="宋体" w:hint="eastAsia"/>
            <w:lang w:eastAsia="zh-CN"/>
          </w:rPr>
          <w:t>4</w:t>
        </w:r>
      </w:ins>
      <w:ins w:id="1854" w:author="S2-2202323" w:date="2022-04-14T10:55:00Z">
        <w:r w:rsidRPr="00A7799E">
          <w:t>.2</w:t>
        </w:r>
        <w:r w:rsidRPr="00A7799E">
          <w:tab/>
          <w:t>Procedures</w:t>
        </w:r>
        <w:bookmarkEnd w:id="1840"/>
        <w:bookmarkEnd w:id="1841"/>
        <w:r w:rsidRPr="00A7799E">
          <w:t xml:space="preserve"> for Layer 3 UE-to-UE Relay</w:t>
        </w:r>
        <w:bookmarkEnd w:id="1842"/>
        <w:bookmarkEnd w:id="1843"/>
        <w:bookmarkEnd w:id="1844"/>
        <w:bookmarkEnd w:id="1845"/>
        <w:bookmarkEnd w:id="1846"/>
        <w:bookmarkEnd w:id="1847"/>
        <w:bookmarkEnd w:id="1848"/>
        <w:bookmarkEnd w:id="1849"/>
        <w:bookmarkEnd w:id="1850"/>
        <w:bookmarkEnd w:id="1851"/>
      </w:ins>
    </w:p>
    <w:p w14:paraId="2F502A17" w14:textId="77777777" w:rsidR="00DA0187" w:rsidRPr="00A7799E" w:rsidRDefault="00DA0187" w:rsidP="00DA0187">
      <w:pPr>
        <w:pStyle w:val="TH"/>
        <w:rPr>
          <w:ins w:id="1855" w:author="S2-2202323" w:date="2022-04-14T10:55:00Z"/>
          <w:rFonts w:eastAsia="DengXian"/>
          <w:lang w:eastAsia="zh-CN"/>
        </w:rPr>
      </w:pPr>
      <w:ins w:id="1856" w:author="S2-2202323" w:date="2022-04-14T10:55:00Z">
        <w:r w:rsidRPr="00A7799E">
          <w:rPr>
            <w:noProof/>
          </w:rPr>
          <w:object w:dxaOrig="10411" w:dyaOrig="6721" w14:anchorId="2C0C7818">
            <v:shape id="_x0000_i1036" type="#_x0000_t75" style="width:417pt;height:244.5pt" o:ole="">
              <v:imagedata r:id="rId34" o:title="" cropbottom="6121f"/>
            </v:shape>
            <o:OLEObject Type="Embed" ProgID="Visio.Drawing.11" ShapeID="_x0000_i1036" DrawAspect="Content" ObjectID="_1711470785" r:id="rId35"/>
          </w:object>
        </w:r>
      </w:ins>
    </w:p>
    <w:p w14:paraId="316B7505" w14:textId="2E84ED80" w:rsidR="00DA0187" w:rsidRPr="00A7799E" w:rsidRDefault="00DA0187" w:rsidP="00DA0187">
      <w:pPr>
        <w:pStyle w:val="TF"/>
        <w:rPr>
          <w:ins w:id="1857" w:author="S2-2202323" w:date="2022-04-14T10:55:00Z"/>
        </w:rPr>
      </w:pPr>
      <w:ins w:id="1858" w:author="S2-2202323" w:date="2022-04-14T10:55:00Z">
        <w:r w:rsidRPr="00A7799E">
          <w:rPr>
            <w:lang w:eastAsia="zh-CN"/>
          </w:rPr>
          <w:t>Figure 6.</w:t>
        </w:r>
      </w:ins>
      <w:ins w:id="1859" w:author="S2-2202323" w:date="2022-04-14T10:57:00Z">
        <w:r w:rsidR="007D693D">
          <w:rPr>
            <w:rFonts w:eastAsia="宋体" w:hint="eastAsia"/>
            <w:lang w:eastAsia="zh-CN"/>
          </w:rPr>
          <w:t>4</w:t>
        </w:r>
      </w:ins>
      <w:ins w:id="1860" w:author="S2-2202323" w:date="2022-04-14T10:55:00Z">
        <w:r w:rsidRPr="00A7799E">
          <w:rPr>
            <w:lang w:eastAsia="zh-CN"/>
          </w:rPr>
          <w:t>.2-1:</w:t>
        </w:r>
        <w:r w:rsidRPr="00A7799E">
          <w:rPr>
            <w:rFonts w:eastAsia="DengXian"/>
            <w:lang w:eastAsia="zh-CN"/>
          </w:rPr>
          <w:t xml:space="preserve"> </w:t>
        </w:r>
        <w:r w:rsidRPr="00A7799E">
          <w:rPr>
            <w:lang w:eastAsia="zh-CN"/>
          </w:rPr>
          <w:t xml:space="preserve">QoS control for Layer 3 </w:t>
        </w:r>
        <w:r w:rsidRPr="00A7799E">
          <w:t>UE-to-UE Relay</w:t>
        </w:r>
      </w:ins>
    </w:p>
    <w:p w14:paraId="0275114B" w14:textId="77777777" w:rsidR="00DA0187" w:rsidRPr="00A7799E" w:rsidRDefault="00DA0187" w:rsidP="00DA0187">
      <w:pPr>
        <w:pStyle w:val="B1"/>
        <w:rPr>
          <w:ins w:id="1861" w:author="S2-2202323" w:date="2022-04-14T10:55:00Z"/>
        </w:rPr>
      </w:pPr>
      <w:bookmarkStart w:id="1862" w:name="_Toc43735675"/>
      <w:bookmarkStart w:id="1863" w:name="_Toc43388439"/>
      <w:ins w:id="1864" w:author="S2-2202323" w:date="2022-04-14T10:55:00Z">
        <w:r w:rsidRPr="00A7799E">
          <w:t>1.</w:t>
        </w:r>
        <w:r w:rsidRPr="00A7799E">
          <w:tab/>
          <w:t xml:space="preserve">Source UE wants to establish unicast communication with target UE, it decides the E2E QoS parameters between source UE and target UE based on the application layer requirements. The Source UE sets up a PC5 QoS Flow with PFI=PFI_s. Then Source UE provides the PFI_s, E2E QoS parameters, source and target user info to UE-to-UE Relay. The process is similar to the unicast L2 link establishment or modification procedure as defined in </w:t>
        </w:r>
        <w:r w:rsidRPr="0059736C">
          <w:t>TS</w:t>
        </w:r>
        <w:r w:rsidRPr="0059736C">
          <w:rPr>
            <w:lang w:eastAsia="ko-KR"/>
          </w:rPr>
          <w:t> </w:t>
        </w:r>
        <w:r w:rsidRPr="0059736C">
          <w:t>23.304</w:t>
        </w:r>
        <w:r w:rsidRPr="0059736C">
          <w:rPr>
            <w:lang w:eastAsia="ko-KR"/>
          </w:rPr>
          <w:t> </w:t>
        </w:r>
        <w:r w:rsidRPr="0059736C">
          <w:t>[</w:t>
        </w:r>
        <w:r w:rsidRPr="0059736C">
          <w:rPr>
            <w:rFonts w:eastAsia="宋体" w:hint="eastAsia"/>
            <w:lang w:eastAsia="zh-CN"/>
          </w:rPr>
          <w:t>3</w:t>
        </w:r>
        <w:r w:rsidRPr="0059736C">
          <w:t>] clause 6.4.3.</w:t>
        </w:r>
      </w:ins>
    </w:p>
    <w:p w14:paraId="602520DE" w14:textId="77777777" w:rsidR="00DA0187" w:rsidRPr="00A7799E" w:rsidRDefault="00DA0187" w:rsidP="00DA0187">
      <w:pPr>
        <w:pStyle w:val="B1"/>
        <w:rPr>
          <w:ins w:id="1865" w:author="S2-2202323" w:date="2022-04-14T10:55:00Z"/>
        </w:rPr>
      </w:pPr>
      <w:ins w:id="1866" w:author="S2-2202323" w:date="2022-04-14T10:55:00Z">
        <w:r w:rsidRPr="00A7799E">
          <w:t>2.</w:t>
        </w:r>
        <w:r w:rsidRPr="00A7799E">
          <w:tab/>
          <w:t>Relay splits the E2E QoS parameters into two parts: one part is for the PC5 interface between source UE and Relay, the other part is for the PC5 interface between Relay and the target UE. Relay will setup a PC5 QoS Flow with PFI=PFI_t using the target side PC5 QoS parameters between Relay and the target UE.</w:t>
        </w:r>
      </w:ins>
    </w:p>
    <w:p w14:paraId="0B6ACE74" w14:textId="77777777" w:rsidR="00DA0187" w:rsidRPr="00A7799E" w:rsidRDefault="00DA0187" w:rsidP="00DA0187">
      <w:pPr>
        <w:pStyle w:val="B1"/>
        <w:rPr>
          <w:ins w:id="1867" w:author="S2-2202323" w:date="2022-04-14T10:55:00Z"/>
        </w:rPr>
      </w:pPr>
      <w:ins w:id="1868" w:author="S2-2202323" w:date="2022-04-14T10:55:00Z">
        <w:r w:rsidRPr="00A7799E">
          <w:t>3.</w:t>
        </w:r>
        <w:r w:rsidRPr="00A7799E">
          <w:tab/>
          <w:t>Relay provides the PFI_t, target side PC5 QoS parameters, source and target user info to target UE. The process is similar to the unicast L2 link establishment or modification procedure as define</w:t>
        </w:r>
        <w:r w:rsidRPr="0059736C">
          <w:t>d in TS</w:t>
        </w:r>
        <w:r w:rsidRPr="0059736C">
          <w:rPr>
            <w:lang w:eastAsia="ko-KR"/>
          </w:rPr>
          <w:t> </w:t>
        </w:r>
        <w:r w:rsidRPr="0059736C">
          <w:t>23.304</w:t>
        </w:r>
        <w:r w:rsidRPr="0059736C">
          <w:rPr>
            <w:lang w:eastAsia="ko-KR"/>
          </w:rPr>
          <w:t> </w:t>
        </w:r>
        <w:r w:rsidRPr="0059736C">
          <w:t>[</w:t>
        </w:r>
        <w:r w:rsidRPr="0059736C">
          <w:rPr>
            <w:rFonts w:eastAsia="宋体" w:hint="eastAsia"/>
            <w:lang w:eastAsia="zh-CN"/>
          </w:rPr>
          <w:t>3</w:t>
        </w:r>
        <w:r w:rsidRPr="0059736C">
          <w:t>] cla</w:t>
        </w:r>
        <w:r w:rsidRPr="0059736C">
          <w:rPr>
            <w:rFonts w:eastAsia="宋体" w:hint="eastAsia"/>
            <w:lang w:eastAsia="zh-CN"/>
          </w:rPr>
          <w:t>u</w:t>
        </w:r>
        <w:r w:rsidRPr="0059736C">
          <w:t>se</w:t>
        </w:r>
        <w:r w:rsidRPr="0059736C">
          <w:rPr>
            <w:lang w:eastAsia="ko-KR"/>
          </w:rPr>
          <w:t> 6.4.3</w:t>
        </w:r>
        <w:r w:rsidRPr="0059736C">
          <w:t>.</w:t>
        </w:r>
      </w:ins>
    </w:p>
    <w:p w14:paraId="1B7EEE8B" w14:textId="77777777" w:rsidR="00DA0187" w:rsidRPr="00A7799E" w:rsidRDefault="00DA0187" w:rsidP="00DA0187">
      <w:pPr>
        <w:pStyle w:val="B1"/>
        <w:rPr>
          <w:ins w:id="1869" w:author="S2-2202323" w:date="2022-04-14T10:55:00Z"/>
        </w:rPr>
      </w:pPr>
      <w:ins w:id="1870" w:author="S2-2202323" w:date="2022-04-14T10:55:00Z">
        <w:r w:rsidRPr="00A7799E">
          <w:t>4.</w:t>
        </w:r>
        <w:r w:rsidRPr="00A7799E">
          <w:tab/>
          <w:t>Relay receives the Layer-2 link establishment/modification accept from target UE.</w:t>
        </w:r>
      </w:ins>
    </w:p>
    <w:p w14:paraId="6F91F906" w14:textId="77777777" w:rsidR="00DA0187" w:rsidRPr="00A7799E" w:rsidRDefault="00DA0187" w:rsidP="00DA0187">
      <w:pPr>
        <w:pStyle w:val="B1"/>
        <w:rPr>
          <w:ins w:id="1871" w:author="S2-2202323" w:date="2022-04-14T10:55:00Z"/>
          <w:lang w:eastAsia="zh-CN"/>
        </w:rPr>
      </w:pPr>
      <w:ins w:id="1872" w:author="S2-2202323" w:date="2022-04-14T10:55:00Z">
        <w:r w:rsidRPr="00A7799E">
          <w:t>5.</w:t>
        </w:r>
        <w:r w:rsidRPr="00A7799E">
          <w:tab/>
          <w:t>Relay provides the Layer-2 link establishment/modification accept to the source UE with the PFI_s and the source side PC5 QoS parameters.</w:t>
        </w:r>
      </w:ins>
    </w:p>
    <w:p w14:paraId="4E0B53AA" w14:textId="77777777" w:rsidR="00DA0187" w:rsidRPr="00A7799E" w:rsidRDefault="00DA0187" w:rsidP="00DA0187">
      <w:pPr>
        <w:pStyle w:val="B1"/>
        <w:rPr>
          <w:ins w:id="1873" w:author="S2-2202323" w:date="2022-04-14T10:55:00Z"/>
          <w:lang w:eastAsia="zh-CN"/>
        </w:rPr>
      </w:pPr>
      <w:ins w:id="1874" w:author="S2-2202323" w:date="2022-04-14T10:55:00Z">
        <w:r w:rsidRPr="00A7799E">
          <w:t xml:space="preserve">The data transfer on Layer 3 UE-to-UE Relay is </w:t>
        </w:r>
        <w:r w:rsidRPr="00A7799E">
          <w:rPr>
            <w:lang w:eastAsia="zh-CN"/>
          </w:rPr>
          <w:t>according to traffic filter on both hops.</w:t>
        </w:r>
      </w:ins>
    </w:p>
    <w:p w14:paraId="23957D99" w14:textId="0678D145" w:rsidR="00DA0187" w:rsidRPr="00A7799E" w:rsidRDefault="00DA0187" w:rsidP="00DA0187">
      <w:pPr>
        <w:pStyle w:val="3"/>
        <w:rPr>
          <w:ins w:id="1875" w:author="S2-2202323" w:date="2022-04-14T10:55:00Z"/>
        </w:rPr>
      </w:pPr>
      <w:bookmarkStart w:id="1876" w:name="_Toc50548953"/>
      <w:bookmarkStart w:id="1877" w:name="_Toc55202262"/>
      <w:bookmarkStart w:id="1878" w:name="_Toc57209886"/>
      <w:bookmarkStart w:id="1879" w:name="_Toc57366277"/>
      <w:bookmarkStart w:id="1880" w:name="_Toc68086230"/>
      <w:bookmarkStart w:id="1881" w:name="_Toc100847661"/>
      <w:ins w:id="1882" w:author="S2-2202323" w:date="2022-04-14T10:55:00Z">
        <w:r w:rsidRPr="00A7799E">
          <w:lastRenderedPageBreak/>
          <w:t>6.</w:t>
        </w:r>
      </w:ins>
      <w:ins w:id="1883" w:author="S2-2202323" w:date="2022-04-14T10:58:00Z">
        <w:r w:rsidR="002A302C">
          <w:rPr>
            <w:rFonts w:eastAsia="宋体" w:hint="eastAsia"/>
            <w:lang w:eastAsia="zh-CN"/>
          </w:rPr>
          <w:t>4</w:t>
        </w:r>
      </w:ins>
      <w:ins w:id="1884" w:author="S2-2202323" w:date="2022-04-14T10:55:00Z">
        <w:r w:rsidRPr="00A7799E">
          <w:t>.3</w:t>
        </w:r>
        <w:r w:rsidRPr="00A7799E">
          <w:tab/>
          <w:t>Procedures for Layer 2 UE-to-UE Relay</w:t>
        </w:r>
        <w:bookmarkEnd w:id="1876"/>
        <w:bookmarkEnd w:id="1877"/>
        <w:bookmarkEnd w:id="1878"/>
        <w:bookmarkEnd w:id="1879"/>
        <w:bookmarkEnd w:id="1880"/>
        <w:bookmarkEnd w:id="1881"/>
      </w:ins>
    </w:p>
    <w:bookmarkStart w:id="1885" w:name="_MON_1665215261"/>
    <w:bookmarkEnd w:id="1885"/>
    <w:p w14:paraId="39000C15" w14:textId="77777777" w:rsidR="00DA0187" w:rsidRPr="00A7799E" w:rsidRDefault="00DA0187" w:rsidP="00DA0187">
      <w:pPr>
        <w:pStyle w:val="TH"/>
        <w:rPr>
          <w:ins w:id="1886" w:author="S2-2202323" w:date="2022-04-14T10:55:00Z"/>
        </w:rPr>
      </w:pPr>
      <w:ins w:id="1887" w:author="S2-2202323" w:date="2022-04-14T10:55:00Z">
        <w:r w:rsidRPr="00A7799E">
          <w:object w:dxaOrig="8931" w:dyaOrig="5809" w14:anchorId="75680649">
            <v:shape id="_x0000_i1037" type="#_x0000_t75" style="width:445.5pt;height:290pt" o:ole="">
              <v:imagedata r:id="rId36" o:title=""/>
            </v:shape>
            <o:OLEObject Type="Embed" ProgID="Word.Picture.8" ShapeID="_x0000_i1037" DrawAspect="Content" ObjectID="_1711470786" r:id="rId37"/>
          </w:object>
        </w:r>
      </w:ins>
    </w:p>
    <w:p w14:paraId="51DC4FA1" w14:textId="6CCCC572" w:rsidR="00DA0187" w:rsidRPr="00A7799E" w:rsidRDefault="00DA0187" w:rsidP="00DA0187">
      <w:pPr>
        <w:pStyle w:val="TF"/>
        <w:rPr>
          <w:ins w:id="1888" w:author="S2-2202323" w:date="2022-04-14T10:55:00Z"/>
        </w:rPr>
      </w:pPr>
      <w:ins w:id="1889" w:author="S2-2202323" w:date="2022-04-14T10:55:00Z">
        <w:r w:rsidRPr="00A7799E">
          <w:rPr>
            <w:lang w:eastAsia="zh-CN"/>
          </w:rPr>
          <w:t>Figure 6.</w:t>
        </w:r>
      </w:ins>
      <w:ins w:id="1890" w:author="S2-2202323" w:date="2022-04-14T10:58:00Z">
        <w:r w:rsidR="00B80DBD">
          <w:rPr>
            <w:rFonts w:eastAsia="宋体" w:hint="eastAsia"/>
            <w:lang w:eastAsia="zh-CN"/>
          </w:rPr>
          <w:t>4</w:t>
        </w:r>
      </w:ins>
      <w:ins w:id="1891" w:author="S2-2202323" w:date="2022-04-14T10:55:00Z">
        <w:r w:rsidRPr="00A7799E">
          <w:rPr>
            <w:lang w:eastAsia="zh-CN"/>
          </w:rPr>
          <w:t xml:space="preserve">.3-1: QoS control for Layer 2 </w:t>
        </w:r>
        <w:r w:rsidRPr="00A7799E">
          <w:t>UE-to-UE Relay</w:t>
        </w:r>
      </w:ins>
    </w:p>
    <w:p w14:paraId="0BE7B0B4" w14:textId="2B44617F" w:rsidR="00DA0187" w:rsidRPr="00A7799E" w:rsidRDefault="00DA0187" w:rsidP="00DA0187">
      <w:pPr>
        <w:pStyle w:val="B1"/>
        <w:rPr>
          <w:ins w:id="1892" w:author="S2-2202323" w:date="2022-04-14T10:55:00Z"/>
          <w:lang w:eastAsia="zh-CN"/>
        </w:rPr>
      </w:pPr>
      <w:ins w:id="1893" w:author="S2-2202323" w:date="2022-04-14T10:55:00Z">
        <w:r w:rsidRPr="00A7799E">
          <w:rPr>
            <w:lang w:eastAsia="zh-CN"/>
          </w:rPr>
          <w:t>0</w:t>
        </w:r>
        <w:r w:rsidRPr="00A7799E">
          <w:t>.</w:t>
        </w:r>
        <w:r w:rsidRPr="00A7799E">
          <w:tab/>
          <w:t xml:space="preserve">When the Source UE wants to communication with </w:t>
        </w:r>
        <w:r w:rsidRPr="00A7799E">
          <w:rPr>
            <w:lang w:eastAsia="zh-CN"/>
          </w:rPr>
          <w:t xml:space="preserve">the </w:t>
        </w:r>
        <w:r w:rsidRPr="00A7799E">
          <w:t>target UE, it uses the extended unicast link defined in So</w:t>
        </w:r>
        <w:r w:rsidRPr="0059736C">
          <w:t>lution#9</w:t>
        </w:r>
        <w:r w:rsidRPr="0059736C">
          <w:rPr>
            <w:rFonts w:eastAsia="宋体" w:hint="eastAsia"/>
            <w:lang w:eastAsia="zh-CN"/>
          </w:rPr>
          <w:t xml:space="preserve"> of TR</w:t>
        </w:r>
        <w:r w:rsidRPr="0059736C">
          <w:rPr>
            <w:lang w:eastAsia="ko-KR"/>
          </w:rPr>
          <w:t> </w:t>
        </w:r>
        <w:r w:rsidRPr="0059736C">
          <w:rPr>
            <w:rFonts w:eastAsia="宋体" w:hint="eastAsia"/>
            <w:lang w:eastAsia="zh-CN"/>
          </w:rPr>
          <w:t>23.752</w:t>
        </w:r>
        <w:r w:rsidRPr="0059736C">
          <w:rPr>
            <w:lang w:eastAsia="ko-KR"/>
          </w:rPr>
          <w:t> </w:t>
        </w:r>
        <w:r w:rsidRPr="0059736C">
          <w:rPr>
            <w:rFonts w:eastAsia="宋体" w:hint="eastAsia"/>
            <w:lang w:eastAsia="zh-CN"/>
          </w:rPr>
          <w:t>[</w:t>
        </w:r>
      </w:ins>
      <w:ins w:id="1894" w:author="S2-2202323" w:date="2022-04-14T10:58:00Z">
        <w:r w:rsidR="003F4311" w:rsidRPr="0059736C">
          <w:rPr>
            <w:rFonts w:eastAsia="宋体" w:hint="eastAsia"/>
            <w:lang w:eastAsia="zh-CN"/>
          </w:rPr>
          <w:t>2</w:t>
        </w:r>
      </w:ins>
      <w:ins w:id="1895" w:author="S2-2202323" w:date="2022-04-14T10:55:00Z">
        <w:r w:rsidRPr="0059736C">
          <w:rPr>
            <w:rFonts w:eastAsia="宋体" w:hint="eastAsia"/>
            <w:lang w:eastAsia="zh-CN"/>
          </w:rPr>
          <w:t>]</w:t>
        </w:r>
        <w:r w:rsidRPr="0059736C">
          <w:rPr>
            <w:lang w:eastAsia="zh-CN"/>
          </w:rPr>
          <w:t xml:space="preserve">, </w:t>
        </w:r>
        <w:r w:rsidRPr="0059736C">
          <w:t xml:space="preserve">and the Source UE decides the E2E QoS parameters between </w:t>
        </w:r>
        <w:r w:rsidRPr="0059736C">
          <w:rPr>
            <w:lang w:eastAsia="zh-CN"/>
          </w:rPr>
          <w:t>S</w:t>
        </w:r>
        <w:r w:rsidRPr="0059736C">
          <w:t xml:space="preserve">ource UE and </w:t>
        </w:r>
        <w:r w:rsidRPr="0059736C">
          <w:rPr>
            <w:lang w:eastAsia="zh-CN"/>
          </w:rPr>
          <w:t>T</w:t>
        </w:r>
        <w:r w:rsidRPr="0059736C">
          <w:t>arget UE based on the application layer requirements. The Source UE sets up a PC5 QoS Flow with PFI</w:t>
        </w:r>
        <w:r w:rsidRPr="0059736C">
          <w:rPr>
            <w:lang w:eastAsia="zh-CN"/>
          </w:rPr>
          <w:t xml:space="preserve">, </w:t>
        </w:r>
        <w:r w:rsidRPr="0059736C">
          <w:t>similar to the 5G ProSe mechanism defined in clause 6.4.3.1 of TS</w:t>
        </w:r>
        <w:r w:rsidRPr="0059736C">
          <w:rPr>
            <w:lang w:eastAsia="ko-KR"/>
          </w:rPr>
          <w:t> </w:t>
        </w:r>
        <w:r w:rsidRPr="0059736C">
          <w:t>23.304</w:t>
        </w:r>
        <w:r w:rsidRPr="0059736C">
          <w:rPr>
            <w:lang w:eastAsia="ko-KR"/>
          </w:rPr>
          <w:t> </w:t>
        </w:r>
        <w:r w:rsidRPr="0059736C">
          <w:t>[</w:t>
        </w:r>
        <w:r w:rsidRPr="0059736C">
          <w:rPr>
            <w:rFonts w:eastAsia="宋体" w:hint="eastAsia"/>
            <w:lang w:eastAsia="zh-CN"/>
          </w:rPr>
          <w:t>3</w:t>
        </w:r>
        <w:r w:rsidRPr="0059736C">
          <w:t>], the</w:t>
        </w:r>
        <w:r w:rsidRPr="00A7799E">
          <w:t xml:space="preserve"> Source UE negotiates the information about PC5 QoS Flow, which includes the PFI, the corresponding E2E PC5 QoS parameters and the associated application info, with the Target UE in step 0a and step 0b. In this step, </w:t>
        </w:r>
        <w:r w:rsidRPr="00A7799E">
          <w:rPr>
            <w:lang w:eastAsia="zh-CN"/>
          </w:rPr>
          <w:t xml:space="preserve">E2E PC5-S messages are used for </w:t>
        </w:r>
        <w:r w:rsidRPr="00A7799E">
          <w:t>E2E QoS negotiation,</w:t>
        </w:r>
        <w:r w:rsidRPr="00A7799E">
          <w:rPr>
            <w:lang w:eastAsia="zh-CN"/>
          </w:rPr>
          <w:t xml:space="preserve"> and the UE-to-UE Relay just transfers the E2E PC5-S messages using the RAN specified L2 relay method</w:t>
        </w:r>
        <w:r w:rsidRPr="00A7799E">
          <w:t>.</w:t>
        </w:r>
      </w:ins>
    </w:p>
    <w:p w14:paraId="52729B5E" w14:textId="77777777" w:rsidR="00DA0187" w:rsidRPr="00A7799E" w:rsidRDefault="00DA0187" w:rsidP="00DA0187">
      <w:pPr>
        <w:pStyle w:val="NO"/>
        <w:rPr>
          <w:ins w:id="1896" w:author="S2-2202323" w:date="2022-04-14T10:55:00Z"/>
          <w:lang w:eastAsia="zh-CN"/>
        </w:rPr>
      </w:pPr>
      <w:ins w:id="1897" w:author="S2-2202323" w:date="2022-04-14T10:55:00Z">
        <w:r w:rsidRPr="00A7799E">
          <w:rPr>
            <w:lang w:eastAsia="zh-CN"/>
          </w:rPr>
          <w:t>NOTE:</w:t>
        </w:r>
        <w:r w:rsidRPr="00A7799E">
          <w:rPr>
            <w:lang w:eastAsia="zh-CN"/>
          </w:rPr>
          <w:tab/>
          <w:t xml:space="preserve">The PC5-S messages used in step 0 are the E2E PC5-S messages transferred between the </w:t>
        </w:r>
        <w:r w:rsidRPr="00A7799E">
          <w:t>Source UE and the Target UE</w:t>
        </w:r>
        <w:r w:rsidRPr="00A7799E">
          <w:rPr>
            <w:lang w:eastAsia="zh-CN"/>
          </w:rPr>
          <w:t xml:space="preserve"> and the PC5-S messages used in step</w:t>
        </w:r>
        <w:r w:rsidRPr="00A7799E">
          <w:t> </w:t>
        </w:r>
        <w:r w:rsidRPr="00A7799E">
          <w:rPr>
            <w:lang w:eastAsia="zh-CN"/>
          </w:rPr>
          <w:t>1 to step</w:t>
        </w:r>
        <w:r w:rsidRPr="00A7799E">
          <w:t> </w:t>
        </w:r>
        <w:r w:rsidRPr="00A7799E">
          <w:rPr>
            <w:lang w:eastAsia="zh-CN"/>
          </w:rPr>
          <w:t xml:space="preserve">5 are the per-hop PC5-S messages transferred between the </w:t>
        </w:r>
        <w:r w:rsidRPr="00A7799E">
          <w:t xml:space="preserve">Source UE or the Target UE and the </w:t>
        </w:r>
        <w:r w:rsidRPr="00A7799E">
          <w:rPr>
            <w:lang w:eastAsia="zh-CN"/>
          </w:rPr>
          <w:t>UE-to-UE Relay.</w:t>
        </w:r>
      </w:ins>
    </w:p>
    <w:p w14:paraId="11BF44E9" w14:textId="77777777" w:rsidR="00DA0187" w:rsidRPr="00A7799E" w:rsidRDefault="00DA0187" w:rsidP="00DA0187">
      <w:pPr>
        <w:pStyle w:val="B1"/>
        <w:rPr>
          <w:ins w:id="1898" w:author="S2-2202323" w:date="2022-04-14T10:55:00Z"/>
        </w:rPr>
      </w:pPr>
      <w:ins w:id="1899" w:author="S2-2202323" w:date="2022-04-14T10:55:00Z">
        <w:r w:rsidRPr="00A7799E">
          <w:rPr>
            <w:lang w:eastAsia="zh-CN"/>
          </w:rPr>
          <w:t>1.</w:t>
        </w:r>
        <w:r w:rsidRPr="00A7799E">
          <w:rPr>
            <w:lang w:eastAsia="zh-CN"/>
          </w:rPr>
          <w:tab/>
        </w:r>
        <w:r w:rsidRPr="00A7799E">
          <w:t>After the E2E QoS parameter negotiation in step 0a and step 0b, the Source UE provides the PFI, E2E QoS parameters, source and target user info to UE-to-UE Relay. The process is similar to the unicast L2 link establishment or modification procedure as define</w:t>
        </w:r>
        <w:r w:rsidRPr="0059736C">
          <w:t>d in TS</w:t>
        </w:r>
        <w:r w:rsidRPr="0059736C">
          <w:rPr>
            <w:lang w:eastAsia="ko-KR"/>
          </w:rPr>
          <w:t> </w:t>
        </w:r>
        <w:r w:rsidRPr="0059736C">
          <w:t>23.304</w:t>
        </w:r>
        <w:r w:rsidRPr="0059736C">
          <w:rPr>
            <w:lang w:eastAsia="ko-KR"/>
          </w:rPr>
          <w:t> </w:t>
        </w:r>
        <w:r w:rsidRPr="0059736C">
          <w:t>[</w:t>
        </w:r>
        <w:r w:rsidRPr="0059736C">
          <w:rPr>
            <w:rFonts w:eastAsia="宋体" w:hint="eastAsia"/>
            <w:lang w:eastAsia="zh-CN"/>
          </w:rPr>
          <w:t>3</w:t>
        </w:r>
        <w:r w:rsidRPr="0059736C">
          <w:t>] clause</w:t>
        </w:r>
        <w:r w:rsidRPr="0059736C">
          <w:rPr>
            <w:lang w:eastAsia="ko-KR"/>
          </w:rPr>
          <w:t> </w:t>
        </w:r>
        <w:r w:rsidRPr="0059736C">
          <w:t>6.4.3.</w:t>
        </w:r>
      </w:ins>
    </w:p>
    <w:p w14:paraId="71C3575D" w14:textId="77777777" w:rsidR="00DA0187" w:rsidRPr="00A7799E" w:rsidRDefault="00DA0187" w:rsidP="00DA0187">
      <w:pPr>
        <w:pStyle w:val="B1"/>
        <w:rPr>
          <w:ins w:id="1900" w:author="S2-2202323" w:date="2022-04-14T10:55:00Z"/>
        </w:rPr>
      </w:pPr>
      <w:ins w:id="1901" w:author="S2-2202323" w:date="2022-04-14T10:55:00Z">
        <w:r w:rsidRPr="00A7799E">
          <w:t>2.</w:t>
        </w:r>
        <w:r w:rsidRPr="00A7799E">
          <w:tab/>
          <w:t>Relay splits the E2E QoS parameters into two parts: one part is for the PC5 interface between source UE and Relay (source side PC5 QoS parameters), the other part is for the PC5 interface between Relay and the target UE (target side PC5 QoS parameters).</w:t>
        </w:r>
      </w:ins>
    </w:p>
    <w:p w14:paraId="6DFB77E1" w14:textId="77777777" w:rsidR="00DA0187" w:rsidRPr="00A7799E" w:rsidRDefault="00DA0187" w:rsidP="00DA0187">
      <w:pPr>
        <w:pStyle w:val="B1"/>
        <w:rPr>
          <w:ins w:id="1902" w:author="S2-2202323" w:date="2022-04-14T10:55:00Z"/>
        </w:rPr>
      </w:pPr>
      <w:ins w:id="1903" w:author="S2-2202323" w:date="2022-04-14T10:55:00Z">
        <w:r w:rsidRPr="00A7799E">
          <w:t>3.</w:t>
        </w:r>
        <w:r w:rsidRPr="00A7799E">
          <w:tab/>
          <w:t xml:space="preserve">Relay provides the PFI received from source UE, target side PC5 QoS parameters, source and target user info to target UE. The process is similar to the unicast L2 link establishment or modification procedure as defined in </w:t>
        </w:r>
        <w:r w:rsidRPr="0059736C">
          <w:t>TS</w:t>
        </w:r>
        <w:r w:rsidRPr="0059736C">
          <w:rPr>
            <w:lang w:eastAsia="ko-KR"/>
          </w:rPr>
          <w:t> </w:t>
        </w:r>
        <w:r w:rsidRPr="0059736C">
          <w:t>23.304</w:t>
        </w:r>
        <w:r w:rsidRPr="0059736C">
          <w:rPr>
            <w:lang w:eastAsia="ko-KR"/>
          </w:rPr>
          <w:t> </w:t>
        </w:r>
        <w:r w:rsidRPr="0059736C">
          <w:t>[</w:t>
        </w:r>
        <w:r w:rsidRPr="0059736C">
          <w:rPr>
            <w:rFonts w:eastAsia="宋体" w:hint="eastAsia"/>
            <w:lang w:eastAsia="zh-CN"/>
          </w:rPr>
          <w:t>3</w:t>
        </w:r>
        <w:r w:rsidRPr="0059736C">
          <w:t>] clause</w:t>
        </w:r>
        <w:r w:rsidRPr="0059736C">
          <w:rPr>
            <w:lang w:eastAsia="ko-KR"/>
          </w:rPr>
          <w:t> </w:t>
        </w:r>
        <w:r w:rsidRPr="0059736C">
          <w:t>6.4.3.</w:t>
        </w:r>
      </w:ins>
    </w:p>
    <w:p w14:paraId="6332DE8F" w14:textId="77777777" w:rsidR="00DA0187" w:rsidRPr="00A7799E" w:rsidRDefault="00DA0187" w:rsidP="00DA0187">
      <w:pPr>
        <w:pStyle w:val="B1"/>
        <w:rPr>
          <w:ins w:id="1904" w:author="S2-2202323" w:date="2022-04-14T10:55:00Z"/>
        </w:rPr>
      </w:pPr>
      <w:ins w:id="1905" w:author="S2-2202323" w:date="2022-04-14T10:55:00Z">
        <w:r w:rsidRPr="00A7799E">
          <w:t>4.</w:t>
        </w:r>
        <w:r w:rsidRPr="00A7799E">
          <w:tab/>
          <w:t>Relay receives the Layer-2 link establishment/modification accept from target UE.</w:t>
        </w:r>
      </w:ins>
    </w:p>
    <w:p w14:paraId="3190FC7A" w14:textId="77777777" w:rsidR="00DA0187" w:rsidRPr="00A7799E" w:rsidRDefault="00DA0187" w:rsidP="00DA0187">
      <w:pPr>
        <w:pStyle w:val="B1"/>
        <w:rPr>
          <w:ins w:id="1906" w:author="S2-2202323" w:date="2022-04-14T10:55:00Z"/>
        </w:rPr>
      </w:pPr>
      <w:ins w:id="1907" w:author="S2-2202323" w:date="2022-04-14T10:55:00Z">
        <w:r w:rsidRPr="00A7799E">
          <w:t>5.</w:t>
        </w:r>
        <w:r w:rsidRPr="00A7799E">
          <w:tab/>
          <w:t>Relay provides the Layer-2 link establishment/modification accept to the source UE with the PFI and the source side PC5 QoS parameters.</w:t>
        </w:r>
      </w:ins>
    </w:p>
    <w:p w14:paraId="223296B5" w14:textId="77777777" w:rsidR="00DA0187" w:rsidRPr="00A7799E" w:rsidRDefault="00DA0187" w:rsidP="00DA0187">
      <w:pPr>
        <w:rPr>
          <w:ins w:id="1908" w:author="S2-2202323" w:date="2022-04-14T10:55:00Z"/>
        </w:rPr>
      </w:pPr>
      <w:ins w:id="1909" w:author="S2-2202323" w:date="2022-04-14T10:55:00Z">
        <w:r w:rsidRPr="00A7799E">
          <w:t>After the PC5 QoS parameters splitting for two PC5 links, the AS layer configurations for PC5 QoS parameters in each of the PC5 links can be achieved according to legacy mechanis</w:t>
        </w:r>
        <w:r w:rsidRPr="0059736C">
          <w:t>ms in Rel-17 5G ProSe (TS 23.304 [</w:t>
        </w:r>
        <w:r w:rsidRPr="0059736C">
          <w:rPr>
            <w:rFonts w:eastAsia="宋体" w:hint="eastAsia"/>
            <w:lang w:eastAsia="zh-CN"/>
          </w:rPr>
          <w:t>3</w:t>
        </w:r>
        <w:r w:rsidRPr="0059736C">
          <w:t>]).</w:t>
        </w:r>
        <w:r w:rsidRPr="0059736C">
          <w:rPr>
            <w:lang w:eastAsia="zh-CN"/>
          </w:rPr>
          <w:t xml:space="preserve"> Fo</w:t>
        </w:r>
        <w:r w:rsidRPr="00A7799E">
          <w:rPr>
            <w:lang w:eastAsia="zh-CN"/>
          </w:rPr>
          <w:t xml:space="preserve">r the QoS </w:t>
        </w:r>
        <w:r w:rsidRPr="00A7799E">
          <w:rPr>
            <w:lang w:eastAsia="zh-CN"/>
          </w:rPr>
          <w:lastRenderedPageBreak/>
          <w:t xml:space="preserve">enforcement, the </w:t>
        </w:r>
        <w:r w:rsidRPr="00A7799E">
          <w:t>UE-to-UE Relay UE performs the necessary adaptation in the AS layers of the two PC5 interfaces, and it transfers the received data based on the adaptation in the AS layer.</w:t>
        </w:r>
      </w:ins>
    </w:p>
    <w:p w14:paraId="09CC750D" w14:textId="77777777" w:rsidR="00DA0187" w:rsidRPr="00BF780A" w:rsidRDefault="00DA0187" w:rsidP="00DA0187">
      <w:pPr>
        <w:pStyle w:val="EditorsNote"/>
        <w:overflowPunct/>
        <w:autoSpaceDE/>
        <w:autoSpaceDN/>
        <w:adjustRightInd/>
        <w:textAlignment w:val="auto"/>
        <w:rPr>
          <w:ins w:id="1910" w:author="S2-2202323" w:date="2022-04-14T10:55:00Z"/>
          <w:rFonts w:eastAsia="宋体"/>
          <w:lang w:eastAsia="en-US"/>
        </w:rPr>
      </w:pPr>
      <w:ins w:id="1911" w:author="S2-2202323" w:date="2022-04-14T10:55:00Z">
        <w:r w:rsidRPr="00BF780A">
          <w:rPr>
            <w:rFonts w:eastAsia="宋体"/>
            <w:lang w:eastAsia="en-US"/>
          </w:rPr>
          <w:t>Editor's note:</w:t>
        </w:r>
        <w:r>
          <w:rPr>
            <w:rFonts w:eastAsia="宋体" w:hint="eastAsia"/>
            <w:lang w:eastAsia="zh-CN"/>
          </w:rPr>
          <w:tab/>
        </w:r>
        <w:r w:rsidRPr="00BF780A">
          <w:rPr>
            <w:rFonts w:eastAsia="宋体"/>
            <w:lang w:eastAsia="en-US"/>
          </w:rPr>
          <w:t>How to ensure the PC5 QoS over the two PC5 links by the Adaptation Layer, and the functionalities of the Adaptation Layer</w:t>
        </w:r>
        <w:r w:rsidRPr="00BF780A" w:rsidDel="00582953">
          <w:rPr>
            <w:rFonts w:eastAsia="宋体"/>
            <w:lang w:eastAsia="en-US"/>
          </w:rPr>
          <w:t xml:space="preserve"> </w:t>
        </w:r>
        <w:r w:rsidRPr="00BF780A">
          <w:rPr>
            <w:rFonts w:eastAsia="宋体"/>
            <w:lang w:eastAsia="en-US"/>
          </w:rPr>
          <w:t>will be confirmed by RAN WG2.</w:t>
        </w:r>
      </w:ins>
    </w:p>
    <w:p w14:paraId="03B3184B" w14:textId="77777777" w:rsidR="00DA0187" w:rsidRPr="00A7799E" w:rsidRDefault="00DA0187" w:rsidP="00DA0187">
      <w:pPr>
        <w:rPr>
          <w:ins w:id="1912" w:author="S2-2202323" w:date="2022-04-14T10:55:00Z"/>
          <w:lang w:eastAsia="zh-CN"/>
        </w:rPr>
      </w:pPr>
      <w:ins w:id="1913" w:author="S2-2202323" w:date="2022-04-14T10:55:00Z">
        <w:r w:rsidRPr="00A7799E">
          <w:t>If the Source UE or Target UE wants to add, remove or modify a QoS flow on the extended unicast link, the link modification procedure defined in clause </w:t>
        </w:r>
        <w:r w:rsidRPr="0059736C">
          <w:t>6.4.3.4 of TS</w:t>
        </w:r>
        <w:r w:rsidRPr="0059736C">
          <w:rPr>
            <w:lang w:eastAsia="ko-KR"/>
          </w:rPr>
          <w:t> </w:t>
        </w:r>
        <w:r w:rsidRPr="0059736C">
          <w:t>23.304</w:t>
        </w:r>
        <w:r w:rsidRPr="0059736C">
          <w:rPr>
            <w:lang w:eastAsia="ko-KR"/>
          </w:rPr>
          <w:t> </w:t>
        </w:r>
        <w:r w:rsidRPr="0059736C">
          <w:t>[</w:t>
        </w:r>
        <w:r w:rsidRPr="0059736C">
          <w:rPr>
            <w:rFonts w:eastAsia="宋体" w:hint="eastAsia"/>
            <w:lang w:eastAsia="zh-CN"/>
          </w:rPr>
          <w:t>3</w:t>
        </w:r>
        <w:r w:rsidRPr="0059736C">
          <w:t>] c</w:t>
        </w:r>
        <w:r w:rsidRPr="00A7799E">
          <w:t>an be used, where the Link Modification Request message is the E2E PC5-S message.</w:t>
        </w:r>
      </w:ins>
    </w:p>
    <w:p w14:paraId="08B79AF0" w14:textId="45879BE8" w:rsidR="00DA0187" w:rsidRPr="00A7799E" w:rsidRDefault="00DA0187" w:rsidP="00DA0187">
      <w:pPr>
        <w:pStyle w:val="3"/>
        <w:rPr>
          <w:ins w:id="1914" w:author="S2-2202323" w:date="2022-04-14T10:55:00Z"/>
        </w:rPr>
      </w:pPr>
      <w:bookmarkStart w:id="1915" w:name="_Toc50130666"/>
      <w:bookmarkStart w:id="1916" w:name="_Toc50133980"/>
      <w:bookmarkStart w:id="1917" w:name="_Toc50134320"/>
      <w:bookmarkStart w:id="1918" w:name="_Toc50557272"/>
      <w:bookmarkStart w:id="1919" w:name="_Toc50548954"/>
      <w:bookmarkStart w:id="1920" w:name="_Toc55202263"/>
      <w:bookmarkStart w:id="1921" w:name="_Toc57209887"/>
      <w:bookmarkStart w:id="1922" w:name="_Toc57366278"/>
      <w:bookmarkStart w:id="1923" w:name="_Toc68086231"/>
      <w:bookmarkStart w:id="1924" w:name="_Toc100847662"/>
      <w:ins w:id="1925" w:author="S2-2202323" w:date="2022-04-14T10:55:00Z">
        <w:r w:rsidRPr="00A7799E">
          <w:t>6.</w:t>
        </w:r>
      </w:ins>
      <w:ins w:id="1926" w:author="S2-2202323" w:date="2022-04-14T10:59:00Z">
        <w:r w:rsidR="00023705">
          <w:rPr>
            <w:rFonts w:eastAsia="宋体" w:hint="eastAsia"/>
            <w:lang w:eastAsia="zh-CN"/>
          </w:rPr>
          <w:t>4</w:t>
        </w:r>
      </w:ins>
      <w:ins w:id="1927" w:author="S2-2202323" w:date="2022-04-14T10:55:00Z">
        <w:r w:rsidRPr="00A7799E">
          <w:t>.</w:t>
        </w:r>
        <w:r w:rsidRPr="00A7799E">
          <w:rPr>
            <w:lang w:eastAsia="zh-CN"/>
          </w:rPr>
          <w:t>4</w:t>
        </w:r>
        <w:r w:rsidRPr="00A7799E">
          <w:tab/>
          <w:t>Impacts on services, entities and interfaces</w:t>
        </w:r>
        <w:bookmarkEnd w:id="1862"/>
        <w:bookmarkEnd w:id="1863"/>
        <w:bookmarkEnd w:id="1915"/>
        <w:bookmarkEnd w:id="1916"/>
        <w:bookmarkEnd w:id="1917"/>
        <w:bookmarkEnd w:id="1918"/>
        <w:bookmarkEnd w:id="1919"/>
        <w:bookmarkEnd w:id="1920"/>
        <w:bookmarkEnd w:id="1921"/>
        <w:bookmarkEnd w:id="1922"/>
        <w:bookmarkEnd w:id="1923"/>
        <w:bookmarkEnd w:id="1924"/>
      </w:ins>
    </w:p>
    <w:p w14:paraId="420E13BC" w14:textId="06BFAAAE" w:rsidR="00DA0187" w:rsidRDefault="00DA0187" w:rsidP="00DA0187">
      <w:pPr>
        <w:pStyle w:val="B1"/>
        <w:rPr>
          <w:ins w:id="1928" w:author="S2-2202323" w:date="2022-04-14T10:55:00Z"/>
          <w:rFonts w:hint="eastAsia"/>
        </w:rPr>
      </w:pPr>
      <w:ins w:id="1929" w:author="S2-2202323" w:date="2022-04-14T10:55:00Z">
        <w:r w:rsidRPr="00A7799E">
          <w:t>-</w:t>
        </w:r>
        <w:r w:rsidRPr="00A7799E">
          <w:tab/>
          <w:t>UE-to-UE Relay supports the E2E QoS parameters splitting between the two PC5 interfaces.</w:t>
        </w:r>
      </w:ins>
    </w:p>
    <w:p w14:paraId="2B830E5F" w14:textId="3E1DEBB0" w:rsidR="00BA5538" w:rsidRPr="00A7799E" w:rsidRDefault="00BA5538" w:rsidP="00BA5538">
      <w:pPr>
        <w:pStyle w:val="2"/>
        <w:rPr>
          <w:ins w:id="1930" w:author="S2-2202323" w:date="2022-04-14T11:01:00Z"/>
          <w:lang w:eastAsia="zh-CN"/>
        </w:rPr>
      </w:pPr>
      <w:bookmarkStart w:id="1931" w:name="_Toc26516383"/>
      <w:bookmarkStart w:id="1932" w:name="_Toc43388440"/>
      <w:bookmarkStart w:id="1933" w:name="_Toc43735676"/>
      <w:bookmarkStart w:id="1934" w:name="_Toc50130667"/>
      <w:bookmarkStart w:id="1935" w:name="_Toc50133981"/>
      <w:bookmarkStart w:id="1936" w:name="_Toc50134321"/>
      <w:bookmarkStart w:id="1937" w:name="_Toc50557273"/>
      <w:bookmarkStart w:id="1938" w:name="_Toc50548955"/>
      <w:bookmarkStart w:id="1939" w:name="_Toc55202264"/>
      <w:bookmarkStart w:id="1940" w:name="_Toc57209888"/>
      <w:bookmarkStart w:id="1941" w:name="_Toc57366279"/>
      <w:bookmarkStart w:id="1942" w:name="_Toc68086232"/>
      <w:bookmarkStart w:id="1943" w:name="_Toc100847663"/>
      <w:ins w:id="1944" w:author="S2-2202323" w:date="2022-04-14T11:01:00Z">
        <w:r w:rsidRPr="00A7799E">
          <w:t>6.</w:t>
        </w:r>
      </w:ins>
      <w:ins w:id="1945" w:author="S2-2202323" w:date="2022-04-14T11:02:00Z">
        <w:r>
          <w:rPr>
            <w:rFonts w:eastAsia="宋体" w:hint="eastAsia"/>
            <w:lang w:eastAsia="zh-CN"/>
          </w:rPr>
          <w:t>5</w:t>
        </w:r>
      </w:ins>
      <w:ins w:id="1946" w:author="S2-2202323" w:date="2022-04-14T11:01:00Z">
        <w:r w:rsidRPr="00A7799E">
          <w:tab/>
          <w:t>Solution #</w:t>
        </w:r>
      </w:ins>
      <w:ins w:id="1947" w:author="S2-2202323" w:date="2022-04-14T11:02:00Z">
        <w:r>
          <w:rPr>
            <w:rFonts w:eastAsia="宋体" w:hint="eastAsia"/>
            <w:lang w:eastAsia="zh-CN"/>
          </w:rPr>
          <w:t>5</w:t>
        </w:r>
      </w:ins>
      <w:ins w:id="1948" w:author="S2-2202323" w:date="2022-04-14T11:01:00Z">
        <w:r w:rsidRPr="00A7799E">
          <w:t xml:space="preserve">: </w:t>
        </w:r>
        <w:bookmarkEnd w:id="1931"/>
        <w:r w:rsidRPr="00A7799E">
          <w:t>Support Layer-3 UE-to-UE Relay Based on IPv6 link-local addresses</w:t>
        </w:r>
        <w:bookmarkEnd w:id="1932"/>
        <w:bookmarkEnd w:id="1933"/>
        <w:bookmarkEnd w:id="1934"/>
        <w:bookmarkEnd w:id="1935"/>
        <w:bookmarkEnd w:id="1936"/>
        <w:bookmarkEnd w:id="1937"/>
        <w:bookmarkEnd w:id="1938"/>
        <w:bookmarkEnd w:id="1939"/>
        <w:bookmarkEnd w:id="1940"/>
        <w:bookmarkEnd w:id="1941"/>
        <w:bookmarkEnd w:id="1942"/>
        <w:bookmarkEnd w:id="1943"/>
      </w:ins>
    </w:p>
    <w:p w14:paraId="5DCB26E2" w14:textId="165DA9B5" w:rsidR="00BA5538" w:rsidRPr="00A7799E" w:rsidRDefault="00BA5538" w:rsidP="00BA5538">
      <w:pPr>
        <w:pStyle w:val="3"/>
        <w:rPr>
          <w:ins w:id="1949" w:author="S2-2202323" w:date="2022-04-14T11:01:00Z"/>
        </w:rPr>
      </w:pPr>
      <w:bookmarkStart w:id="1950" w:name="_Toc26516384"/>
      <w:bookmarkStart w:id="1951" w:name="_Toc43388441"/>
      <w:bookmarkStart w:id="1952" w:name="_Toc43735677"/>
      <w:bookmarkStart w:id="1953" w:name="_Toc50130668"/>
      <w:bookmarkStart w:id="1954" w:name="_Toc50133982"/>
      <w:bookmarkStart w:id="1955" w:name="_Toc50134322"/>
      <w:bookmarkStart w:id="1956" w:name="_Toc50557274"/>
      <w:bookmarkStart w:id="1957" w:name="_Toc50548956"/>
      <w:bookmarkStart w:id="1958" w:name="_Toc55202265"/>
      <w:bookmarkStart w:id="1959" w:name="_Toc57209889"/>
      <w:bookmarkStart w:id="1960" w:name="_Toc57366280"/>
      <w:bookmarkStart w:id="1961" w:name="_Toc68086233"/>
      <w:bookmarkStart w:id="1962" w:name="_Toc100847664"/>
      <w:ins w:id="1963" w:author="S2-2202323" w:date="2022-04-14T11:01:00Z">
        <w:r w:rsidRPr="00A7799E">
          <w:t>6.</w:t>
        </w:r>
      </w:ins>
      <w:ins w:id="1964" w:author="S2-2202323" w:date="2022-04-14T11:02:00Z">
        <w:r w:rsidR="00CC4284">
          <w:rPr>
            <w:rFonts w:eastAsia="宋体" w:hint="eastAsia"/>
            <w:lang w:eastAsia="zh-CN"/>
          </w:rPr>
          <w:t>5</w:t>
        </w:r>
      </w:ins>
      <w:ins w:id="1965" w:author="S2-2202323" w:date="2022-04-14T11:01:00Z">
        <w:r w:rsidRPr="00A7799E">
          <w:t>.1</w:t>
        </w:r>
        <w:r w:rsidRPr="00A7799E">
          <w:tab/>
          <w:t>Description</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ins>
    </w:p>
    <w:p w14:paraId="559F8ACF" w14:textId="77777777" w:rsidR="00BA5538" w:rsidRPr="00676ADC" w:rsidRDefault="00BA5538" w:rsidP="00BA5538">
      <w:pPr>
        <w:rPr>
          <w:ins w:id="1966" w:author="S2-2202323" w:date="2022-04-14T11:01:00Z"/>
          <w:rFonts w:eastAsia="宋体" w:hint="eastAsia"/>
          <w:lang w:eastAsia="zh-CN"/>
        </w:rPr>
      </w:pPr>
      <w:ins w:id="1967" w:author="S2-2202323" w:date="2022-04-14T11:01:00Z">
        <w:r w:rsidRPr="00676ADC">
          <w:rPr>
            <w:rFonts w:eastAsia="宋体"/>
            <w:lang w:eastAsia="zh-CN"/>
          </w:rPr>
          <w:t>T</w:t>
        </w:r>
        <w:r w:rsidRPr="00676ADC">
          <w:rPr>
            <w:rFonts w:eastAsia="宋体" w:hint="eastAsia"/>
            <w:lang w:eastAsia="zh-CN"/>
          </w:rPr>
          <w:t xml:space="preserve">his solution addressed Key Issue #1 </w:t>
        </w:r>
        <w:r w:rsidRPr="00676ADC">
          <w:rPr>
            <w:rFonts w:eastAsia="宋体"/>
            <w:lang w:eastAsia="zh-CN"/>
          </w:rPr>
          <w:t>“</w:t>
        </w:r>
        <w:r w:rsidRPr="00676ADC">
          <w:rPr>
            <w:lang w:eastAsia="ko-KR"/>
          </w:rPr>
          <w:t>Support of UE-to-UE Relay</w:t>
        </w:r>
        <w:r w:rsidRPr="00676ADC">
          <w:rPr>
            <w:rFonts w:eastAsia="宋体"/>
            <w:lang w:eastAsia="zh-CN"/>
          </w:rPr>
          <w:t>”</w:t>
        </w:r>
        <w:r w:rsidRPr="00676ADC">
          <w:rPr>
            <w:rFonts w:eastAsia="宋体" w:hint="eastAsia"/>
            <w:lang w:eastAsia="zh-CN"/>
          </w:rPr>
          <w:t>.</w:t>
        </w:r>
      </w:ins>
    </w:p>
    <w:p w14:paraId="649D17D1" w14:textId="77777777" w:rsidR="00BA5538" w:rsidRPr="0067482D" w:rsidRDefault="00BA5538" w:rsidP="00BA5538">
      <w:pPr>
        <w:pStyle w:val="NO"/>
        <w:rPr>
          <w:ins w:id="1968" w:author="S2-2202323" w:date="2022-04-14T11:01:00Z"/>
          <w:rFonts w:eastAsia="宋体" w:hint="eastAsia"/>
          <w:lang w:eastAsia="zh-CN"/>
        </w:rPr>
      </w:pPr>
      <w:ins w:id="1969" w:author="S2-2202323" w:date="2022-04-14T11:01:00Z">
        <w:r w:rsidRPr="00676ADC">
          <w:t>NOTE</w:t>
        </w:r>
        <w:r w:rsidRPr="00676ADC">
          <w:rPr>
            <w:rFonts w:hint="eastAsia"/>
            <w:lang w:eastAsia="zh-CN"/>
          </w:rPr>
          <w:t xml:space="preserve"> 1</w:t>
        </w:r>
        <w:r w:rsidRPr="00676ADC">
          <w:t>:</w:t>
        </w:r>
        <w:r w:rsidRPr="00676ADC">
          <w:rPr>
            <w:lang w:eastAsia="zh-CN"/>
          </w:rPr>
          <w:tab/>
        </w:r>
        <w:r w:rsidRPr="00676ADC">
          <w:t xml:space="preserve">The </w:t>
        </w:r>
        <w:r w:rsidRPr="00676ADC">
          <w:rPr>
            <w:rFonts w:hint="eastAsia"/>
            <w:lang w:eastAsia="zh-CN"/>
          </w:rPr>
          <w:t>solution was Solution #32 of TR</w:t>
        </w:r>
        <w:r w:rsidRPr="00676ADC">
          <w:rPr>
            <w:lang w:eastAsia="ko-KR"/>
          </w:rPr>
          <w:t> </w:t>
        </w:r>
        <w:r w:rsidRPr="00676ADC">
          <w:rPr>
            <w:rFonts w:hint="eastAsia"/>
            <w:lang w:eastAsia="zh-CN"/>
          </w:rPr>
          <w:t>23.752</w:t>
        </w:r>
        <w:r w:rsidRPr="00676ADC">
          <w:rPr>
            <w:lang w:eastAsia="ko-KR"/>
          </w:rPr>
          <w:t> </w:t>
        </w:r>
        <w:r w:rsidRPr="00676ADC">
          <w:rPr>
            <w:rFonts w:hint="eastAsia"/>
            <w:lang w:eastAsia="zh-CN"/>
          </w:rPr>
          <w:t>[</w:t>
        </w:r>
        <w:r w:rsidRPr="00676ADC">
          <w:rPr>
            <w:rFonts w:eastAsia="宋体" w:hint="eastAsia"/>
            <w:lang w:eastAsia="zh-CN"/>
          </w:rPr>
          <w:t>3</w:t>
        </w:r>
        <w:r w:rsidRPr="00676ADC">
          <w:rPr>
            <w:rFonts w:hint="eastAsia"/>
            <w:lang w:eastAsia="zh-CN"/>
          </w:rPr>
          <w:t>]</w:t>
        </w:r>
        <w:r w:rsidRPr="00676ADC">
          <w:t>.</w:t>
        </w:r>
      </w:ins>
    </w:p>
    <w:p w14:paraId="79A786FD" w14:textId="77777777" w:rsidR="00BA5538" w:rsidRPr="00A7799E" w:rsidRDefault="00BA5538" w:rsidP="00BA5538">
      <w:pPr>
        <w:rPr>
          <w:ins w:id="1970" w:author="S2-2202323" w:date="2022-04-14T11:01:00Z"/>
        </w:rPr>
      </w:pPr>
      <w:ins w:id="1971" w:author="S2-2202323" w:date="2022-04-14T11:01:00Z">
        <w:r w:rsidRPr="00A7799E">
          <w:t>The basic idea of the solution is when a 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ins>
    </w:p>
    <w:p w14:paraId="2AF27E7D" w14:textId="77777777" w:rsidR="00BA5538" w:rsidRPr="00A7799E" w:rsidRDefault="00BA5538" w:rsidP="00BA5538">
      <w:pPr>
        <w:rPr>
          <w:ins w:id="1972" w:author="S2-2202323" w:date="2022-04-14T11:01:00Z"/>
        </w:rPr>
      </w:pPr>
      <w:ins w:id="1973" w:author="S2-2202323" w:date="2022-04-14T11:01:00Z">
        <w:r w:rsidRPr="00A7799E">
          <w:t>The solution is based on the following assumptions:</w:t>
        </w:r>
      </w:ins>
    </w:p>
    <w:p w14:paraId="33EB4E83" w14:textId="77777777" w:rsidR="00BA5538" w:rsidRPr="00A7799E" w:rsidRDefault="00BA5538" w:rsidP="00BA5538">
      <w:pPr>
        <w:pStyle w:val="B1"/>
        <w:rPr>
          <w:ins w:id="1974" w:author="S2-2202323" w:date="2022-04-14T11:01:00Z"/>
        </w:rPr>
      </w:pPr>
      <w:ins w:id="1975" w:author="S2-2202323" w:date="2022-04-14T11:01:00Z">
        <w:r w:rsidRPr="00A7799E">
          <w:t>1.</w:t>
        </w:r>
        <w:r w:rsidRPr="00A7799E">
          <w:tab/>
          <w:t xml:space="preserve">A </w:t>
        </w:r>
        <w:r w:rsidRPr="00A7799E">
          <w:rPr>
            <w:lang w:eastAsia="zh-CN"/>
          </w:rPr>
          <w:t>source</w:t>
        </w:r>
        <w:r w:rsidRPr="00A7799E">
          <w:t xml:space="preserve"> UE establishes a unicast link to a relay UE for communicating with </w:t>
        </w:r>
        <w:r w:rsidRPr="00A7799E">
          <w:rPr>
            <w:lang w:eastAsia="zh-CN"/>
          </w:rPr>
          <w:t>target</w:t>
        </w:r>
        <w:r w:rsidRPr="00A7799E">
          <w:t xml:space="preserve"> UEs which connects to that relay UE.</w:t>
        </w:r>
      </w:ins>
    </w:p>
    <w:p w14:paraId="652FCDE8" w14:textId="77777777" w:rsidR="00BA5538" w:rsidRPr="00A7799E" w:rsidRDefault="00BA5538" w:rsidP="00BA5538">
      <w:pPr>
        <w:pStyle w:val="B1"/>
        <w:rPr>
          <w:ins w:id="1976" w:author="S2-2202323" w:date="2022-04-14T11:01:00Z"/>
        </w:rPr>
      </w:pPr>
      <w:ins w:id="1977" w:author="S2-2202323" w:date="2022-04-14T11:01:00Z">
        <w:r w:rsidRPr="00A7799E">
          <w:t>2.</w:t>
        </w:r>
        <w:r w:rsidRPr="00A7799E">
          <w:tab/>
          <w:t xml:space="preserve">For a specific </w:t>
        </w:r>
        <w:r w:rsidRPr="00A7799E">
          <w:rPr>
            <w:lang w:eastAsia="zh-CN"/>
          </w:rPr>
          <w:t>source</w:t>
        </w:r>
        <w:r w:rsidRPr="00A7799E">
          <w:t xml:space="preserve"> UE, the traffic to </w:t>
        </w:r>
        <w:r w:rsidRPr="00A7799E">
          <w:rPr>
            <w:lang w:eastAsia="zh-CN"/>
          </w:rPr>
          <w:t>target</w:t>
        </w:r>
        <w:r w:rsidRPr="00A7799E">
          <w:t xml:space="preserve"> UEs through the same relay UE can share the same unicast link to that relay UE.</w:t>
        </w:r>
      </w:ins>
    </w:p>
    <w:p w14:paraId="75FB20B5" w14:textId="77777777" w:rsidR="00BA5538" w:rsidRPr="00A7799E" w:rsidRDefault="00BA5538" w:rsidP="00BA5538">
      <w:pPr>
        <w:pStyle w:val="B1"/>
        <w:rPr>
          <w:ins w:id="1978" w:author="S2-2202323" w:date="2022-04-14T11:01:00Z"/>
        </w:rPr>
      </w:pPr>
      <w:ins w:id="1979" w:author="S2-2202323" w:date="2022-04-14T11:01:00Z">
        <w:r w:rsidRPr="00A7799E">
          <w:t>3.</w:t>
        </w:r>
        <w:r w:rsidRPr="00A7799E">
          <w:tab/>
          <w:t xml:space="preserve">When the relay UE receives a packet from a </w:t>
        </w:r>
        <w:r w:rsidRPr="00A7799E">
          <w:rPr>
            <w:lang w:eastAsia="zh-CN"/>
          </w:rPr>
          <w:t>source or target</w:t>
        </w:r>
        <w:r w:rsidRPr="00A7799E">
          <w:t xml:space="preserve"> UE, it forwards the packet to an PC5 unicast link according to the destination IP address in the packet.</w:t>
        </w:r>
      </w:ins>
    </w:p>
    <w:p w14:paraId="3E22C161" w14:textId="3005F5BA" w:rsidR="00BA5538" w:rsidRPr="00A7799E" w:rsidRDefault="00BA5538" w:rsidP="00BA5538">
      <w:pPr>
        <w:pStyle w:val="3"/>
        <w:rPr>
          <w:ins w:id="1980" w:author="S2-2202323" w:date="2022-04-14T11:01:00Z"/>
        </w:rPr>
      </w:pPr>
      <w:bookmarkStart w:id="1981" w:name="_Toc26516385"/>
      <w:bookmarkStart w:id="1982" w:name="_Toc43388442"/>
      <w:bookmarkStart w:id="1983" w:name="_Toc43735678"/>
      <w:bookmarkStart w:id="1984" w:name="_Toc50130669"/>
      <w:bookmarkStart w:id="1985" w:name="_Toc50133983"/>
      <w:bookmarkStart w:id="1986" w:name="_Toc50134323"/>
      <w:bookmarkStart w:id="1987" w:name="_Toc50557275"/>
      <w:bookmarkStart w:id="1988" w:name="_Toc50548957"/>
      <w:bookmarkStart w:id="1989" w:name="_Toc55202266"/>
      <w:bookmarkStart w:id="1990" w:name="_Toc57209890"/>
      <w:bookmarkStart w:id="1991" w:name="_Toc57366281"/>
      <w:bookmarkStart w:id="1992" w:name="_Toc68086234"/>
      <w:bookmarkStart w:id="1993" w:name="_Toc100847665"/>
      <w:ins w:id="1994" w:author="S2-2202323" w:date="2022-04-14T11:01:00Z">
        <w:r w:rsidRPr="00A7799E">
          <w:t>6.</w:t>
        </w:r>
      </w:ins>
      <w:ins w:id="1995" w:author="S2-2202323" w:date="2022-04-14T11:02:00Z">
        <w:r w:rsidR="00461836">
          <w:rPr>
            <w:rFonts w:eastAsia="宋体" w:hint="eastAsia"/>
            <w:lang w:eastAsia="zh-CN"/>
          </w:rPr>
          <w:t>5</w:t>
        </w:r>
      </w:ins>
      <w:ins w:id="1996" w:author="S2-2202323" w:date="2022-04-14T11:01:00Z">
        <w:r w:rsidRPr="00A7799E">
          <w:t>.2</w:t>
        </w:r>
        <w:r w:rsidRPr="00A7799E">
          <w:tab/>
          <w:t>Procedures</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ins>
    </w:p>
    <w:p w14:paraId="56618938" w14:textId="77777777" w:rsidR="00BA5538" w:rsidRPr="00A7799E" w:rsidRDefault="00BA5538" w:rsidP="00BA5538">
      <w:pPr>
        <w:rPr>
          <w:ins w:id="1997" w:author="S2-2202323" w:date="2022-04-14T11:01:00Z"/>
        </w:rPr>
      </w:pPr>
      <w:ins w:id="1998" w:author="S2-2202323" w:date="2022-04-14T11:01:00Z">
        <w:r w:rsidRPr="00A7799E">
          <w:t xml:space="preserve">In this clause, UE-1 and UE-2 are </w:t>
        </w:r>
        <w:r w:rsidRPr="00A7799E">
          <w:rPr>
            <w:lang w:eastAsia="zh-CN"/>
          </w:rPr>
          <w:t>the source and target</w:t>
        </w:r>
        <w:r w:rsidRPr="00A7799E">
          <w:t xml:space="preserve"> UEs, </w:t>
        </w:r>
        <w:r w:rsidRPr="00A7799E">
          <w:rPr>
            <w:lang w:eastAsia="zh-CN"/>
          </w:rPr>
          <w:t>respectively. R</w:t>
        </w:r>
        <w:r w:rsidRPr="00A7799E">
          <w:t xml:space="preserve">elay-1 is </w:t>
        </w:r>
        <w:r w:rsidRPr="00A7799E">
          <w:rPr>
            <w:lang w:eastAsia="zh-CN"/>
          </w:rPr>
          <w:t xml:space="preserve">a </w:t>
        </w:r>
        <w:r w:rsidRPr="00A7799E">
          <w:t>Layer-3 UE-to-UE relay.</w:t>
        </w:r>
      </w:ins>
    </w:p>
    <w:p w14:paraId="76DA0128" w14:textId="66824721" w:rsidR="00BA5538" w:rsidRPr="00A7799E" w:rsidRDefault="00BA5538" w:rsidP="00BA5538">
      <w:pPr>
        <w:pStyle w:val="4"/>
        <w:rPr>
          <w:ins w:id="1999" w:author="S2-2202323" w:date="2022-04-14T11:01:00Z"/>
        </w:rPr>
      </w:pPr>
      <w:bookmarkStart w:id="2000" w:name="_Toc43388443"/>
      <w:bookmarkStart w:id="2001" w:name="_Toc43735679"/>
      <w:bookmarkStart w:id="2002" w:name="_Toc50130670"/>
      <w:bookmarkStart w:id="2003" w:name="_Toc50133984"/>
      <w:bookmarkStart w:id="2004" w:name="_Toc50134324"/>
      <w:bookmarkStart w:id="2005" w:name="_Toc50557276"/>
      <w:bookmarkStart w:id="2006" w:name="_Toc50548958"/>
      <w:bookmarkStart w:id="2007" w:name="_Toc55202267"/>
      <w:bookmarkStart w:id="2008" w:name="_Toc57209891"/>
      <w:bookmarkStart w:id="2009" w:name="_Toc57366282"/>
      <w:bookmarkStart w:id="2010" w:name="_Toc68086235"/>
      <w:bookmarkStart w:id="2011" w:name="_Toc100847666"/>
      <w:ins w:id="2012" w:author="S2-2202323" w:date="2022-04-14T11:01:00Z">
        <w:r w:rsidRPr="00A7799E">
          <w:t>6.</w:t>
        </w:r>
      </w:ins>
      <w:ins w:id="2013" w:author="S2-2202323" w:date="2022-04-14T11:02:00Z">
        <w:r w:rsidR="00461836">
          <w:rPr>
            <w:rFonts w:eastAsia="宋体" w:hint="eastAsia"/>
            <w:lang w:eastAsia="zh-CN"/>
          </w:rPr>
          <w:t>5</w:t>
        </w:r>
      </w:ins>
      <w:ins w:id="2014" w:author="S2-2202323" w:date="2022-04-14T11:01:00Z">
        <w:r w:rsidRPr="00A7799E">
          <w:t>.2.1</w:t>
        </w:r>
        <w:r w:rsidRPr="00A7799E">
          <w:tab/>
          <w:t>Relay path establishment procedure</w:t>
        </w:r>
        <w:bookmarkEnd w:id="2000"/>
        <w:bookmarkEnd w:id="2001"/>
        <w:bookmarkEnd w:id="2002"/>
        <w:bookmarkEnd w:id="2003"/>
        <w:bookmarkEnd w:id="2004"/>
        <w:bookmarkEnd w:id="2005"/>
        <w:bookmarkEnd w:id="2006"/>
        <w:bookmarkEnd w:id="2007"/>
        <w:bookmarkEnd w:id="2008"/>
        <w:bookmarkEnd w:id="2009"/>
        <w:bookmarkEnd w:id="2010"/>
        <w:bookmarkEnd w:id="2011"/>
      </w:ins>
    </w:p>
    <w:p w14:paraId="246B573D" w14:textId="1C2E184F" w:rsidR="00BA5538" w:rsidRPr="00A7799E" w:rsidRDefault="00BA5538" w:rsidP="00BA5538">
      <w:pPr>
        <w:pStyle w:val="NO"/>
        <w:rPr>
          <w:ins w:id="2015" w:author="S2-2202323" w:date="2022-04-14T11:01:00Z"/>
        </w:rPr>
      </w:pPr>
      <w:ins w:id="2016" w:author="S2-2202323" w:date="2022-04-14T11:01:00Z">
        <w:r w:rsidRPr="00A7799E">
          <w:t>Step 1.</w:t>
        </w:r>
        <w:r w:rsidRPr="00A7799E">
          <w:tab/>
          <w:t>UE-1 and UE-2 do the relay selection. In this step, any solution for UE-to-UE relay selection can be applied here, e.g. solution#</w:t>
        </w:r>
      </w:ins>
      <w:ins w:id="2017" w:author="S2-2202323" w:date="2022-04-14T11:02:00Z">
        <w:r w:rsidR="00981AF8">
          <w:rPr>
            <w:rFonts w:eastAsia="宋体" w:hint="eastAsia"/>
            <w:lang w:eastAsia="zh-CN"/>
          </w:rPr>
          <w:t>1</w:t>
        </w:r>
      </w:ins>
      <w:ins w:id="2018" w:author="S2-2202323" w:date="2022-04-14T11:01:00Z">
        <w:r w:rsidRPr="00A7799E">
          <w:t>.</w:t>
        </w:r>
      </w:ins>
    </w:p>
    <w:p w14:paraId="44FE94CE" w14:textId="77777777" w:rsidR="00BA5538" w:rsidRPr="00A7799E" w:rsidRDefault="00BA5538" w:rsidP="00BA5538">
      <w:pPr>
        <w:pStyle w:val="NO"/>
        <w:rPr>
          <w:ins w:id="2019" w:author="S2-2202323" w:date="2022-04-14T11:01:00Z"/>
        </w:rPr>
      </w:pPr>
      <w:ins w:id="2020" w:author="S2-2202323" w:date="2022-04-14T11:01:00Z">
        <w:r w:rsidRPr="00A7799E">
          <w:t>Step 2.</w:t>
        </w:r>
        <w:r w:rsidRPr="00A7799E">
          <w:tab/>
          <w:t>UE-1 and UE-2 establish individual unicast link to Relay-1, if they do not have unicast link with the relay for the UE-to-UE relaying communication use case.</w:t>
        </w:r>
      </w:ins>
    </w:p>
    <w:p w14:paraId="759F6DE9" w14:textId="7B300650" w:rsidR="00BA5538" w:rsidRPr="00A7799E" w:rsidRDefault="00BA5538" w:rsidP="00BA5538">
      <w:pPr>
        <w:pStyle w:val="NO"/>
        <w:rPr>
          <w:ins w:id="2021" w:author="S2-2202323" w:date="2022-04-14T11:01:00Z"/>
        </w:rPr>
      </w:pPr>
      <w:ins w:id="2022" w:author="S2-2202323" w:date="2022-04-14T11:01:00Z">
        <w:r w:rsidRPr="00A7799E">
          <w:tab/>
          <w:t>UE forms its own link-local IPv6 address based on IETF RFC 4862 [</w:t>
        </w:r>
      </w:ins>
      <w:ins w:id="2023" w:author="S2-2202323" w:date="2022-04-14T11:04:00Z">
        <w:r w:rsidR="00672AB5">
          <w:rPr>
            <w:rFonts w:eastAsia="宋体" w:hint="eastAsia"/>
            <w:lang w:eastAsia="zh-CN"/>
          </w:rPr>
          <w:t>12</w:t>
        </w:r>
      </w:ins>
      <w:ins w:id="2024" w:author="S2-2202323" w:date="2022-04-14T11:01:00Z">
        <w:r w:rsidRPr="00A7799E">
          <w:t>] and informs the IP address to the relay UE. Relay UE maintains a mapping between the UE ID (e.g. Application Layer ID) and the link-local address.</w:t>
        </w:r>
      </w:ins>
    </w:p>
    <w:p w14:paraId="00488400" w14:textId="241F0A7F" w:rsidR="00BA5538" w:rsidRPr="00A7799E" w:rsidRDefault="00BA5538" w:rsidP="00BA5538">
      <w:pPr>
        <w:pStyle w:val="NO"/>
        <w:rPr>
          <w:ins w:id="2025" w:author="S2-2202323" w:date="2022-04-14T11:01:00Z"/>
        </w:rPr>
      </w:pPr>
      <w:ins w:id="2026" w:author="S2-2202323" w:date="2022-04-14T11:01:00Z">
        <w:r w:rsidRPr="00A7799E">
          <w:t>NOTE:</w:t>
        </w:r>
        <w:r w:rsidRPr="00A7799E">
          <w:tab/>
          <w:t>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IETF RCF 4862 [</w:t>
        </w:r>
      </w:ins>
      <w:ins w:id="2027" w:author="S2-2202323" w:date="2022-04-14T11:04:00Z">
        <w:r w:rsidR="00672AB5">
          <w:rPr>
            <w:rFonts w:eastAsia="宋体" w:hint="eastAsia"/>
            <w:lang w:eastAsia="zh-CN"/>
          </w:rPr>
          <w:t>12</w:t>
        </w:r>
      </w:ins>
      <w:ins w:id="2028" w:author="S2-2202323" w:date="2022-04-14T11:01:00Z">
        <w:r w:rsidRPr="00A7799E">
          <w:t>].</w:t>
        </w:r>
      </w:ins>
    </w:p>
    <w:p w14:paraId="78FCAD51" w14:textId="77777777" w:rsidR="00BA5538" w:rsidRPr="00A7799E" w:rsidRDefault="00BA5538" w:rsidP="00BA5538">
      <w:pPr>
        <w:pStyle w:val="NO"/>
        <w:rPr>
          <w:ins w:id="2029" w:author="S2-2202323" w:date="2022-04-14T11:01:00Z"/>
        </w:rPr>
      </w:pPr>
      <w:ins w:id="2030" w:author="S2-2202323" w:date="2022-04-14T11:01:00Z">
        <w:r w:rsidRPr="00A7799E">
          <w:lastRenderedPageBreak/>
          <w:t>Step 3.</w:t>
        </w:r>
        <w:r w:rsidRPr="00A7799E">
          <w:tab/>
          <w:t>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ins>
    </w:p>
    <w:p w14:paraId="1091FAE9" w14:textId="77777777" w:rsidR="00BA5538" w:rsidRPr="00A7799E" w:rsidRDefault="00BA5538" w:rsidP="00BA5538">
      <w:pPr>
        <w:pStyle w:val="NO"/>
        <w:rPr>
          <w:ins w:id="2031" w:author="S2-2202323" w:date="2022-04-14T11:01:00Z"/>
        </w:rPr>
      </w:pPr>
      <w:ins w:id="2032" w:author="S2-2202323" w:date="2022-04-14T11:01:00Z">
        <w:r w:rsidRPr="00A7799E">
          <w:t>Step 4.</w:t>
        </w:r>
        <w:r w:rsidRPr="00A7799E">
          <w:tab/>
          <w:t>UE-1 and UE-2 can communicate with each other via Relay-1.</w:t>
        </w:r>
      </w:ins>
    </w:p>
    <w:p w14:paraId="4B536F85" w14:textId="77777777" w:rsidR="00BA5538" w:rsidRPr="00A7799E" w:rsidRDefault="00BA5538" w:rsidP="00BA5538">
      <w:pPr>
        <w:rPr>
          <w:ins w:id="2033" w:author="S2-2202323" w:date="2022-04-14T11:01:00Z"/>
        </w:rPr>
      </w:pPr>
      <w:ins w:id="2034" w:author="S2-2202323" w:date="2022-04-14T11:01:00Z">
        <w:r w:rsidRPr="00A7799E">
          <w:t>When the remote UEs change Layer-3 UE-to-UE relay, they can keep their link-local IP addresses. The old UE-to-UE relay shall remove the mapping between the link-local IP address and the remote UE.</w:t>
        </w:r>
      </w:ins>
    </w:p>
    <w:p w14:paraId="5AEA27F8" w14:textId="77777777" w:rsidR="00BA5538" w:rsidRPr="005721B0" w:rsidRDefault="00BA5538" w:rsidP="00BA5538">
      <w:pPr>
        <w:pStyle w:val="EditorsNote"/>
        <w:overflowPunct/>
        <w:autoSpaceDE/>
        <w:autoSpaceDN/>
        <w:adjustRightInd/>
        <w:textAlignment w:val="auto"/>
        <w:rPr>
          <w:ins w:id="2035" w:author="S2-2202323" w:date="2022-04-14T11:01:00Z"/>
          <w:rFonts w:eastAsia="宋体"/>
          <w:lang w:eastAsia="en-US"/>
        </w:rPr>
      </w:pPr>
      <w:ins w:id="2036" w:author="S2-2202323" w:date="2022-04-14T11:01:00Z">
        <w:r w:rsidRPr="005721B0">
          <w:rPr>
            <w:rFonts w:eastAsia="宋体"/>
            <w:lang w:eastAsia="en-US"/>
          </w:rPr>
          <w:t>Editor's note:</w:t>
        </w:r>
        <w:r w:rsidRPr="005721B0">
          <w:rPr>
            <w:rFonts w:eastAsia="宋体"/>
            <w:lang w:eastAsia="en-US"/>
          </w:rPr>
          <w:tab/>
          <w:t>Whether and how to support periodic change of the link-local IP address due to privacy requirement is FFS and co-ordinated with SA WG3 group.</w:t>
        </w:r>
      </w:ins>
    </w:p>
    <w:p w14:paraId="640C2916" w14:textId="77777777" w:rsidR="00BA5538" w:rsidRPr="00A7799E" w:rsidRDefault="00BA5538" w:rsidP="00BA5538">
      <w:pPr>
        <w:pStyle w:val="TH"/>
        <w:rPr>
          <w:ins w:id="2037" w:author="S2-2202323" w:date="2022-04-14T11:01:00Z"/>
        </w:rPr>
      </w:pPr>
      <w:ins w:id="2038" w:author="S2-2202323" w:date="2022-04-14T11:01:00Z">
        <w:r w:rsidRPr="00A7799E">
          <w:object w:dxaOrig="9601" w:dyaOrig="5389" w14:anchorId="6B7BA7F7">
            <v:shape id="_x0000_i1038" type="#_x0000_t75" style="width:479pt;height:268.5pt" o:ole="">
              <v:imagedata r:id="rId38" o:title=""/>
            </v:shape>
            <o:OLEObject Type="Embed" ProgID="PowerPoint.Show.12" ShapeID="_x0000_i1038" DrawAspect="Content" ObjectID="_1711470787" r:id="rId39"/>
          </w:object>
        </w:r>
      </w:ins>
    </w:p>
    <w:p w14:paraId="41912295" w14:textId="784B21EE" w:rsidR="00BA5538" w:rsidRPr="00A7799E" w:rsidRDefault="00BA5538" w:rsidP="00BA5538">
      <w:pPr>
        <w:pStyle w:val="TF"/>
        <w:rPr>
          <w:ins w:id="2039" w:author="S2-2202323" w:date="2022-04-14T11:01:00Z"/>
          <w:lang w:eastAsia="zh-CN"/>
        </w:rPr>
      </w:pPr>
      <w:ins w:id="2040" w:author="S2-2202323" w:date="2022-04-14T11:01:00Z">
        <w:r w:rsidRPr="00A7799E">
          <w:t>Figure 6.</w:t>
        </w:r>
      </w:ins>
      <w:ins w:id="2041" w:author="S2-2202323" w:date="2022-04-14T11:04:00Z">
        <w:r w:rsidR="00496242">
          <w:rPr>
            <w:rFonts w:eastAsia="宋体" w:hint="eastAsia"/>
            <w:lang w:eastAsia="zh-CN"/>
          </w:rPr>
          <w:t>5</w:t>
        </w:r>
      </w:ins>
      <w:ins w:id="2042" w:author="S2-2202323" w:date="2022-04-14T11:01:00Z">
        <w:r w:rsidRPr="00A7799E">
          <w:t>.2.1-1 UE-1 communicates with UE-2 via Layer-3 UE-to-UE relay</w:t>
        </w:r>
      </w:ins>
    </w:p>
    <w:p w14:paraId="77E8960D" w14:textId="3D338479" w:rsidR="00BA5538" w:rsidRPr="00A7799E" w:rsidRDefault="00BA5538" w:rsidP="00BA5538">
      <w:pPr>
        <w:pStyle w:val="4"/>
        <w:rPr>
          <w:ins w:id="2043" w:author="S2-2202323" w:date="2022-04-14T11:01:00Z"/>
        </w:rPr>
      </w:pPr>
      <w:bookmarkStart w:id="2044" w:name="_Toc50130671"/>
      <w:bookmarkStart w:id="2045" w:name="_Toc50133985"/>
      <w:bookmarkStart w:id="2046" w:name="_Toc50134325"/>
      <w:bookmarkStart w:id="2047" w:name="_Toc50557277"/>
      <w:bookmarkStart w:id="2048" w:name="_Toc50548959"/>
      <w:bookmarkStart w:id="2049" w:name="_Toc55202268"/>
      <w:bookmarkStart w:id="2050" w:name="_Toc57209892"/>
      <w:bookmarkStart w:id="2051" w:name="_Toc57366283"/>
      <w:bookmarkStart w:id="2052" w:name="_Toc68086236"/>
      <w:bookmarkStart w:id="2053" w:name="_Toc100847667"/>
      <w:ins w:id="2054" w:author="S2-2202323" w:date="2022-04-14T11:01:00Z">
        <w:r w:rsidRPr="00A7799E">
          <w:t>6.</w:t>
        </w:r>
      </w:ins>
      <w:ins w:id="2055" w:author="S2-2202323" w:date="2022-04-14T11:04:00Z">
        <w:r w:rsidR="00496242">
          <w:rPr>
            <w:rFonts w:eastAsia="宋体" w:hint="eastAsia"/>
            <w:lang w:eastAsia="zh-CN"/>
          </w:rPr>
          <w:t>5</w:t>
        </w:r>
      </w:ins>
      <w:ins w:id="2056" w:author="S2-2202323" w:date="2022-04-14T11:01:00Z">
        <w:r w:rsidRPr="00A7799E">
          <w:t>.2.2</w:t>
        </w:r>
        <w:r w:rsidRPr="00A7799E">
          <w:rPr>
            <w:lang w:eastAsia="zh-CN"/>
          </w:rPr>
          <w:tab/>
        </w:r>
        <w:r w:rsidRPr="00A7799E">
          <w:t>Path switch from one UE-to-UE relay to another UE-to-UE relay</w:t>
        </w:r>
        <w:bookmarkEnd w:id="2044"/>
        <w:bookmarkEnd w:id="2045"/>
        <w:bookmarkEnd w:id="2046"/>
        <w:bookmarkEnd w:id="2047"/>
        <w:bookmarkEnd w:id="2048"/>
        <w:bookmarkEnd w:id="2049"/>
        <w:bookmarkEnd w:id="2050"/>
        <w:bookmarkEnd w:id="2051"/>
        <w:bookmarkEnd w:id="2052"/>
        <w:bookmarkEnd w:id="2053"/>
      </w:ins>
    </w:p>
    <w:p w14:paraId="30D16E74" w14:textId="77777777" w:rsidR="00BA5538" w:rsidRPr="00A7799E" w:rsidRDefault="00BA5538" w:rsidP="00BA5538">
      <w:pPr>
        <w:rPr>
          <w:ins w:id="2057" w:author="S2-2202323" w:date="2022-04-14T11:01:00Z"/>
        </w:rPr>
      </w:pPr>
      <w:ins w:id="2058" w:author="S2-2202323" w:date="2022-04-14T11:01:00Z">
        <w:r w:rsidRPr="00A7799E">
          <w:t>The following procedure depicts the scenario that UE-1 and UE-2 changes the UE-to-UE relay from Relay-1 to Relay-2.</w:t>
        </w:r>
      </w:ins>
    </w:p>
    <w:p w14:paraId="6D872A09" w14:textId="77777777" w:rsidR="00BA5538" w:rsidRPr="00A7799E" w:rsidRDefault="00BA5538" w:rsidP="00BA5538">
      <w:pPr>
        <w:pStyle w:val="TH"/>
        <w:rPr>
          <w:ins w:id="2059" w:author="S2-2202323" w:date="2022-04-14T11:01:00Z"/>
          <w:lang w:eastAsia="zh-CN"/>
        </w:rPr>
      </w:pPr>
      <w:ins w:id="2060" w:author="S2-2202323" w:date="2022-04-14T11:01:00Z">
        <w:r w:rsidRPr="00A7799E">
          <w:object w:dxaOrig="13081" w:dyaOrig="7576" w14:anchorId="01E78FC4">
            <v:shape id="_x0000_i1039" type="#_x0000_t75" style="width:420pt;height:242.5pt" o:ole="">
              <v:imagedata r:id="rId40" o:title=""/>
            </v:shape>
            <o:OLEObject Type="Embed" ProgID="Visio.Drawing.15" ShapeID="_x0000_i1039" DrawAspect="Content" ObjectID="_1711470788" r:id="rId41"/>
          </w:object>
        </w:r>
      </w:ins>
    </w:p>
    <w:p w14:paraId="75648990" w14:textId="1F47C5C9" w:rsidR="00BA5538" w:rsidRPr="00A7799E" w:rsidRDefault="00BA5538" w:rsidP="00BA5538">
      <w:pPr>
        <w:pStyle w:val="TF"/>
        <w:rPr>
          <w:ins w:id="2061" w:author="S2-2202323" w:date="2022-04-14T11:01:00Z"/>
        </w:rPr>
      </w:pPr>
      <w:ins w:id="2062" w:author="S2-2202323" w:date="2022-04-14T11:01:00Z">
        <w:r w:rsidRPr="00A7799E">
          <w:t>Figure 6.</w:t>
        </w:r>
      </w:ins>
      <w:ins w:id="2063" w:author="S2-2202323" w:date="2022-04-14T11:04:00Z">
        <w:r w:rsidR="00496242">
          <w:rPr>
            <w:rFonts w:eastAsia="宋体" w:hint="eastAsia"/>
            <w:lang w:eastAsia="zh-CN"/>
          </w:rPr>
          <w:t>5</w:t>
        </w:r>
      </w:ins>
      <w:ins w:id="2064" w:author="S2-2202323" w:date="2022-04-14T11:01:00Z">
        <w:r w:rsidRPr="00A7799E">
          <w:t>.2.2-1 UE-1 and UE-2 change the communication path from the path via Relay-1 to the path via Relay-2</w:t>
        </w:r>
      </w:ins>
    </w:p>
    <w:p w14:paraId="2CFE418A" w14:textId="77777777" w:rsidR="00BA5538" w:rsidRPr="00A7799E" w:rsidRDefault="00BA5538" w:rsidP="00BA5538">
      <w:pPr>
        <w:pStyle w:val="B1"/>
        <w:rPr>
          <w:ins w:id="2065" w:author="S2-2202323" w:date="2022-04-14T11:01:00Z"/>
        </w:rPr>
      </w:pPr>
      <w:ins w:id="2066" w:author="S2-2202323" w:date="2022-04-14T11:01:00Z">
        <w:r w:rsidRPr="00A7799E">
          <w:tab/>
          <w:t>Step1.</w:t>
        </w:r>
        <w:r w:rsidRPr="00A7799E">
          <w:rPr>
            <w:lang w:eastAsia="zh-CN"/>
          </w:rPr>
          <w:tab/>
        </w:r>
        <w:r w:rsidRPr="00A7799E">
          <w:t>One of the remote UE detects the current UE-to-UE communication path is not good enough or some other event triggers relay re-selection, so the relay re-selection is executed.</w:t>
        </w:r>
      </w:ins>
    </w:p>
    <w:p w14:paraId="31251816" w14:textId="77777777" w:rsidR="00BA5538" w:rsidRPr="00A7799E" w:rsidRDefault="00BA5538" w:rsidP="00BA5538">
      <w:pPr>
        <w:pStyle w:val="NO"/>
        <w:rPr>
          <w:ins w:id="2067" w:author="S2-2202323" w:date="2022-04-14T11:01:00Z"/>
        </w:rPr>
      </w:pPr>
      <w:ins w:id="2068" w:author="S2-2202323" w:date="2022-04-14T11:01:00Z">
        <w:r w:rsidRPr="00A7799E">
          <w:t>NOTE</w:t>
        </w:r>
        <w:r w:rsidRPr="00A7799E">
          <w:rPr>
            <w:lang w:eastAsia="zh-CN"/>
          </w:rPr>
          <w:t> 1</w:t>
        </w:r>
        <w:r w:rsidRPr="00A7799E">
          <w:t>:</w:t>
        </w:r>
        <w:r w:rsidRPr="00A7799E">
          <w:rPr>
            <w:lang w:eastAsia="zh-CN"/>
          </w:rPr>
          <w:tab/>
        </w:r>
        <w:r w:rsidRPr="00A7799E">
          <w:t>The reselection trigger for UE-2 can be based on, for example, application layer trigger or based on current relay conditions.</w:t>
        </w:r>
      </w:ins>
    </w:p>
    <w:p w14:paraId="7719CC5F" w14:textId="77777777" w:rsidR="00BA5538" w:rsidRPr="0067482D" w:rsidRDefault="00BA5538" w:rsidP="00BA5538">
      <w:pPr>
        <w:pStyle w:val="B1"/>
        <w:rPr>
          <w:ins w:id="2069" w:author="S2-2202323" w:date="2022-04-14T11:01:00Z"/>
          <w:rFonts w:eastAsia="宋体" w:hint="eastAsia"/>
          <w:lang w:eastAsia="zh-CN"/>
        </w:rPr>
      </w:pPr>
      <w:ins w:id="2070" w:author="S2-2202323" w:date="2022-04-14T11:01:00Z">
        <w:r w:rsidRPr="00A7799E">
          <w:tab/>
          <w:t>Step2.</w:t>
        </w:r>
        <w:r w:rsidRPr="00A7799E">
          <w:rPr>
            <w:lang w:eastAsia="zh-CN"/>
          </w:rPr>
          <w:tab/>
        </w:r>
        <w:r w:rsidRPr="00A7799E">
          <w:t>Any UE-to-UE (re)selection solution for Layer-3 UE-to-UE relay can be applied here, and Relay-2 is selected as the new relay by UE-1 and UE-2.</w:t>
        </w:r>
      </w:ins>
    </w:p>
    <w:p w14:paraId="33C2442F" w14:textId="77777777" w:rsidR="00BA5538" w:rsidRPr="00A7799E" w:rsidRDefault="00BA5538" w:rsidP="00BA5538">
      <w:pPr>
        <w:pStyle w:val="B1"/>
        <w:ind w:firstLine="0"/>
        <w:rPr>
          <w:ins w:id="2071" w:author="S2-2202323" w:date="2022-04-14T11:01:00Z"/>
        </w:rPr>
      </w:pPr>
      <w:ins w:id="2072" w:author="S2-2202323" w:date="2022-04-14T11:01:00Z">
        <w:r w:rsidRPr="00A7799E">
          <w:t>Step3.</w:t>
        </w:r>
        <w:r w:rsidRPr="00A7799E">
          <w:rPr>
            <w:lang w:eastAsia="zh-CN"/>
          </w:rPr>
          <w:tab/>
        </w:r>
        <w:r w:rsidRPr="00A7799E">
          <w:t>UE-1 and UE-2 establish unicast link individually to Relay-2. The UE-1 and UE-2 keep their link-local addresses and inform the IP addresses to the Relay-2. Relay-2 maintains a mapping between the UE IDs (e.g. Application Layer IDs) and the link-local addresses.</w:t>
        </w:r>
      </w:ins>
    </w:p>
    <w:p w14:paraId="3EBE99AA" w14:textId="77777777" w:rsidR="00BA5538" w:rsidRPr="00A7799E" w:rsidRDefault="00BA5538" w:rsidP="00BA5538">
      <w:pPr>
        <w:pStyle w:val="B1"/>
        <w:rPr>
          <w:ins w:id="2073" w:author="S2-2202323" w:date="2022-04-14T11:01:00Z"/>
        </w:rPr>
      </w:pPr>
      <w:ins w:id="2074" w:author="S2-2202323" w:date="2022-04-14T11:01:00Z">
        <w:r w:rsidRPr="00A7799E">
          <w:tab/>
          <w:t>This step can be skipped if the remote UE already has a unicast link with the same link-local IPv6 address to Relay-2.</w:t>
        </w:r>
      </w:ins>
    </w:p>
    <w:p w14:paraId="3119D963" w14:textId="77777777" w:rsidR="00BA5538" w:rsidRPr="00A7799E" w:rsidRDefault="00BA5538" w:rsidP="00BA5538">
      <w:pPr>
        <w:pStyle w:val="B1"/>
        <w:rPr>
          <w:ins w:id="2075" w:author="S2-2202323" w:date="2022-04-14T11:01:00Z"/>
        </w:rPr>
      </w:pPr>
      <w:ins w:id="2076" w:author="S2-2202323" w:date="2022-04-14T11:01:00Z">
        <w:r w:rsidRPr="00A7799E">
          <w:tab/>
          <w:t>Step4.</w:t>
        </w:r>
        <w:r w:rsidRPr="00A7799E">
          <w:rPr>
            <w:lang w:eastAsia="zh-CN"/>
          </w:rPr>
          <w:tab/>
        </w:r>
        <w:r w:rsidRPr="00A7799E">
          <w:t>UE-1 and UE-2 send an end marker through the old path to each other, indicating that they start sending traffic via the new path.</w:t>
        </w:r>
      </w:ins>
    </w:p>
    <w:p w14:paraId="47B58182" w14:textId="77777777" w:rsidR="00BA5538" w:rsidRPr="00A7799E" w:rsidRDefault="00BA5538" w:rsidP="00BA5538">
      <w:pPr>
        <w:pStyle w:val="NO"/>
        <w:rPr>
          <w:ins w:id="2077" w:author="S2-2202323" w:date="2022-04-14T11:01:00Z"/>
        </w:rPr>
      </w:pPr>
      <w:ins w:id="2078" w:author="S2-2202323" w:date="2022-04-14T11:01:00Z">
        <w:r w:rsidRPr="00A7799E">
          <w:t>NOTE 2:</w:t>
        </w:r>
        <w:r w:rsidRPr="00A7799E">
          <w:rPr>
            <w:lang w:eastAsia="zh-CN"/>
          </w:rPr>
          <w:tab/>
        </w:r>
        <w:r w:rsidRPr="00A7799E">
          <w:t>The UEs can wait for a predetermined period until the end marker is received from each other before switching to new path. Such details are to be developed during stage 3 work.</w:t>
        </w:r>
      </w:ins>
    </w:p>
    <w:p w14:paraId="19362A33" w14:textId="77777777" w:rsidR="00BA5538" w:rsidRPr="00A7799E" w:rsidRDefault="00BA5538" w:rsidP="00BA5538">
      <w:pPr>
        <w:pStyle w:val="B1"/>
        <w:rPr>
          <w:ins w:id="2079" w:author="S2-2202323" w:date="2022-04-14T11:01:00Z"/>
        </w:rPr>
      </w:pPr>
      <w:ins w:id="2080" w:author="S2-2202323" w:date="2022-04-14T11:01:00Z">
        <w:r w:rsidRPr="00A7799E">
          <w:tab/>
          <w:t>Step5.</w:t>
        </w:r>
        <w:r w:rsidRPr="00A7799E">
          <w:rPr>
            <w:lang w:eastAsia="zh-CN"/>
          </w:rPr>
          <w:tab/>
        </w:r>
        <w:r w:rsidRPr="00A7799E">
          <w:t>UE-1 and UE-2 can communicate with each other via Relay-2.</w:t>
        </w:r>
      </w:ins>
    </w:p>
    <w:p w14:paraId="4DFDB56D" w14:textId="5E39F310" w:rsidR="00BA5538" w:rsidRPr="00A7799E" w:rsidRDefault="00BA5538" w:rsidP="00BA5538">
      <w:pPr>
        <w:pStyle w:val="3"/>
        <w:rPr>
          <w:ins w:id="2081" w:author="S2-2202323" w:date="2022-04-14T11:01:00Z"/>
          <w:lang w:eastAsia="zh-CN"/>
        </w:rPr>
      </w:pPr>
      <w:bookmarkStart w:id="2082" w:name="_Toc43735680"/>
      <w:bookmarkStart w:id="2083" w:name="_Toc26516386"/>
      <w:bookmarkStart w:id="2084" w:name="_Toc43388444"/>
      <w:bookmarkStart w:id="2085" w:name="_Toc50130672"/>
      <w:bookmarkStart w:id="2086" w:name="_Toc50133986"/>
      <w:bookmarkStart w:id="2087" w:name="_Toc50134326"/>
      <w:bookmarkStart w:id="2088" w:name="_Toc50557278"/>
      <w:bookmarkStart w:id="2089" w:name="_Toc50548960"/>
      <w:bookmarkStart w:id="2090" w:name="_Toc55202269"/>
      <w:bookmarkStart w:id="2091" w:name="_Toc57209893"/>
      <w:bookmarkStart w:id="2092" w:name="_Toc57366284"/>
      <w:bookmarkStart w:id="2093" w:name="_Toc68086237"/>
      <w:bookmarkStart w:id="2094" w:name="_Toc100847668"/>
      <w:ins w:id="2095" w:author="S2-2202323" w:date="2022-04-14T11:01:00Z">
        <w:r w:rsidRPr="00A7799E">
          <w:rPr>
            <w:lang w:eastAsia="zh-CN"/>
          </w:rPr>
          <w:t>6.</w:t>
        </w:r>
      </w:ins>
      <w:ins w:id="2096" w:author="S2-2202323" w:date="2022-04-14T11:05:00Z">
        <w:r w:rsidR="00496242">
          <w:rPr>
            <w:rFonts w:eastAsia="宋体" w:hint="eastAsia"/>
            <w:lang w:eastAsia="zh-CN"/>
          </w:rPr>
          <w:t>5</w:t>
        </w:r>
      </w:ins>
      <w:ins w:id="2097" w:author="S2-2202323" w:date="2022-04-14T11:01:00Z">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ins>
    </w:p>
    <w:p w14:paraId="01078448" w14:textId="1925FAB4" w:rsidR="00BA5538" w:rsidRDefault="00BA5538" w:rsidP="00BA5538">
      <w:pPr>
        <w:rPr>
          <w:ins w:id="2098" w:author="S2-2202323" w:date="2022-04-14T11:01:00Z"/>
          <w:rFonts w:hint="eastAsia"/>
          <w:lang w:eastAsia="zh-CN"/>
        </w:rPr>
      </w:pPr>
      <w:ins w:id="2099" w:author="S2-2202323" w:date="2022-04-14T11:01:00Z">
        <w:r w:rsidRPr="00A7799E">
          <w:rPr>
            <w:lang w:eastAsia="zh-CN"/>
          </w:rPr>
          <w:t>The solution impacts the relay UE to support IP packets forwarding between remote UEs.</w:t>
        </w:r>
      </w:ins>
    </w:p>
    <w:p w14:paraId="19885EE2" w14:textId="65F74661" w:rsidR="00FC38EB" w:rsidRPr="00A7799E" w:rsidRDefault="00FC38EB" w:rsidP="00FC38EB">
      <w:pPr>
        <w:pStyle w:val="2"/>
        <w:rPr>
          <w:ins w:id="2100" w:author="S2-2202323" w:date="2022-04-14T11:06:00Z"/>
          <w:lang w:eastAsia="zh-CN"/>
        </w:rPr>
      </w:pPr>
      <w:bookmarkStart w:id="2101" w:name="_Toc50130747"/>
      <w:bookmarkStart w:id="2102" w:name="_Toc50134061"/>
      <w:bookmarkStart w:id="2103" w:name="_Toc50134401"/>
      <w:bookmarkStart w:id="2104" w:name="_Toc50557353"/>
      <w:bookmarkStart w:id="2105" w:name="_Toc50549039"/>
      <w:bookmarkStart w:id="2106" w:name="_Toc55202348"/>
      <w:bookmarkStart w:id="2107" w:name="_Toc57209972"/>
      <w:bookmarkStart w:id="2108" w:name="_Toc57366363"/>
      <w:bookmarkStart w:id="2109" w:name="_Toc68086316"/>
      <w:bookmarkStart w:id="2110" w:name="_Toc100847669"/>
      <w:ins w:id="2111" w:author="S2-2202323" w:date="2022-04-14T11:06:00Z">
        <w:r w:rsidRPr="00A7799E">
          <w:lastRenderedPageBreak/>
          <w:t>6.</w:t>
        </w:r>
        <w:r w:rsidR="0047409F">
          <w:rPr>
            <w:rFonts w:eastAsia="宋体" w:hint="eastAsia"/>
            <w:lang w:eastAsia="zh-CN"/>
          </w:rPr>
          <w:t>6</w:t>
        </w:r>
        <w:r w:rsidRPr="00A7799E">
          <w:tab/>
          <w:t>Solution #</w:t>
        </w:r>
      </w:ins>
      <w:ins w:id="2112" w:author="S2-2202323" w:date="2022-04-14T11:07:00Z">
        <w:r w:rsidR="00F64BBD">
          <w:rPr>
            <w:rFonts w:eastAsia="宋体" w:hint="eastAsia"/>
            <w:lang w:eastAsia="zh-CN"/>
          </w:rPr>
          <w:t>6</w:t>
        </w:r>
      </w:ins>
      <w:ins w:id="2113" w:author="S2-2202323" w:date="2022-04-14T11:06:00Z">
        <w:r w:rsidRPr="00A7799E">
          <w:t>: Support Layer-3 UE-to-UE Relay to Handle Non-IP Traffic</w:t>
        </w:r>
        <w:bookmarkEnd w:id="2101"/>
        <w:bookmarkEnd w:id="2102"/>
        <w:bookmarkEnd w:id="2103"/>
        <w:bookmarkEnd w:id="2104"/>
        <w:bookmarkEnd w:id="2105"/>
        <w:bookmarkEnd w:id="2106"/>
        <w:bookmarkEnd w:id="2107"/>
        <w:bookmarkEnd w:id="2108"/>
        <w:bookmarkEnd w:id="2109"/>
        <w:bookmarkEnd w:id="2110"/>
      </w:ins>
    </w:p>
    <w:p w14:paraId="1FACC897" w14:textId="1396D69D" w:rsidR="00FC38EB" w:rsidRPr="00A7799E" w:rsidRDefault="00FC38EB" w:rsidP="00FC38EB">
      <w:pPr>
        <w:pStyle w:val="3"/>
        <w:rPr>
          <w:ins w:id="2114" w:author="S2-2202323" w:date="2022-04-14T11:06:00Z"/>
        </w:rPr>
      </w:pPr>
      <w:bookmarkStart w:id="2115" w:name="_Toc50130748"/>
      <w:bookmarkStart w:id="2116" w:name="_Toc50134062"/>
      <w:bookmarkStart w:id="2117" w:name="_Toc50134402"/>
      <w:bookmarkStart w:id="2118" w:name="_Toc50557354"/>
      <w:bookmarkStart w:id="2119" w:name="_Toc50549040"/>
      <w:bookmarkStart w:id="2120" w:name="_Toc55202349"/>
      <w:bookmarkStart w:id="2121" w:name="_Toc57209973"/>
      <w:bookmarkStart w:id="2122" w:name="_Toc57366364"/>
      <w:bookmarkStart w:id="2123" w:name="_Toc68086317"/>
      <w:bookmarkStart w:id="2124" w:name="_Toc100847670"/>
      <w:ins w:id="2125" w:author="S2-2202323" w:date="2022-04-14T11:06:00Z">
        <w:r w:rsidRPr="00A7799E">
          <w:t>6.</w:t>
        </w:r>
        <w:r w:rsidR="0047409F">
          <w:rPr>
            <w:rFonts w:eastAsia="宋体" w:hint="eastAsia"/>
            <w:lang w:eastAsia="zh-CN"/>
          </w:rPr>
          <w:t>6</w:t>
        </w:r>
        <w:r w:rsidRPr="00A7799E">
          <w:t>.1</w:t>
        </w:r>
        <w:r w:rsidRPr="00A7799E">
          <w:tab/>
          <w:t>Description</w:t>
        </w:r>
        <w:bookmarkEnd w:id="2115"/>
        <w:bookmarkEnd w:id="2116"/>
        <w:bookmarkEnd w:id="2117"/>
        <w:bookmarkEnd w:id="2118"/>
        <w:bookmarkEnd w:id="2119"/>
        <w:bookmarkEnd w:id="2120"/>
        <w:bookmarkEnd w:id="2121"/>
        <w:bookmarkEnd w:id="2122"/>
        <w:bookmarkEnd w:id="2123"/>
        <w:bookmarkEnd w:id="2124"/>
      </w:ins>
    </w:p>
    <w:p w14:paraId="42980895" w14:textId="40FAF81F" w:rsidR="00FC38EB" w:rsidRPr="00A7799E" w:rsidRDefault="00FC38EB" w:rsidP="00FC38EB">
      <w:pPr>
        <w:pStyle w:val="4"/>
        <w:rPr>
          <w:ins w:id="2126" w:author="S2-2202323" w:date="2022-04-14T11:06:00Z"/>
        </w:rPr>
      </w:pPr>
      <w:bookmarkStart w:id="2127" w:name="_Toc50130749"/>
      <w:bookmarkStart w:id="2128" w:name="_Toc50134063"/>
      <w:bookmarkStart w:id="2129" w:name="_Toc50134403"/>
      <w:bookmarkStart w:id="2130" w:name="_Toc50557355"/>
      <w:bookmarkStart w:id="2131" w:name="_Toc50549041"/>
      <w:bookmarkStart w:id="2132" w:name="_Toc55202350"/>
      <w:bookmarkStart w:id="2133" w:name="_Toc57209974"/>
      <w:bookmarkStart w:id="2134" w:name="_Toc57366365"/>
      <w:bookmarkStart w:id="2135" w:name="_Toc68086318"/>
      <w:bookmarkStart w:id="2136" w:name="_Toc100847671"/>
      <w:ins w:id="2137" w:author="S2-2202323" w:date="2022-04-14T11:06:00Z">
        <w:r w:rsidRPr="00A7799E">
          <w:t>6.</w:t>
        </w:r>
      </w:ins>
      <w:ins w:id="2138" w:author="S2-2202323" w:date="2022-04-14T11:07:00Z">
        <w:r w:rsidR="0047409F">
          <w:rPr>
            <w:rFonts w:eastAsia="宋体" w:hint="eastAsia"/>
            <w:lang w:eastAsia="zh-CN"/>
          </w:rPr>
          <w:t>6</w:t>
        </w:r>
      </w:ins>
      <w:ins w:id="2139" w:author="S2-2202323" w:date="2022-04-14T11:06:00Z">
        <w:r w:rsidRPr="00A7799E">
          <w:t>.1.1</w:t>
        </w:r>
        <w:r w:rsidRPr="00A7799E">
          <w:tab/>
          <w:t>General</w:t>
        </w:r>
        <w:bookmarkEnd w:id="2127"/>
        <w:bookmarkEnd w:id="2128"/>
        <w:bookmarkEnd w:id="2129"/>
        <w:bookmarkEnd w:id="2130"/>
        <w:bookmarkEnd w:id="2131"/>
        <w:bookmarkEnd w:id="2132"/>
        <w:bookmarkEnd w:id="2133"/>
        <w:bookmarkEnd w:id="2134"/>
        <w:bookmarkEnd w:id="2135"/>
        <w:bookmarkEnd w:id="2136"/>
      </w:ins>
    </w:p>
    <w:p w14:paraId="5D8E1568" w14:textId="77777777" w:rsidR="00FC38EB" w:rsidRPr="002045A5" w:rsidRDefault="00FC38EB" w:rsidP="00FC38EB">
      <w:pPr>
        <w:rPr>
          <w:ins w:id="2140" w:author="S2-2202323" w:date="2022-04-14T11:06:00Z"/>
          <w:rFonts w:eastAsia="宋体" w:hint="eastAsia"/>
          <w:lang w:eastAsia="zh-CN"/>
        </w:rPr>
      </w:pPr>
      <w:ins w:id="2141" w:author="S2-2202323" w:date="2022-04-14T11:06:00Z">
        <w:r w:rsidRPr="002045A5">
          <w:rPr>
            <w:rFonts w:eastAsia="宋体"/>
            <w:lang w:eastAsia="zh-CN"/>
          </w:rPr>
          <w:t>T</w:t>
        </w:r>
        <w:r w:rsidRPr="002045A5">
          <w:rPr>
            <w:rFonts w:eastAsia="宋体" w:hint="eastAsia"/>
            <w:lang w:eastAsia="zh-CN"/>
          </w:rPr>
          <w:t xml:space="preserve">his solution addressed Key Issue #1 </w:t>
        </w:r>
        <w:r w:rsidRPr="002045A5">
          <w:rPr>
            <w:rFonts w:eastAsia="宋体"/>
            <w:lang w:eastAsia="zh-CN"/>
          </w:rPr>
          <w:t>“</w:t>
        </w:r>
        <w:r w:rsidRPr="002045A5">
          <w:rPr>
            <w:lang w:eastAsia="ko-KR"/>
          </w:rPr>
          <w:t>Support of UE-to-UE Relay</w:t>
        </w:r>
        <w:r w:rsidRPr="002045A5">
          <w:rPr>
            <w:rFonts w:eastAsia="宋体"/>
            <w:lang w:eastAsia="zh-CN"/>
          </w:rPr>
          <w:t>”</w:t>
        </w:r>
        <w:r w:rsidRPr="002045A5">
          <w:rPr>
            <w:rFonts w:eastAsia="宋体" w:hint="eastAsia"/>
            <w:lang w:eastAsia="zh-CN"/>
          </w:rPr>
          <w:t>.</w:t>
        </w:r>
      </w:ins>
    </w:p>
    <w:p w14:paraId="2ED80DC6" w14:textId="77777777" w:rsidR="00FC38EB" w:rsidRPr="0067482D" w:rsidRDefault="00FC38EB" w:rsidP="00FC38EB">
      <w:pPr>
        <w:pStyle w:val="NO"/>
        <w:rPr>
          <w:ins w:id="2142" w:author="S2-2202323" w:date="2022-04-14T11:06:00Z"/>
          <w:rFonts w:eastAsia="宋体" w:hint="eastAsia"/>
          <w:lang w:eastAsia="zh-CN"/>
        </w:rPr>
      </w:pPr>
      <w:ins w:id="2143" w:author="S2-2202323" w:date="2022-04-14T11:06:00Z">
        <w:r w:rsidRPr="002045A5">
          <w:t>NOTE:</w:t>
        </w:r>
        <w:r w:rsidRPr="002045A5">
          <w:rPr>
            <w:lang w:eastAsia="zh-CN"/>
          </w:rPr>
          <w:tab/>
        </w:r>
        <w:r w:rsidRPr="002045A5">
          <w:t xml:space="preserve">The </w:t>
        </w:r>
        <w:r w:rsidRPr="002045A5">
          <w:rPr>
            <w:rFonts w:hint="eastAsia"/>
            <w:lang w:eastAsia="zh-CN"/>
          </w:rPr>
          <w:t>solution was Solution #</w:t>
        </w:r>
        <w:r w:rsidRPr="002045A5">
          <w:rPr>
            <w:rFonts w:eastAsia="宋体" w:hint="eastAsia"/>
            <w:lang w:eastAsia="zh-CN"/>
          </w:rPr>
          <w:t>49</w:t>
        </w:r>
        <w:r w:rsidRPr="002045A5">
          <w:rPr>
            <w:rFonts w:hint="eastAsia"/>
            <w:lang w:eastAsia="zh-CN"/>
          </w:rPr>
          <w:t xml:space="preserve"> of TR</w:t>
        </w:r>
        <w:r w:rsidRPr="002045A5">
          <w:rPr>
            <w:lang w:eastAsia="ko-KR"/>
          </w:rPr>
          <w:t> </w:t>
        </w:r>
        <w:r w:rsidRPr="002045A5">
          <w:rPr>
            <w:rFonts w:hint="eastAsia"/>
            <w:lang w:eastAsia="zh-CN"/>
          </w:rPr>
          <w:t>23.752</w:t>
        </w:r>
        <w:r w:rsidRPr="002045A5">
          <w:rPr>
            <w:lang w:eastAsia="ko-KR"/>
          </w:rPr>
          <w:t> </w:t>
        </w:r>
        <w:r w:rsidRPr="002045A5">
          <w:rPr>
            <w:rFonts w:hint="eastAsia"/>
            <w:lang w:eastAsia="zh-CN"/>
          </w:rPr>
          <w:t>[</w:t>
        </w:r>
        <w:r w:rsidRPr="002045A5">
          <w:rPr>
            <w:rFonts w:eastAsia="宋体" w:hint="eastAsia"/>
            <w:lang w:eastAsia="zh-CN"/>
          </w:rPr>
          <w:t>3</w:t>
        </w:r>
        <w:r w:rsidRPr="002045A5">
          <w:rPr>
            <w:rFonts w:hint="eastAsia"/>
            <w:lang w:eastAsia="zh-CN"/>
          </w:rPr>
          <w:t>]</w:t>
        </w:r>
        <w:r w:rsidRPr="002045A5">
          <w:t>.</w:t>
        </w:r>
      </w:ins>
    </w:p>
    <w:p w14:paraId="31953A59" w14:textId="03D86720" w:rsidR="00FC38EB" w:rsidRPr="00A7799E" w:rsidRDefault="00FC38EB" w:rsidP="00FC38EB">
      <w:pPr>
        <w:rPr>
          <w:ins w:id="2144" w:author="S2-2202323" w:date="2022-04-14T11:06:00Z"/>
        </w:rPr>
      </w:pPr>
      <w:ins w:id="2145" w:author="S2-2202323" w:date="2022-04-14T11:06:00Z">
        <w:r w:rsidRPr="00A7799E">
          <w:t>The user plane protocol stack assumed in this contribution is illustrated by Figure 6.</w:t>
        </w:r>
      </w:ins>
      <w:ins w:id="2146" w:author="S2-2202323" w:date="2022-04-14T11:07:00Z">
        <w:r w:rsidR="00A24DE8">
          <w:rPr>
            <w:rFonts w:eastAsia="宋体" w:hint="eastAsia"/>
            <w:lang w:eastAsia="zh-CN"/>
          </w:rPr>
          <w:t>6</w:t>
        </w:r>
      </w:ins>
      <w:ins w:id="2147" w:author="S2-2202323" w:date="2022-04-14T11:06:00Z">
        <w:r w:rsidRPr="00A7799E">
          <w:t>.1.1-1. Since there is no IP headers in the Non-IP packets, the UE-to-UE relay cannot use destination IP addresses to forward the packets, In this solution, the UE-to-UE relay uses the Layer-2 IDs in the incoming Layer-2 frames to find the correct outgoing PC5 links. Basically, the solution is based on the following principles:</w:t>
        </w:r>
      </w:ins>
    </w:p>
    <w:p w14:paraId="44EC44DE" w14:textId="77777777" w:rsidR="00FC38EB" w:rsidRPr="00A7799E" w:rsidRDefault="00FC38EB" w:rsidP="00FC38EB">
      <w:pPr>
        <w:pStyle w:val="B1"/>
        <w:rPr>
          <w:ins w:id="2148" w:author="S2-2202323" w:date="2022-04-14T11:06:00Z"/>
        </w:rPr>
      </w:pPr>
      <w:ins w:id="2149" w:author="S2-2202323" w:date="2022-04-14T11:06:00Z">
        <w:r w:rsidRPr="00A7799E">
          <w:t>1.</w:t>
        </w:r>
        <w:r w:rsidRPr="00A7799E">
          <w:tab/>
          <w:t>For a specific source UE, it establishes a PC5 link for Non-IP traffic with the UE-to-UE relay for each target UE it wants to communicate via that relay. This principle means that the Non-IP traffic to different target UEs from the same source UE cannot share the same PC5 link between the source UE and the UE-to-UE relay.</w:t>
        </w:r>
      </w:ins>
    </w:p>
    <w:p w14:paraId="371ADF00" w14:textId="77777777" w:rsidR="00FC38EB" w:rsidRPr="00A7799E" w:rsidRDefault="00FC38EB" w:rsidP="00FC38EB">
      <w:pPr>
        <w:pStyle w:val="B1"/>
        <w:rPr>
          <w:ins w:id="2150" w:author="S2-2202323" w:date="2022-04-14T11:06:00Z"/>
        </w:rPr>
      </w:pPr>
      <w:ins w:id="2151" w:author="S2-2202323" w:date="2022-04-14T11:06:00Z">
        <w:r w:rsidRPr="00A7799E">
          <w:t>2.</w:t>
        </w:r>
        <w:r w:rsidRPr="00A7799E">
          <w:tab/>
          <w:t>For each pair of source and target UEs, the UE-to-UE relay assigns itself a Layer-2 ID, denoted as L2-ID_R, which is used in the Non-IP PC5 link to the source UE and the Non-IP PC5 link to the target UE. The UE-to-UE relay maintains a mapping between L2-ID_R and a pair of source and target UEs. The source and target UEs store the mapping information when establishing relay path between the source and target UEs via the UE-to-UE relay. When the source and target UEs send Non-IP traffic to each other via the UE-to-UE relay, they use L2-ID_R as the destination Layer-2 ID. When the UE-to-UE relay receives a packet, according to the L2-ID_R and the source L2-ID it can forward the packet to the correct PC5 link based on the mapping, it also changes the destination L2-ID from L2-ID_R to the correct Layer2 ID of the target UE. The source and target UEs identify the original UE when receiving packets from the UE-to-UE relay according to the mapping information.</w:t>
        </w:r>
      </w:ins>
    </w:p>
    <w:p w14:paraId="1CE9E17D" w14:textId="77777777" w:rsidR="00FC38EB" w:rsidRPr="00A7799E" w:rsidRDefault="00FC38EB" w:rsidP="00FC38EB">
      <w:pPr>
        <w:pStyle w:val="TH"/>
        <w:rPr>
          <w:ins w:id="2152" w:author="S2-2202323" w:date="2022-04-14T11:06:00Z"/>
        </w:rPr>
      </w:pPr>
      <w:ins w:id="2153" w:author="S2-2202323" w:date="2022-04-14T11:06:00Z">
        <w:r w:rsidRPr="00A7799E">
          <w:object w:dxaOrig="10276" w:dyaOrig="5521" w14:anchorId="550BEADF">
            <v:shape id="_x0000_i1040" type="#_x0000_t75" style="width:323pt;height:174pt" o:ole="">
              <v:imagedata r:id="rId42" o:title=""/>
            </v:shape>
            <o:OLEObject Type="Embed" ProgID="Visio.Drawing.15" ShapeID="_x0000_i1040" DrawAspect="Content" ObjectID="_1711470789" r:id="rId43"/>
          </w:object>
        </w:r>
      </w:ins>
    </w:p>
    <w:p w14:paraId="537C2DC2" w14:textId="6D4B8023" w:rsidR="00FC38EB" w:rsidRPr="00A7799E" w:rsidRDefault="00FC38EB" w:rsidP="00FC38EB">
      <w:pPr>
        <w:pStyle w:val="TF"/>
        <w:rPr>
          <w:ins w:id="2154" w:author="S2-2202323" w:date="2022-04-14T11:06:00Z"/>
          <w:rFonts w:cs="Arial"/>
        </w:rPr>
      </w:pPr>
      <w:ins w:id="2155" w:author="S2-2202323" w:date="2022-04-14T11:06:00Z">
        <w:r w:rsidRPr="00A7799E">
          <w:rPr>
            <w:rFonts w:cs="Arial"/>
          </w:rPr>
          <w:t>Figure 6.</w:t>
        </w:r>
      </w:ins>
      <w:ins w:id="2156" w:author="S2-2202323" w:date="2022-04-14T11:08:00Z">
        <w:r w:rsidR="008C11D5">
          <w:rPr>
            <w:rFonts w:eastAsia="宋体" w:cs="Arial" w:hint="eastAsia"/>
            <w:lang w:eastAsia="zh-CN"/>
          </w:rPr>
          <w:t>6</w:t>
        </w:r>
      </w:ins>
      <w:ins w:id="2157" w:author="S2-2202323" w:date="2022-04-14T11:06:00Z">
        <w:r w:rsidRPr="00A7799E">
          <w:rPr>
            <w:rFonts w:cs="Arial"/>
          </w:rPr>
          <w:t>.1.1-1: User plane protocol stack of PC5 when using Layer-3 UE-to-UE relay to forward Non-IP traffic</w:t>
        </w:r>
      </w:ins>
    </w:p>
    <w:p w14:paraId="5DF451E7" w14:textId="04634D9E" w:rsidR="00FC38EB" w:rsidRPr="00A7799E" w:rsidRDefault="00FC38EB" w:rsidP="00FC38EB">
      <w:pPr>
        <w:pStyle w:val="4"/>
        <w:rPr>
          <w:ins w:id="2158" w:author="S2-2202323" w:date="2022-04-14T11:06:00Z"/>
        </w:rPr>
      </w:pPr>
      <w:bookmarkStart w:id="2159" w:name="_Toc50130750"/>
      <w:bookmarkStart w:id="2160" w:name="_Toc50134064"/>
      <w:bookmarkStart w:id="2161" w:name="_Toc50134404"/>
      <w:bookmarkStart w:id="2162" w:name="_Toc50557356"/>
      <w:bookmarkStart w:id="2163" w:name="_Toc50549042"/>
      <w:bookmarkStart w:id="2164" w:name="_Toc55202351"/>
      <w:bookmarkStart w:id="2165" w:name="_Toc57209975"/>
      <w:bookmarkStart w:id="2166" w:name="_Toc57366366"/>
      <w:bookmarkStart w:id="2167" w:name="_Toc68086319"/>
      <w:bookmarkStart w:id="2168" w:name="_Toc100847672"/>
      <w:ins w:id="2169" w:author="S2-2202323" w:date="2022-04-14T11:06:00Z">
        <w:r w:rsidRPr="00A7799E">
          <w:t>6.</w:t>
        </w:r>
      </w:ins>
      <w:ins w:id="2170" w:author="S2-2202323" w:date="2022-04-14T11:08:00Z">
        <w:r w:rsidR="00D80D3C">
          <w:rPr>
            <w:rFonts w:eastAsia="宋体" w:hint="eastAsia"/>
            <w:lang w:eastAsia="zh-CN"/>
          </w:rPr>
          <w:t>6</w:t>
        </w:r>
      </w:ins>
      <w:ins w:id="2171" w:author="S2-2202323" w:date="2022-04-14T11:06:00Z">
        <w:r w:rsidRPr="00A7799E">
          <w:t>.1.2</w:t>
        </w:r>
        <w:r w:rsidRPr="00A7799E">
          <w:rPr>
            <w:lang w:eastAsia="zh-CN"/>
          </w:rPr>
          <w:tab/>
        </w:r>
        <w:r w:rsidRPr="00A7799E">
          <w:t>QoS handling</w:t>
        </w:r>
        <w:bookmarkEnd w:id="2159"/>
        <w:bookmarkEnd w:id="2160"/>
        <w:bookmarkEnd w:id="2161"/>
        <w:bookmarkEnd w:id="2162"/>
        <w:bookmarkEnd w:id="2163"/>
        <w:bookmarkEnd w:id="2164"/>
        <w:bookmarkEnd w:id="2165"/>
        <w:bookmarkEnd w:id="2166"/>
        <w:bookmarkEnd w:id="2167"/>
        <w:bookmarkEnd w:id="2168"/>
      </w:ins>
    </w:p>
    <w:p w14:paraId="00F6F060" w14:textId="2A64D370" w:rsidR="00FC38EB" w:rsidRPr="00A7799E" w:rsidRDefault="00FC38EB" w:rsidP="00FC38EB">
      <w:pPr>
        <w:rPr>
          <w:ins w:id="2172" w:author="S2-2202323" w:date="2022-04-14T11:06:00Z"/>
        </w:rPr>
      </w:pPr>
      <w:ins w:id="2173" w:author="S2-2202323" w:date="2022-04-14T11:06:00Z">
        <w:r w:rsidRPr="00A7799E">
          <w:t>Regarding QoS handling, solution #</w:t>
        </w:r>
      </w:ins>
      <w:ins w:id="2174" w:author="S2-2202323" w:date="2022-04-14T11:08:00Z">
        <w:r w:rsidR="000B7316">
          <w:rPr>
            <w:rFonts w:eastAsia="宋体" w:hint="eastAsia"/>
            <w:lang w:eastAsia="zh-CN"/>
          </w:rPr>
          <w:t>4</w:t>
        </w:r>
      </w:ins>
      <w:ins w:id="2175" w:author="S2-2202323" w:date="2022-04-14T11:06:00Z">
        <w:r w:rsidRPr="00A7799E">
          <w:t xml:space="preserve"> is adopted to achieve end-to-end QoS control via UE-to-UE relay. Basically, for a specific PC5 QoS flow, say PFI_s, in the Non-IP PC5 link with the source UE, the UE-to-UE relay maps it to a specific PC5 QoS flow, say PFI_t, in the Non-IP PC5 link with the target UE. Incoming traffic from one of the flows is forwarded by the UE-to-UE relay to the other flow.</w:t>
        </w:r>
      </w:ins>
    </w:p>
    <w:p w14:paraId="1C70441B" w14:textId="0AD8FF0F" w:rsidR="00FC38EB" w:rsidRPr="00A7799E" w:rsidRDefault="00FC38EB" w:rsidP="00FC38EB">
      <w:pPr>
        <w:pStyle w:val="4"/>
        <w:rPr>
          <w:ins w:id="2176" w:author="S2-2202323" w:date="2022-04-14T11:06:00Z"/>
        </w:rPr>
      </w:pPr>
      <w:bookmarkStart w:id="2177" w:name="_Toc50130751"/>
      <w:bookmarkStart w:id="2178" w:name="_Toc50134065"/>
      <w:bookmarkStart w:id="2179" w:name="_Toc50134405"/>
      <w:bookmarkStart w:id="2180" w:name="_Toc50557357"/>
      <w:bookmarkStart w:id="2181" w:name="_Toc50549043"/>
      <w:bookmarkStart w:id="2182" w:name="_Toc55202352"/>
      <w:bookmarkStart w:id="2183" w:name="_Toc57209976"/>
      <w:bookmarkStart w:id="2184" w:name="_Toc57366367"/>
      <w:bookmarkStart w:id="2185" w:name="_Toc68086320"/>
      <w:bookmarkStart w:id="2186" w:name="_Toc100847673"/>
      <w:ins w:id="2187" w:author="S2-2202323" w:date="2022-04-14T11:06:00Z">
        <w:r w:rsidRPr="00A7799E">
          <w:t>6.</w:t>
        </w:r>
      </w:ins>
      <w:ins w:id="2188" w:author="S2-2202323" w:date="2022-04-14T11:08:00Z">
        <w:r w:rsidR="00F20607">
          <w:rPr>
            <w:rFonts w:eastAsia="宋体" w:hint="eastAsia"/>
            <w:lang w:eastAsia="zh-CN"/>
          </w:rPr>
          <w:t>6</w:t>
        </w:r>
      </w:ins>
      <w:ins w:id="2189" w:author="S2-2202323" w:date="2022-04-14T11:06:00Z">
        <w:r w:rsidRPr="00A7799E">
          <w:t>.1.3</w:t>
        </w:r>
        <w:r w:rsidRPr="00A7799E">
          <w:rPr>
            <w:lang w:eastAsia="zh-CN"/>
          </w:rPr>
          <w:tab/>
        </w:r>
        <w:r w:rsidRPr="00A7799E">
          <w:t>Security</w:t>
        </w:r>
        <w:bookmarkEnd w:id="2177"/>
        <w:bookmarkEnd w:id="2178"/>
        <w:bookmarkEnd w:id="2179"/>
        <w:bookmarkEnd w:id="2180"/>
        <w:bookmarkEnd w:id="2181"/>
        <w:bookmarkEnd w:id="2182"/>
        <w:bookmarkEnd w:id="2183"/>
        <w:bookmarkEnd w:id="2184"/>
        <w:bookmarkEnd w:id="2185"/>
        <w:bookmarkEnd w:id="2186"/>
      </w:ins>
    </w:p>
    <w:p w14:paraId="19F18040" w14:textId="77777777" w:rsidR="00FC38EB" w:rsidRPr="00A7799E" w:rsidRDefault="00FC38EB" w:rsidP="00FC38EB">
      <w:pPr>
        <w:rPr>
          <w:ins w:id="2190" w:author="S2-2202323" w:date="2022-04-14T11:06:00Z"/>
        </w:rPr>
      </w:pPr>
      <w:ins w:id="2191" w:author="S2-2202323" w:date="2022-04-14T11:06:00Z">
        <w:r w:rsidRPr="00A7799E">
          <w:t>For end-to-end security, IPsec cannot be used, since it is not IP traffic. It is up to the application to implement end-to-end security for non-IP traffic.</w:t>
        </w:r>
      </w:ins>
    </w:p>
    <w:p w14:paraId="60D1DE51" w14:textId="77777777" w:rsidR="00FC38EB" w:rsidRPr="002C3EC5" w:rsidRDefault="00FC38EB" w:rsidP="00FC38EB">
      <w:pPr>
        <w:pStyle w:val="EditorsNote"/>
        <w:overflowPunct/>
        <w:autoSpaceDE/>
        <w:autoSpaceDN/>
        <w:adjustRightInd/>
        <w:textAlignment w:val="auto"/>
        <w:rPr>
          <w:ins w:id="2192" w:author="S2-2202323" w:date="2022-04-14T11:06:00Z"/>
          <w:rFonts w:eastAsia="宋体"/>
          <w:lang w:eastAsia="en-US"/>
        </w:rPr>
      </w:pPr>
      <w:ins w:id="2193" w:author="S2-2202323" w:date="2022-04-14T11:06:00Z">
        <w:r w:rsidRPr="002C3EC5">
          <w:rPr>
            <w:rFonts w:eastAsia="宋体"/>
            <w:lang w:eastAsia="en-US"/>
          </w:rPr>
          <w:lastRenderedPageBreak/>
          <w:t>Editor's note:</w:t>
        </w:r>
        <w:r w:rsidRPr="002C3EC5">
          <w:rPr>
            <w:rFonts w:eastAsia="宋体"/>
            <w:lang w:eastAsia="en-US"/>
          </w:rPr>
          <w:tab/>
          <w:t>How to handle end-to-end security for Non-IP traffic is FFS and shall be co-ordinated with SA WG3 group.</w:t>
        </w:r>
      </w:ins>
    </w:p>
    <w:p w14:paraId="6E4AC16C" w14:textId="145A2D2A" w:rsidR="00FC38EB" w:rsidRPr="00A7799E" w:rsidRDefault="00FC38EB" w:rsidP="00FC38EB">
      <w:pPr>
        <w:pStyle w:val="3"/>
        <w:rPr>
          <w:ins w:id="2194" w:author="S2-2202323" w:date="2022-04-14T11:06:00Z"/>
        </w:rPr>
      </w:pPr>
      <w:bookmarkStart w:id="2195" w:name="_Toc50130752"/>
      <w:bookmarkStart w:id="2196" w:name="_Toc50134066"/>
      <w:bookmarkStart w:id="2197" w:name="_Toc50134406"/>
      <w:bookmarkStart w:id="2198" w:name="_Toc50557358"/>
      <w:bookmarkStart w:id="2199" w:name="_Toc50549044"/>
      <w:bookmarkStart w:id="2200" w:name="_Toc55202353"/>
      <w:bookmarkStart w:id="2201" w:name="_Toc57209977"/>
      <w:bookmarkStart w:id="2202" w:name="_Toc57366368"/>
      <w:bookmarkStart w:id="2203" w:name="_Toc68086321"/>
      <w:bookmarkStart w:id="2204" w:name="_Toc100847674"/>
      <w:ins w:id="2205" w:author="S2-2202323" w:date="2022-04-14T11:06:00Z">
        <w:r w:rsidRPr="00A7799E">
          <w:t>6.</w:t>
        </w:r>
      </w:ins>
      <w:ins w:id="2206" w:author="S2-2202323" w:date="2022-04-14T11:08:00Z">
        <w:r w:rsidR="00D43354">
          <w:rPr>
            <w:rFonts w:eastAsia="宋体" w:hint="eastAsia"/>
            <w:lang w:eastAsia="zh-CN"/>
          </w:rPr>
          <w:t>6</w:t>
        </w:r>
      </w:ins>
      <w:ins w:id="2207" w:author="S2-2202323" w:date="2022-04-14T11:06:00Z">
        <w:r w:rsidRPr="00A7799E">
          <w:t>.2</w:t>
        </w:r>
        <w:r w:rsidRPr="00A7799E">
          <w:rPr>
            <w:lang w:eastAsia="zh-CN"/>
          </w:rPr>
          <w:tab/>
        </w:r>
        <w:r w:rsidRPr="00A7799E">
          <w:t>Procedures</w:t>
        </w:r>
        <w:bookmarkEnd w:id="2195"/>
        <w:bookmarkEnd w:id="2196"/>
        <w:bookmarkEnd w:id="2197"/>
        <w:bookmarkEnd w:id="2198"/>
        <w:bookmarkEnd w:id="2199"/>
        <w:bookmarkEnd w:id="2200"/>
        <w:bookmarkEnd w:id="2201"/>
        <w:bookmarkEnd w:id="2202"/>
        <w:bookmarkEnd w:id="2203"/>
        <w:bookmarkEnd w:id="2204"/>
      </w:ins>
    </w:p>
    <w:p w14:paraId="44EB355C" w14:textId="6547E7C4" w:rsidR="00FC38EB" w:rsidRPr="00A7799E" w:rsidRDefault="00FC38EB" w:rsidP="00FC38EB">
      <w:pPr>
        <w:pStyle w:val="4"/>
        <w:rPr>
          <w:ins w:id="2208" w:author="S2-2202323" w:date="2022-04-14T11:06:00Z"/>
        </w:rPr>
      </w:pPr>
      <w:bookmarkStart w:id="2209" w:name="_Toc50130753"/>
      <w:bookmarkStart w:id="2210" w:name="_Toc50134067"/>
      <w:bookmarkStart w:id="2211" w:name="_Toc50134407"/>
      <w:bookmarkStart w:id="2212" w:name="_Toc50557359"/>
      <w:bookmarkStart w:id="2213" w:name="_Toc50549045"/>
      <w:bookmarkStart w:id="2214" w:name="_Toc55202354"/>
      <w:bookmarkStart w:id="2215" w:name="_Toc57209978"/>
      <w:bookmarkStart w:id="2216" w:name="_Toc57366369"/>
      <w:bookmarkStart w:id="2217" w:name="_Toc68086322"/>
      <w:bookmarkStart w:id="2218" w:name="_Toc100847675"/>
      <w:ins w:id="2219" w:author="S2-2202323" w:date="2022-04-14T11:06:00Z">
        <w:r w:rsidRPr="00A7799E">
          <w:t>6.</w:t>
        </w:r>
      </w:ins>
      <w:ins w:id="2220" w:author="S2-2202323" w:date="2022-04-14T11:08:00Z">
        <w:r w:rsidR="00D43354">
          <w:rPr>
            <w:rFonts w:eastAsia="宋体" w:hint="eastAsia"/>
            <w:lang w:eastAsia="zh-CN"/>
          </w:rPr>
          <w:t>6</w:t>
        </w:r>
      </w:ins>
      <w:ins w:id="2221" w:author="S2-2202323" w:date="2022-04-14T11:06:00Z">
        <w:r w:rsidRPr="00A7799E">
          <w:t>.2.1</w:t>
        </w:r>
        <w:r w:rsidRPr="00A7799E">
          <w:rPr>
            <w:lang w:eastAsia="zh-CN"/>
          </w:rPr>
          <w:tab/>
        </w:r>
        <w:r w:rsidRPr="00A7799E">
          <w:t>Relay path establishment procedure</w:t>
        </w:r>
        <w:bookmarkEnd w:id="2209"/>
        <w:bookmarkEnd w:id="2210"/>
        <w:bookmarkEnd w:id="2211"/>
        <w:bookmarkEnd w:id="2212"/>
        <w:bookmarkEnd w:id="2213"/>
        <w:bookmarkEnd w:id="2214"/>
        <w:bookmarkEnd w:id="2215"/>
        <w:bookmarkEnd w:id="2216"/>
        <w:bookmarkEnd w:id="2217"/>
        <w:bookmarkEnd w:id="2218"/>
      </w:ins>
    </w:p>
    <w:p w14:paraId="0E6ADE45" w14:textId="621CC345" w:rsidR="00FC38EB" w:rsidRPr="00A7799E" w:rsidRDefault="00FC38EB" w:rsidP="00FC38EB">
      <w:pPr>
        <w:rPr>
          <w:ins w:id="2222" w:author="S2-2202323" w:date="2022-04-14T11:06:00Z"/>
        </w:rPr>
      </w:pPr>
      <w:ins w:id="2223" w:author="S2-2202323" w:date="2022-04-14T11:06:00Z">
        <w:r w:rsidRPr="00A7799E">
          <w:t>Figure 6.</w:t>
        </w:r>
      </w:ins>
      <w:ins w:id="2224" w:author="S2-2202323" w:date="2022-04-14T11:08:00Z">
        <w:r w:rsidR="000E7F31">
          <w:rPr>
            <w:rFonts w:eastAsia="宋体" w:hint="eastAsia"/>
            <w:lang w:eastAsia="zh-CN"/>
          </w:rPr>
          <w:t>6</w:t>
        </w:r>
      </w:ins>
      <w:ins w:id="2225" w:author="S2-2202323" w:date="2022-04-14T11:06:00Z">
        <w:r w:rsidRPr="00A7799E">
          <w:t>.2.1-1 illustrates the procedure of path establishment procedure for Non-IP traffic communication via a Layer-3 UE-to-UE relay.</w:t>
        </w:r>
      </w:ins>
    </w:p>
    <w:p w14:paraId="34DDBA5C" w14:textId="77777777" w:rsidR="00FC38EB" w:rsidRPr="00A7799E" w:rsidRDefault="00FC38EB" w:rsidP="00FC38EB">
      <w:pPr>
        <w:pStyle w:val="B1"/>
        <w:rPr>
          <w:ins w:id="2226" w:author="S2-2202323" w:date="2022-04-14T11:06:00Z"/>
        </w:rPr>
      </w:pPr>
      <w:ins w:id="2227" w:author="S2-2202323" w:date="2022-04-14T11:06:00Z">
        <w:r w:rsidRPr="00A7799E">
          <w:t>0.</w:t>
        </w:r>
        <w:r w:rsidRPr="00A7799E">
          <w:tab/>
          <w:t>Source UE and target UE do the relay selection. In this step, any solution for UE-to-UE relay selection can be applied here.</w:t>
        </w:r>
      </w:ins>
    </w:p>
    <w:p w14:paraId="3943253A" w14:textId="77777777" w:rsidR="00FC38EB" w:rsidRPr="00A7799E" w:rsidRDefault="00FC38EB" w:rsidP="00FC38EB">
      <w:pPr>
        <w:pStyle w:val="B1"/>
        <w:rPr>
          <w:ins w:id="2228" w:author="S2-2202323" w:date="2022-04-14T11:06:00Z"/>
        </w:rPr>
      </w:pPr>
      <w:ins w:id="2229" w:author="S2-2202323" w:date="2022-04-14T11:06:00Z">
        <w:r w:rsidRPr="00A7799E">
          <w:t>1.</w:t>
        </w:r>
        <w:r w:rsidRPr="00A7799E">
          <w:tab/>
          <w:t>Source UE wants to start Non-IP communication with the target UE. It starts to establish a PC5 unicast link with the relay by sending a Direct Communication Request to the relay as defined in clause </w:t>
        </w:r>
        <w:r>
          <w:t>6.4.3.1 of TS</w:t>
        </w:r>
        <w:r w:rsidRPr="00A7799E">
          <w:rPr>
            <w:lang w:eastAsia="ko-KR"/>
          </w:rPr>
          <w:t> </w:t>
        </w:r>
        <w:r>
          <w:t>23.304</w:t>
        </w:r>
        <w:r w:rsidRPr="00A7799E">
          <w:rPr>
            <w:lang w:eastAsia="ko-KR"/>
          </w:rPr>
          <w:t> </w:t>
        </w:r>
        <w:r>
          <w:t>[</w:t>
        </w:r>
        <w:r w:rsidRPr="00EC0A68">
          <w:rPr>
            <w:rFonts w:eastAsia="宋体" w:hint="eastAsia"/>
            <w:lang w:eastAsia="zh-CN"/>
          </w:rPr>
          <w:t>3</w:t>
        </w:r>
        <w:r>
          <w:t>]</w:t>
        </w:r>
        <w:r w:rsidRPr="00A7799E">
          <w:t>. In the request, the source UE indicates that the PC5 link is used for Non-IP communication to the target UE.</w:t>
        </w:r>
      </w:ins>
    </w:p>
    <w:p w14:paraId="5FF7F8B0" w14:textId="77777777" w:rsidR="00FC38EB" w:rsidRPr="00B204A4" w:rsidRDefault="00FC38EB" w:rsidP="00FC38EB">
      <w:pPr>
        <w:pStyle w:val="EditorsNote"/>
        <w:overflowPunct/>
        <w:autoSpaceDE/>
        <w:autoSpaceDN/>
        <w:adjustRightInd/>
        <w:textAlignment w:val="auto"/>
        <w:rPr>
          <w:ins w:id="2230" w:author="S2-2202323" w:date="2022-04-14T11:06:00Z"/>
          <w:rFonts w:eastAsia="宋体"/>
          <w:lang w:eastAsia="en-US"/>
        </w:rPr>
      </w:pPr>
      <w:ins w:id="2231" w:author="S2-2202323" w:date="2022-04-14T11:06:00Z">
        <w:r w:rsidRPr="00B204A4">
          <w:rPr>
            <w:rFonts w:eastAsia="宋体"/>
            <w:lang w:eastAsia="en-US"/>
          </w:rPr>
          <w:t>Editor's note:</w:t>
        </w:r>
        <w:r w:rsidRPr="00B204A4">
          <w:rPr>
            <w:rFonts w:eastAsia="宋体"/>
            <w:lang w:eastAsia="en-US"/>
          </w:rPr>
          <w:tab/>
          <w:t>It is FFS if traffic type, e.g. IP or Non-IP, can be derived from the ProSe Application ID.</w:t>
        </w:r>
      </w:ins>
    </w:p>
    <w:p w14:paraId="470C50E1" w14:textId="77777777" w:rsidR="00FC38EB" w:rsidRPr="00A7799E" w:rsidRDefault="00FC38EB" w:rsidP="00FC38EB">
      <w:pPr>
        <w:pStyle w:val="B1"/>
        <w:rPr>
          <w:ins w:id="2232" w:author="S2-2202323" w:date="2022-04-14T11:06:00Z"/>
        </w:rPr>
      </w:pPr>
      <w:ins w:id="2233" w:author="S2-2202323" w:date="2022-04-14T11:06:00Z">
        <w:r w:rsidRPr="00A7799E">
          <w:t>2.</w:t>
        </w:r>
        <w:r w:rsidRPr="00A7799E">
          <w:tab/>
          <w:t>The UE-to-UE relay assigns itself a Layer-2 ID, denoted as L2-ID_R, which is used in the Non-IP PC5 link to the source UE and the Non-IP PC5 link to the target UE. The UE-to-UE relay creates the mapping between the L2-ID_R and the pair of UEs.</w:t>
        </w:r>
      </w:ins>
    </w:p>
    <w:p w14:paraId="3E879284" w14:textId="77777777" w:rsidR="00FC38EB" w:rsidRPr="00A7799E" w:rsidRDefault="00FC38EB" w:rsidP="00FC38EB">
      <w:pPr>
        <w:pStyle w:val="B1"/>
        <w:rPr>
          <w:ins w:id="2234" w:author="S2-2202323" w:date="2022-04-14T11:06:00Z"/>
        </w:rPr>
      </w:pPr>
      <w:ins w:id="2235" w:author="S2-2202323" w:date="2022-04-14T11:06:00Z">
        <w:r w:rsidRPr="00A7799E">
          <w:t>3.</w:t>
        </w:r>
        <w:r w:rsidRPr="00A7799E">
          <w:tab/>
          <w:t>UE-to-UE relay sends a Direct Communication Request to the target UE, indicating that the link is used for Non-IP communication with the source UE. It also provides the mapping information in the request.</w:t>
        </w:r>
      </w:ins>
    </w:p>
    <w:p w14:paraId="720CB66E" w14:textId="77777777" w:rsidR="00FC38EB" w:rsidRPr="00A7799E" w:rsidRDefault="00FC38EB" w:rsidP="00FC38EB">
      <w:pPr>
        <w:pStyle w:val="B1"/>
        <w:rPr>
          <w:ins w:id="2236" w:author="S2-2202323" w:date="2022-04-14T11:06:00Z"/>
        </w:rPr>
      </w:pPr>
      <w:ins w:id="2237" w:author="S2-2202323" w:date="2022-04-14T11:06:00Z">
        <w:r w:rsidRPr="00A7799E">
          <w:t>4.</w:t>
        </w:r>
        <w:r w:rsidRPr="00A7799E">
          <w:tab/>
          <w:t>Target UE and the UE-to-UE relay setup security for the PC5 link.</w:t>
        </w:r>
      </w:ins>
    </w:p>
    <w:p w14:paraId="6CBF8A0D" w14:textId="77777777" w:rsidR="00FC38EB" w:rsidRPr="00A7799E" w:rsidRDefault="00FC38EB" w:rsidP="00FC38EB">
      <w:pPr>
        <w:pStyle w:val="NO"/>
        <w:rPr>
          <w:ins w:id="2238" w:author="S2-2202323" w:date="2022-04-14T11:06:00Z"/>
        </w:rPr>
      </w:pPr>
      <w:ins w:id="2239" w:author="S2-2202323" w:date="2022-04-14T11:06:00Z">
        <w:r w:rsidRPr="00A7799E">
          <w:t>NOTE:</w:t>
        </w:r>
        <w:r w:rsidRPr="00A7799E">
          <w:tab/>
          <w:t>Whether L2-ID_R is provided in step 3 or step 4 is coordinated with SA WG3.</w:t>
        </w:r>
      </w:ins>
    </w:p>
    <w:p w14:paraId="0B200ABD" w14:textId="77777777" w:rsidR="00FC38EB" w:rsidRPr="00A7799E" w:rsidRDefault="00FC38EB" w:rsidP="00FC38EB">
      <w:pPr>
        <w:pStyle w:val="B1"/>
        <w:rPr>
          <w:ins w:id="2240" w:author="S2-2202323" w:date="2022-04-14T11:06:00Z"/>
        </w:rPr>
      </w:pPr>
      <w:ins w:id="2241" w:author="S2-2202323" w:date="2022-04-14T11:06:00Z">
        <w:r w:rsidRPr="00A7799E">
          <w:t>5.</w:t>
        </w:r>
        <w:r w:rsidRPr="00A7799E">
          <w:tab/>
          <w:t>Target UE stores the mapping information, and sends Direct Communication Accept.</w:t>
        </w:r>
      </w:ins>
    </w:p>
    <w:p w14:paraId="6748AB6E" w14:textId="77777777" w:rsidR="00FC38EB" w:rsidRPr="00A7799E" w:rsidRDefault="00FC38EB" w:rsidP="00FC38EB">
      <w:pPr>
        <w:pStyle w:val="B1"/>
        <w:rPr>
          <w:ins w:id="2242" w:author="S2-2202323" w:date="2022-04-14T11:06:00Z"/>
        </w:rPr>
      </w:pPr>
      <w:ins w:id="2243" w:author="S2-2202323" w:date="2022-04-14T11:06:00Z">
        <w:r w:rsidRPr="00A7799E">
          <w:t>6.</w:t>
        </w:r>
        <w:r w:rsidRPr="00A7799E">
          <w:tab/>
          <w:t>UE-to-UE relay and the source UE setup security for the PC5 link.</w:t>
        </w:r>
      </w:ins>
    </w:p>
    <w:p w14:paraId="69E592B2" w14:textId="77777777" w:rsidR="00FC38EB" w:rsidRPr="00A7799E" w:rsidRDefault="00FC38EB" w:rsidP="00FC38EB">
      <w:pPr>
        <w:pStyle w:val="B1"/>
        <w:rPr>
          <w:ins w:id="2244" w:author="S2-2202323" w:date="2022-04-14T11:06:00Z"/>
        </w:rPr>
      </w:pPr>
      <w:ins w:id="2245" w:author="S2-2202323" w:date="2022-04-14T11:06:00Z">
        <w:r w:rsidRPr="00A7799E">
          <w:t>7.</w:t>
        </w:r>
        <w:r w:rsidRPr="00A7799E">
          <w:tab/>
          <w:t>UE-to-UE relay sends Direct Communication Accept with L2-ID_R and provides the mapping information. The resource UE stores the mapping information.</w:t>
        </w:r>
      </w:ins>
    </w:p>
    <w:p w14:paraId="27399A8C" w14:textId="77777777" w:rsidR="00FC38EB" w:rsidRPr="00A7799E" w:rsidRDefault="00FC38EB" w:rsidP="00FC38EB">
      <w:pPr>
        <w:pStyle w:val="B1"/>
        <w:rPr>
          <w:ins w:id="2246" w:author="S2-2202323" w:date="2022-04-14T11:06:00Z"/>
          <w:lang w:eastAsia="zh-CN"/>
        </w:rPr>
      </w:pPr>
      <w:ins w:id="2247" w:author="S2-2202323" w:date="2022-04-14T11:06:00Z">
        <w:r w:rsidRPr="00A7799E">
          <w:t>8.</w:t>
        </w:r>
        <w:r w:rsidRPr="00A7799E">
          <w:tab/>
          <w:t>Non-IP communication between the source and the target UE via the relay. When the source and target UEs send Non-IP traffic to each other via the UE-to-UE relay, they use L2-ID_R as the destination L2-ID. When the UE-to-UE relay receives a packet, according to the L2-ID_R and the original UE L2-ID it can forward the packet to the correct PC5 link based on the mapping between the L2-ID_R and the pair of UEs, it also changes the destination L2-ID from L2-ID_R to the correct L2-ID of the destination UE. The source and target UEs identify the original UE when receiving packets from the UE-to-UE relay according to the local stored mapping information.</w:t>
        </w:r>
      </w:ins>
    </w:p>
    <w:p w14:paraId="67EAA534" w14:textId="77777777" w:rsidR="00FC38EB" w:rsidRPr="00A7799E" w:rsidRDefault="00FC38EB" w:rsidP="00FC38EB">
      <w:pPr>
        <w:pStyle w:val="TH"/>
        <w:rPr>
          <w:ins w:id="2248" w:author="S2-2202323" w:date="2022-04-14T11:06:00Z"/>
        </w:rPr>
      </w:pPr>
      <w:ins w:id="2249" w:author="S2-2202323" w:date="2022-04-14T11:06:00Z">
        <w:r w:rsidRPr="00A7799E">
          <w:object w:dxaOrig="11265" w:dyaOrig="9840" w14:anchorId="453E44E7">
            <v:shape id="_x0000_i1041" type="#_x0000_t75" style="width:379.5pt;height:330.5pt" o:ole="">
              <v:imagedata r:id="rId44" o:title=""/>
            </v:shape>
            <o:OLEObject Type="Embed" ProgID="Visio.Drawing.15" ShapeID="_x0000_i1041" DrawAspect="Content" ObjectID="_1711470790" r:id="rId45"/>
          </w:object>
        </w:r>
      </w:ins>
    </w:p>
    <w:p w14:paraId="2FD0AC82" w14:textId="5FADF6A0" w:rsidR="00FC38EB" w:rsidRPr="00A7799E" w:rsidRDefault="00FC38EB" w:rsidP="00FC38EB">
      <w:pPr>
        <w:pStyle w:val="TF"/>
        <w:rPr>
          <w:ins w:id="2250" w:author="S2-2202323" w:date="2022-04-14T11:06:00Z"/>
          <w:rFonts w:cs="Arial"/>
        </w:rPr>
      </w:pPr>
      <w:ins w:id="2251" w:author="S2-2202323" w:date="2022-04-14T11:06:00Z">
        <w:r w:rsidRPr="00A7799E">
          <w:rPr>
            <w:rFonts w:cs="Arial"/>
          </w:rPr>
          <w:t>Figure 6.</w:t>
        </w:r>
      </w:ins>
      <w:ins w:id="2252" w:author="S2-2202323" w:date="2022-04-14T11:09:00Z">
        <w:r w:rsidR="00BD7013">
          <w:rPr>
            <w:rFonts w:eastAsia="宋体" w:cs="Arial" w:hint="eastAsia"/>
            <w:lang w:eastAsia="zh-CN"/>
          </w:rPr>
          <w:t>6</w:t>
        </w:r>
      </w:ins>
      <w:ins w:id="2253" w:author="S2-2202323" w:date="2022-04-14T11:06:00Z">
        <w:r w:rsidRPr="00A7799E">
          <w:rPr>
            <w:rFonts w:cs="Arial"/>
          </w:rPr>
          <w:t>.2.1-1 Path establishment procedure for Non-IP traffic communication via a Layer-3 UE-to-UE relay</w:t>
        </w:r>
      </w:ins>
    </w:p>
    <w:p w14:paraId="7376D14A" w14:textId="080CF76A" w:rsidR="00FC38EB" w:rsidRPr="00A7799E" w:rsidRDefault="00FC38EB" w:rsidP="00FC38EB">
      <w:pPr>
        <w:pStyle w:val="4"/>
        <w:rPr>
          <w:ins w:id="2254" w:author="S2-2202323" w:date="2022-04-14T11:06:00Z"/>
        </w:rPr>
      </w:pPr>
      <w:bookmarkStart w:id="2255" w:name="_Toc50130754"/>
      <w:bookmarkStart w:id="2256" w:name="_Toc50134068"/>
      <w:bookmarkStart w:id="2257" w:name="_Toc50134408"/>
      <w:bookmarkStart w:id="2258" w:name="_Toc50557360"/>
      <w:bookmarkStart w:id="2259" w:name="_Toc50549046"/>
      <w:bookmarkStart w:id="2260" w:name="_Toc55202355"/>
      <w:bookmarkStart w:id="2261" w:name="_Toc57209979"/>
      <w:bookmarkStart w:id="2262" w:name="_Toc57366370"/>
      <w:bookmarkStart w:id="2263" w:name="_Toc68086323"/>
      <w:bookmarkStart w:id="2264" w:name="_Toc100847676"/>
      <w:ins w:id="2265" w:author="S2-2202323" w:date="2022-04-14T11:06:00Z">
        <w:r w:rsidRPr="00A7799E">
          <w:t>6.</w:t>
        </w:r>
      </w:ins>
      <w:ins w:id="2266" w:author="S2-2202323" w:date="2022-04-14T11:09:00Z">
        <w:r w:rsidR="00BD7013">
          <w:rPr>
            <w:rFonts w:eastAsia="宋体" w:hint="eastAsia"/>
            <w:lang w:eastAsia="zh-CN"/>
          </w:rPr>
          <w:t>6</w:t>
        </w:r>
      </w:ins>
      <w:ins w:id="2267" w:author="S2-2202323" w:date="2022-04-14T11:06:00Z">
        <w:r w:rsidRPr="00A7799E">
          <w:t>.</w:t>
        </w:r>
        <w:r w:rsidRPr="00A7799E">
          <w:rPr>
            <w:lang w:eastAsia="zh-CN"/>
          </w:rPr>
          <w:t>2</w:t>
        </w:r>
        <w:r w:rsidRPr="00A7799E">
          <w:t>.</w:t>
        </w:r>
        <w:r w:rsidRPr="00A7799E">
          <w:rPr>
            <w:lang w:eastAsia="zh-CN"/>
          </w:rPr>
          <w:t>2</w:t>
        </w:r>
        <w:r w:rsidRPr="00A7799E">
          <w:rPr>
            <w:lang w:eastAsia="zh-CN"/>
          </w:rPr>
          <w:tab/>
        </w:r>
        <w:r w:rsidRPr="00A7799E">
          <w:t>Layer-2 ID update procedure</w:t>
        </w:r>
        <w:bookmarkEnd w:id="2255"/>
        <w:bookmarkEnd w:id="2256"/>
        <w:bookmarkEnd w:id="2257"/>
        <w:bookmarkEnd w:id="2258"/>
        <w:bookmarkEnd w:id="2259"/>
        <w:bookmarkEnd w:id="2260"/>
        <w:bookmarkEnd w:id="2261"/>
        <w:bookmarkEnd w:id="2262"/>
        <w:bookmarkEnd w:id="2263"/>
        <w:bookmarkEnd w:id="2264"/>
      </w:ins>
    </w:p>
    <w:p w14:paraId="3047EA76" w14:textId="18E0FE4B" w:rsidR="00FC38EB" w:rsidRPr="00A7799E" w:rsidRDefault="00FC38EB" w:rsidP="00FC38EB">
      <w:pPr>
        <w:rPr>
          <w:ins w:id="2268" w:author="S2-2202323" w:date="2022-04-14T11:06:00Z"/>
        </w:rPr>
      </w:pPr>
      <w:ins w:id="2269" w:author="S2-2202323" w:date="2022-04-14T11:06:00Z">
        <w:r w:rsidRPr="00A7799E">
          <w:t>Figure 6.</w:t>
        </w:r>
      </w:ins>
      <w:ins w:id="2270" w:author="S2-2202323" w:date="2022-04-14T11:09:00Z">
        <w:r w:rsidR="005B21A4">
          <w:rPr>
            <w:rFonts w:eastAsia="宋体" w:hint="eastAsia"/>
            <w:lang w:eastAsia="zh-CN"/>
          </w:rPr>
          <w:t>6</w:t>
        </w:r>
      </w:ins>
      <w:ins w:id="2271" w:author="S2-2202323" w:date="2022-04-14T11:06:00Z">
        <w:r w:rsidRPr="00A7799E">
          <w:t>.</w:t>
        </w:r>
        <w:r w:rsidRPr="00A7799E">
          <w:rPr>
            <w:lang w:eastAsia="zh-CN"/>
          </w:rPr>
          <w:t>2</w:t>
        </w:r>
        <w:r w:rsidRPr="00A7799E">
          <w:t>.</w:t>
        </w:r>
        <w:r w:rsidRPr="00A7799E">
          <w:rPr>
            <w:lang w:eastAsia="zh-CN"/>
          </w:rPr>
          <w:t>2</w:t>
        </w:r>
        <w:r w:rsidRPr="00A7799E">
          <w:t>-1 illustrates the procedure of Link Identifier Update.</w:t>
        </w:r>
      </w:ins>
    </w:p>
    <w:p w14:paraId="51FA7DF8" w14:textId="77777777" w:rsidR="00FC38EB" w:rsidRPr="00A7799E" w:rsidRDefault="00FC38EB" w:rsidP="00FC38EB">
      <w:pPr>
        <w:pStyle w:val="TH"/>
        <w:rPr>
          <w:ins w:id="2272" w:author="S2-2202323" w:date="2022-04-14T11:06:00Z"/>
        </w:rPr>
      </w:pPr>
      <w:ins w:id="2273" w:author="S2-2202323" w:date="2022-04-14T11:06:00Z">
        <w:r w:rsidRPr="00A7799E">
          <w:object w:dxaOrig="11985" w:dyaOrig="9840" w14:anchorId="00E62E3C">
            <v:shape id="_x0000_i1042" type="#_x0000_t75" style="width:371.5pt;height:305.5pt" o:ole="">
              <v:imagedata r:id="rId46" o:title=""/>
            </v:shape>
            <o:OLEObject Type="Embed" ProgID="Visio.Drawing.15" ShapeID="_x0000_i1042" DrawAspect="Content" ObjectID="_1711470791" r:id="rId47"/>
          </w:object>
        </w:r>
      </w:ins>
    </w:p>
    <w:p w14:paraId="11BF696A" w14:textId="40C19866" w:rsidR="00FC38EB" w:rsidRPr="00A7799E" w:rsidRDefault="00FC38EB" w:rsidP="00FC38EB">
      <w:pPr>
        <w:pStyle w:val="TF"/>
        <w:rPr>
          <w:ins w:id="2274" w:author="S2-2202323" w:date="2022-04-14T11:06:00Z"/>
          <w:rFonts w:cs="Arial"/>
        </w:rPr>
      </w:pPr>
      <w:ins w:id="2275" w:author="S2-2202323" w:date="2022-04-14T11:06:00Z">
        <w:r w:rsidRPr="00A7799E">
          <w:rPr>
            <w:rFonts w:cs="Arial"/>
          </w:rPr>
          <w:t>Figure 6.</w:t>
        </w:r>
      </w:ins>
      <w:ins w:id="2276" w:author="S2-2202323" w:date="2022-04-14T11:09:00Z">
        <w:r w:rsidR="00C4227E">
          <w:rPr>
            <w:rFonts w:eastAsia="宋体" w:cs="Arial" w:hint="eastAsia"/>
            <w:lang w:eastAsia="zh-CN"/>
          </w:rPr>
          <w:t>6</w:t>
        </w:r>
      </w:ins>
      <w:ins w:id="2277" w:author="S2-2202323" w:date="2022-04-14T11:06:00Z">
        <w:r w:rsidRPr="00A7799E">
          <w:rPr>
            <w:rFonts w:cs="Arial"/>
          </w:rPr>
          <w:t>.</w:t>
        </w:r>
        <w:r w:rsidRPr="00A7799E">
          <w:rPr>
            <w:rFonts w:cs="Arial"/>
            <w:lang w:eastAsia="zh-CN"/>
          </w:rPr>
          <w:t>2</w:t>
        </w:r>
        <w:r w:rsidRPr="00A7799E">
          <w:rPr>
            <w:rFonts w:cs="Arial"/>
          </w:rPr>
          <w:t>.</w:t>
        </w:r>
        <w:r w:rsidRPr="00A7799E">
          <w:rPr>
            <w:rFonts w:cs="Arial"/>
            <w:lang w:eastAsia="zh-CN"/>
          </w:rPr>
          <w:t>2</w:t>
        </w:r>
        <w:r w:rsidRPr="00A7799E">
          <w:rPr>
            <w:rFonts w:cs="Arial"/>
          </w:rPr>
          <w:t>-1 Link identifier update procedure for Non-IP PC5 link with a Layer-3 UE-to-UE relay</w:t>
        </w:r>
      </w:ins>
    </w:p>
    <w:p w14:paraId="773BC492" w14:textId="77777777" w:rsidR="00FC38EB" w:rsidRPr="00A7799E" w:rsidRDefault="00FC38EB" w:rsidP="00FC38EB">
      <w:pPr>
        <w:pStyle w:val="B1"/>
        <w:rPr>
          <w:ins w:id="2278" w:author="S2-2202323" w:date="2022-04-14T11:06:00Z"/>
        </w:rPr>
      </w:pPr>
      <w:ins w:id="2279" w:author="S2-2202323" w:date="2022-04-14T11:06:00Z">
        <w:r w:rsidRPr="00A7799E">
          <w:t>1.</w:t>
        </w:r>
        <w:r w:rsidRPr="00A7799E">
          <w:tab/>
          <w:t xml:space="preserve">The source UE decides to change its identifier(s), it sends Link Identifier Update Request with its new Layer2-ID to the UE-to-UE relay as defined in </w:t>
        </w:r>
        <w:r w:rsidRPr="002045A5">
          <w:t>clause</w:t>
        </w:r>
        <w:r w:rsidRPr="002045A5">
          <w:rPr>
            <w:lang w:eastAsia="ko-KR"/>
          </w:rPr>
          <w:t> 6.4.3.2 of TS </w:t>
        </w:r>
        <w:r w:rsidRPr="002045A5">
          <w:t>23.304</w:t>
        </w:r>
        <w:r w:rsidRPr="002045A5">
          <w:rPr>
            <w:lang w:eastAsia="ko-KR"/>
          </w:rPr>
          <w:t> </w:t>
        </w:r>
        <w:r w:rsidRPr="002045A5">
          <w:t>[</w:t>
        </w:r>
        <w:r w:rsidRPr="002045A5">
          <w:rPr>
            <w:rFonts w:eastAsia="宋体" w:hint="eastAsia"/>
            <w:lang w:eastAsia="zh-CN"/>
          </w:rPr>
          <w:t>3</w:t>
        </w:r>
        <w:r w:rsidRPr="002045A5">
          <w:t>]. T</w:t>
        </w:r>
        <w:r w:rsidRPr="00A7799E">
          <w:t>he source UE keeps sending data traffic to the UE-to-UE relay with the old identifiers until it sends the Link Identifier Update Ack to the relay.</w:t>
        </w:r>
      </w:ins>
    </w:p>
    <w:p w14:paraId="4AF116AA" w14:textId="77777777" w:rsidR="00FC38EB" w:rsidRPr="00A7799E" w:rsidRDefault="00FC38EB" w:rsidP="00FC38EB">
      <w:pPr>
        <w:pStyle w:val="B1"/>
        <w:rPr>
          <w:ins w:id="2280" w:author="S2-2202323" w:date="2022-04-14T11:06:00Z"/>
        </w:rPr>
      </w:pPr>
      <w:ins w:id="2281" w:author="S2-2202323" w:date="2022-04-14T11:06:00Z">
        <w:r w:rsidRPr="00A7799E">
          <w:t>2.</w:t>
        </w:r>
        <w:r w:rsidRPr="00A7799E">
          <w:tab/>
          <w:t>Upon receiving the Link Identifier Update Request message, the UE-to-UE relay assigns a new L2-ID_R for the link with the source UE and the link with the target UE.</w:t>
        </w:r>
      </w:ins>
    </w:p>
    <w:p w14:paraId="1DFF5ABE" w14:textId="77777777" w:rsidR="00FC38EB" w:rsidRPr="00A7799E" w:rsidRDefault="00FC38EB" w:rsidP="00FC38EB">
      <w:pPr>
        <w:pStyle w:val="B1"/>
        <w:rPr>
          <w:ins w:id="2282" w:author="S2-2202323" w:date="2022-04-14T11:06:00Z"/>
        </w:rPr>
      </w:pPr>
      <w:ins w:id="2283" w:author="S2-2202323" w:date="2022-04-14T11:06:00Z">
        <w:r w:rsidRPr="00A7799E">
          <w:t>3.</w:t>
        </w:r>
        <w:r w:rsidRPr="00A7799E">
          <w:tab/>
          <w:t>UE-to-UE relay sends Link Identifier Update Request to the target UE with the new L2-ID_R and provides new source UE identifier. The UE-to-UE relay keeps sending data traffic to the target UE with the old identifiers until it sends the Link Identifier Update Ack to the target UE.</w:t>
        </w:r>
      </w:ins>
    </w:p>
    <w:p w14:paraId="6848DC79" w14:textId="77777777" w:rsidR="00FC38EB" w:rsidRPr="00A7799E" w:rsidRDefault="00FC38EB" w:rsidP="00FC38EB">
      <w:pPr>
        <w:pStyle w:val="B1"/>
        <w:rPr>
          <w:ins w:id="2284" w:author="S2-2202323" w:date="2022-04-14T11:06:00Z"/>
        </w:rPr>
      </w:pPr>
      <w:ins w:id="2285" w:author="S2-2202323" w:date="2022-04-14T11:06:00Z">
        <w:r w:rsidRPr="00A7799E">
          <w:t>4.</w:t>
        </w:r>
        <w:r w:rsidRPr="00A7799E">
          <w:tab/>
          <w:t>Target UE sends Link Identifier Update Response with its new Layer2-ID. The target UE continues to receive traffic with the old Layer-2 ID from UE-to-UE relay until the target UE receives traffic with the new Layer-2 ID from the relay. After sending the Link Identifier Update response, the target UE keeps sending data traffic to the relay with the old identifier until it receives the Link Identifier Update Ack message from the relay.</w:t>
        </w:r>
      </w:ins>
    </w:p>
    <w:p w14:paraId="4E3F09AA" w14:textId="77777777" w:rsidR="00FC38EB" w:rsidRPr="00A7799E" w:rsidRDefault="00FC38EB" w:rsidP="00FC38EB">
      <w:pPr>
        <w:pStyle w:val="B1"/>
        <w:rPr>
          <w:ins w:id="2286" w:author="S2-2202323" w:date="2022-04-14T11:06:00Z"/>
        </w:rPr>
      </w:pPr>
      <w:ins w:id="2287" w:author="S2-2202323" w:date="2022-04-14T11:06:00Z">
        <w:r w:rsidRPr="00A7799E">
          <w:t>5.</w:t>
        </w:r>
        <w:r w:rsidRPr="00A7799E">
          <w:tab/>
          <w:t>UE-to-UE relay sends Link Identifier Update Response to the source UE with the new L2-ID_R and provides new target UE identifier. The UE-to-UE relay continues to receive traffic with the old L2-ID_R from the source and target UE until it receives the traffic with new L2-ID_R from both the source and target UEs. After sending the Link Identifier Update response, the UE-to-UE relay keeps sending data traffic to the source UE with the old identifier until it receives the Link Identifier Update Ack message from the source UE.</w:t>
        </w:r>
      </w:ins>
    </w:p>
    <w:p w14:paraId="63629453" w14:textId="77777777" w:rsidR="00FC38EB" w:rsidRPr="00A7799E" w:rsidRDefault="00FC38EB" w:rsidP="00FC38EB">
      <w:pPr>
        <w:pStyle w:val="B1"/>
        <w:rPr>
          <w:ins w:id="2288" w:author="S2-2202323" w:date="2022-04-14T11:06:00Z"/>
        </w:rPr>
      </w:pPr>
      <w:ins w:id="2289" w:author="S2-2202323" w:date="2022-04-14T11:06:00Z">
        <w:r w:rsidRPr="00A7799E">
          <w:t>6.</w:t>
        </w:r>
        <w:r w:rsidRPr="00A7799E">
          <w:tab/>
          <w:t>The source UE sends the Link Identifier Update Ack to the UE-to-UE relay. The source UE continues to receive traffic with the old Layer-2 ID from the relay until the source UE receives traffic with the new Layer-2 ID from the relay.</w:t>
        </w:r>
      </w:ins>
    </w:p>
    <w:p w14:paraId="57E11EA0" w14:textId="77777777" w:rsidR="00FC38EB" w:rsidRPr="00A7799E" w:rsidRDefault="00FC38EB" w:rsidP="00FC38EB">
      <w:pPr>
        <w:pStyle w:val="B1"/>
        <w:rPr>
          <w:ins w:id="2290" w:author="S2-2202323" w:date="2022-04-14T11:06:00Z"/>
        </w:rPr>
      </w:pPr>
      <w:ins w:id="2291" w:author="S2-2202323" w:date="2022-04-14T11:06:00Z">
        <w:r w:rsidRPr="00A7799E">
          <w:tab/>
          <w:t>After step 5 and step 6, the UE-to-UE relay maintains a mapping between the new L2-ID_R and the new identifiers of the source and target UEs. The UE-to-UE relay keeps the mapping between the old L2-ID_R and the old identifiers of the source and target UEs until the relay receives the traffic with the new identifiers from both the source and target UEs.</w:t>
        </w:r>
      </w:ins>
    </w:p>
    <w:p w14:paraId="7260BE3B" w14:textId="77777777" w:rsidR="00FC38EB" w:rsidRPr="00A7799E" w:rsidRDefault="00FC38EB" w:rsidP="00FC38EB">
      <w:pPr>
        <w:pStyle w:val="B1"/>
        <w:rPr>
          <w:ins w:id="2292" w:author="S2-2202323" w:date="2022-04-14T11:06:00Z"/>
        </w:rPr>
      </w:pPr>
      <w:ins w:id="2293" w:author="S2-2202323" w:date="2022-04-14T11:06:00Z">
        <w:r w:rsidRPr="00A7799E">
          <w:t>7.</w:t>
        </w:r>
        <w:r w:rsidRPr="00A7799E">
          <w:tab/>
          <w:t>The UE-to-UE relay sends Link Identifier Update Ack to the target UE.</w:t>
        </w:r>
      </w:ins>
    </w:p>
    <w:p w14:paraId="046EE309" w14:textId="77777777" w:rsidR="00FC38EB" w:rsidRPr="00A7799E" w:rsidRDefault="00FC38EB" w:rsidP="00FC38EB">
      <w:pPr>
        <w:pStyle w:val="B1"/>
        <w:rPr>
          <w:ins w:id="2294" w:author="S2-2202323" w:date="2022-04-14T11:06:00Z"/>
          <w:lang w:eastAsia="zh-CN"/>
        </w:rPr>
      </w:pPr>
      <w:ins w:id="2295" w:author="S2-2202323" w:date="2022-04-14T11:06:00Z">
        <w:r w:rsidRPr="00A7799E">
          <w:lastRenderedPageBreak/>
          <w:t>8.</w:t>
        </w:r>
        <w:r w:rsidRPr="00A7799E">
          <w:tab/>
          <w:t>The source and target UEs start using their new identifiers and the UE-to-UE relay starts to use the new L2-ID_R. Based on the new mapping information, the UE-to-UE relay transfers the packets accordingly, and the source and target UEs identify the original UE when receiving packets from the UE-to-UE relay.</w:t>
        </w:r>
      </w:ins>
    </w:p>
    <w:p w14:paraId="2D087EA7" w14:textId="7F4BFECF" w:rsidR="00FC38EB" w:rsidRPr="00A7799E" w:rsidRDefault="00FC38EB" w:rsidP="00FC38EB">
      <w:pPr>
        <w:pStyle w:val="3"/>
        <w:rPr>
          <w:ins w:id="2296" w:author="S2-2202323" w:date="2022-04-14T11:06:00Z"/>
          <w:lang w:eastAsia="zh-CN"/>
        </w:rPr>
      </w:pPr>
      <w:bookmarkStart w:id="2297" w:name="_Toc50130755"/>
      <w:bookmarkStart w:id="2298" w:name="_Toc50134069"/>
      <w:bookmarkStart w:id="2299" w:name="_Toc50134409"/>
      <w:bookmarkStart w:id="2300" w:name="_Toc50557361"/>
      <w:bookmarkStart w:id="2301" w:name="_Toc50549047"/>
      <w:bookmarkStart w:id="2302" w:name="_Toc55202356"/>
      <w:bookmarkStart w:id="2303" w:name="_Toc57209980"/>
      <w:bookmarkStart w:id="2304" w:name="_Toc57366371"/>
      <w:bookmarkStart w:id="2305" w:name="_Toc68086324"/>
      <w:bookmarkStart w:id="2306" w:name="_Toc100847677"/>
      <w:ins w:id="2307" w:author="S2-2202323" w:date="2022-04-14T11:06:00Z">
        <w:r w:rsidRPr="00A7799E">
          <w:rPr>
            <w:lang w:eastAsia="zh-CN"/>
          </w:rPr>
          <w:t>6.</w:t>
        </w:r>
      </w:ins>
      <w:ins w:id="2308" w:author="S2-2202323" w:date="2022-04-14T11:09:00Z">
        <w:r w:rsidR="00987241">
          <w:rPr>
            <w:rFonts w:eastAsia="宋体" w:hint="eastAsia"/>
            <w:lang w:eastAsia="zh-CN"/>
          </w:rPr>
          <w:t>6</w:t>
        </w:r>
      </w:ins>
      <w:ins w:id="2309" w:author="S2-2202323" w:date="2022-04-14T11:06:00Z">
        <w:r w:rsidRPr="00A7799E">
          <w:rPr>
            <w:lang w:eastAsia="zh-CN"/>
          </w:rPr>
          <w:t>.3</w:t>
        </w:r>
        <w:r w:rsidRPr="00A7799E">
          <w:rPr>
            <w:lang w:eastAsia="zh-CN"/>
          </w:rPr>
          <w:tab/>
        </w:r>
        <w:r w:rsidRPr="00A7799E">
          <w:t xml:space="preserve">Impacts on </w:t>
        </w:r>
        <w:r w:rsidRPr="00A7799E">
          <w:rPr>
            <w:lang w:eastAsia="zh-CN"/>
          </w:rPr>
          <w:t>E</w:t>
        </w:r>
        <w:r w:rsidRPr="00A7799E">
          <w:t xml:space="preserve">xisting </w:t>
        </w:r>
        <w:r w:rsidRPr="00A7799E">
          <w:rPr>
            <w:lang w:eastAsia="zh-CN"/>
          </w:rPr>
          <w:t>N</w:t>
        </w:r>
        <w:r w:rsidRPr="00A7799E">
          <w:t xml:space="preserve">odes and </w:t>
        </w:r>
        <w:r w:rsidRPr="00A7799E">
          <w:rPr>
            <w:lang w:eastAsia="zh-CN"/>
          </w:rPr>
          <w:t>F</w:t>
        </w:r>
        <w:r w:rsidRPr="00A7799E">
          <w:t>unctionality</w:t>
        </w:r>
        <w:bookmarkEnd w:id="2297"/>
        <w:bookmarkEnd w:id="2298"/>
        <w:bookmarkEnd w:id="2299"/>
        <w:bookmarkEnd w:id="2300"/>
        <w:bookmarkEnd w:id="2301"/>
        <w:bookmarkEnd w:id="2302"/>
        <w:bookmarkEnd w:id="2303"/>
        <w:bookmarkEnd w:id="2304"/>
        <w:bookmarkEnd w:id="2305"/>
        <w:bookmarkEnd w:id="2306"/>
      </w:ins>
    </w:p>
    <w:p w14:paraId="39EF90DA" w14:textId="403DD085" w:rsidR="00FC38EB" w:rsidRPr="00A7799E" w:rsidRDefault="00FC38EB" w:rsidP="00FC38EB">
      <w:pPr>
        <w:rPr>
          <w:ins w:id="2310" w:author="S2-2202323" w:date="2022-04-14T11:06:00Z"/>
          <w:lang w:eastAsia="zh-CN"/>
        </w:rPr>
      </w:pPr>
      <w:ins w:id="2311" w:author="S2-2202323" w:date="2022-04-14T11:06:00Z">
        <w:r w:rsidRPr="00A7799E">
          <w:rPr>
            <w:lang w:eastAsia="zh-CN"/>
          </w:rPr>
          <w:t xml:space="preserve">The UE-to-UE relay needs to support the mapping between the L2-ID_R and the pair of source and target UEs. Regarding QoS handling, the impact to the UE-to-UE relay is the same as solution# </w:t>
        </w:r>
      </w:ins>
      <w:ins w:id="2312" w:author="S2-2202323" w:date="2022-04-14T11:09:00Z">
        <w:r w:rsidR="00D059EC">
          <w:rPr>
            <w:rFonts w:eastAsia="宋体" w:hint="eastAsia"/>
            <w:lang w:eastAsia="zh-CN"/>
          </w:rPr>
          <w:t>4</w:t>
        </w:r>
      </w:ins>
      <w:ins w:id="2313" w:author="S2-2202323" w:date="2022-04-14T11:06:00Z">
        <w:r w:rsidRPr="00A7799E">
          <w:rPr>
            <w:lang w:eastAsia="zh-CN"/>
          </w:rPr>
          <w:t>.</w:t>
        </w:r>
      </w:ins>
    </w:p>
    <w:p w14:paraId="5AE2E2AF" w14:textId="3694E046" w:rsidR="00676ADC" w:rsidRDefault="00FC38EB" w:rsidP="00FC38EB">
      <w:pPr>
        <w:rPr>
          <w:ins w:id="2314" w:author="S2-2202323" w:date="2022-04-14T11:06:00Z"/>
          <w:rFonts w:hint="eastAsia"/>
          <w:lang w:eastAsia="zh-CN"/>
        </w:rPr>
      </w:pPr>
      <w:ins w:id="2315" w:author="S2-2202323" w:date="2022-04-14T11:06:00Z">
        <w:r w:rsidRPr="00A7799E">
          <w:t xml:space="preserve">The source and target UEs identify the original UE when receiving packets from the UE-to-UE relay based on </w:t>
        </w:r>
        <w:r w:rsidRPr="00A7799E">
          <w:rPr>
            <w:lang w:eastAsia="zh-CN"/>
          </w:rPr>
          <w:t xml:space="preserve">the mapping </w:t>
        </w:r>
        <w:r w:rsidRPr="00A7799E">
          <w:t>information</w:t>
        </w:r>
        <w:r w:rsidRPr="00A7799E">
          <w:rPr>
            <w:lang w:eastAsia="zh-CN"/>
          </w:rPr>
          <w:t>.</w:t>
        </w:r>
      </w:ins>
    </w:p>
    <w:p w14:paraId="7D6131C8" w14:textId="2B43E5D5" w:rsidR="008D4A99" w:rsidRPr="00A7799E" w:rsidRDefault="008D4A99" w:rsidP="008D4A99">
      <w:pPr>
        <w:pStyle w:val="2"/>
        <w:rPr>
          <w:ins w:id="2316" w:author="S2-2202323" w:date="2022-04-14T13:21:00Z"/>
        </w:rPr>
      </w:pPr>
      <w:bookmarkStart w:id="2317" w:name="_Toc50134410"/>
      <w:bookmarkStart w:id="2318" w:name="_Toc50557362"/>
      <w:bookmarkStart w:id="2319" w:name="_Toc50549048"/>
      <w:bookmarkStart w:id="2320" w:name="_Toc55202357"/>
      <w:bookmarkStart w:id="2321" w:name="_Toc57209981"/>
      <w:bookmarkStart w:id="2322" w:name="_Toc57366372"/>
      <w:bookmarkStart w:id="2323" w:name="_Toc68086325"/>
      <w:bookmarkStart w:id="2324" w:name="_Toc100847678"/>
      <w:ins w:id="2325" w:author="S2-2202323" w:date="2022-04-14T13:21:00Z">
        <w:r w:rsidRPr="00A7799E">
          <w:t>6.</w:t>
        </w:r>
        <w:r w:rsidR="00686028">
          <w:rPr>
            <w:rFonts w:eastAsia="宋体" w:hint="eastAsia"/>
            <w:lang w:eastAsia="zh-CN"/>
          </w:rPr>
          <w:t>7</w:t>
        </w:r>
        <w:r w:rsidRPr="00A7799E">
          <w:tab/>
          <w:t>Solution #</w:t>
        </w:r>
        <w:r w:rsidR="00686028">
          <w:rPr>
            <w:rFonts w:eastAsia="宋体" w:hint="eastAsia"/>
            <w:lang w:eastAsia="zh-CN"/>
          </w:rPr>
          <w:t>7</w:t>
        </w:r>
        <w:r w:rsidRPr="00A7799E">
          <w:t>: Negotiated UE-to-UE Relay Reselection</w:t>
        </w:r>
        <w:bookmarkEnd w:id="2317"/>
        <w:bookmarkEnd w:id="2318"/>
        <w:bookmarkEnd w:id="2319"/>
        <w:bookmarkEnd w:id="2320"/>
        <w:bookmarkEnd w:id="2321"/>
        <w:bookmarkEnd w:id="2322"/>
        <w:bookmarkEnd w:id="2323"/>
        <w:bookmarkEnd w:id="2324"/>
      </w:ins>
    </w:p>
    <w:p w14:paraId="14BFB7A0" w14:textId="08F80A39" w:rsidR="008D4A99" w:rsidRPr="00A7799E" w:rsidRDefault="008D4A99" w:rsidP="008D4A99">
      <w:pPr>
        <w:pStyle w:val="3"/>
        <w:rPr>
          <w:ins w:id="2326" w:author="S2-2202323" w:date="2022-04-14T13:21:00Z"/>
        </w:rPr>
      </w:pPr>
      <w:bookmarkStart w:id="2327" w:name="_Toc50134411"/>
      <w:bookmarkStart w:id="2328" w:name="_Toc50557363"/>
      <w:bookmarkStart w:id="2329" w:name="_Toc50549049"/>
      <w:bookmarkStart w:id="2330" w:name="_Toc55202358"/>
      <w:bookmarkStart w:id="2331" w:name="_Toc57209982"/>
      <w:bookmarkStart w:id="2332" w:name="_Toc57366373"/>
      <w:bookmarkStart w:id="2333" w:name="_Toc68086326"/>
      <w:bookmarkStart w:id="2334" w:name="_Toc100847679"/>
      <w:ins w:id="2335" w:author="S2-2202323" w:date="2022-04-14T13:21:00Z">
        <w:r w:rsidRPr="00A7799E">
          <w:t>6.</w:t>
        </w:r>
        <w:r w:rsidR="00A80CA6">
          <w:rPr>
            <w:rFonts w:eastAsia="宋体" w:hint="eastAsia"/>
            <w:lang w:eastAsia="zh-CN"/>
          </w:rPr>
          <w:t>7</w:t>
        </w:r>
        <w:r w:rsidRPr="00A7799E">
          <w:t>.1</w:t>
        </w:r>
        <w:r w:rsidRPr="00A7799E">
          <w:tab/>
          <w:t>Description</w:t>
        </w:r>
        <w:bookmarkEnd w:id="2327"/>
        <w:bookmarkEnd w:id="2328"/>
        <w:bookmarkEnd w:id="2329"/>
        <w:bookmarkEnd w:id="2330"/>
        <w:bookmarkEnd w:id="2331"/>
        <w:bookmarkEnd w:id="2332"/>
        <w:bookmarkEnd w:id="2333"/>
        <w:bookmarkEnd w:id="2334"/>
      </w:ins>
    </w:p>
    <w:p w14:paraId="19F4333E" w14:textId="77777777" w:rsidR="008D4A99" w:rsidRPr="0067482D" w:rsidRDefault="008D4A99" w:rsidP="008D4A99">
      <w:pPr>
        <w:rPr>
          <w:ins w:id="2336" w:author="S2-2202323" w:date="2022-04-14T13:21:00Z"/>
          <w:rFonts w:eastAsia="宋体" w:hint="eastAsia"/>
          <w:lang w:eastAsia="zh-CN"/>
        </w:rPr>
      </w:pPr>
      <w:ins w:id="2337" w:author="S2-2202323" w:date="2022-04-14T13:21:00Z">
        <w:r w:rsidRPr="00A7799E">
          <w:t>This solution provides a solution for UE-to-UE Relay reselection in Key Iss</w:t>
        </w:r>
        <w:r w:rsidRPr="002F112E">
          <w:t>ue #</w:t>
        </w:r>
        <w:r w:rsidRPr="002F112E">
          <w:rPr>
            <w:rFonts w:eastAsia="宋体" w:hint="eastAsia"/>
            <w:lang w:eastAsia="zh-CN"/>
          </w:rPr>
          <w:t>1</w:t>
        </w:r>
        <w:r w:rsidRPr="00A7799E">
          <w:t>. Since the solution is independent of how the relay forwards traffic between Source UE and Target UE this solution is applicable to both Layer 2 UE-to-UE Relays and Layer 3 UE-to-UE Relays.</w:t>
        </w:r>
      </w:ins>
    </w:p>
    <w:p w14:paraId="485E9B41" w14:textId="77777777" w:rsidR="008D4A99" w:rsidRPr="0067482D" w:rsidRDefault="008D4A99" w:rsidP="008D4A99">
      <w:pPr>
        <w:pStyle w:val="NO"/>
        <w:rPr>
          <w:ins w:id="2338" w:author="S2-2202323" w:date="2022-04-14T13:21:00Z"/>
          <w:rFonts w:eastAsia="宋体" w:hint="eastAsia"/>
          <w:lang w:eastAsia="zh-CN"/>
        </w:rPr>
      </w:pPr>
      <w:ins w:id="2339" w:author="S2-2202323" w:date="2022-04-14T13:21:00Z">
        <w:r w:rsidRPr="002F112E">
          <w:t>NOTE:</w:t>
        </w:r>
        <w:r w:rsidRPr="002F112E">
          <w:rPr>
            <w:lang w:eastAsia="zh-CN"/>
          </w:rPr>
          <w:tab/>
        </w:r>
        <w:r w:rsidRPr="002F112E">
          <w:t xml:space="preserve">The </w:t>
        </w:r>
        <w:r w:rsidRPr="002F112E">
          <w:rPr>
            <w:rFonts w:hint="eastAsia"/>
            <w:lang w:eastAsia="zh-CN"/>
          </w:rPr>
          <w:t>solution was Solution #</w:t>
        </w:r>
        <w:r w:rsidRPr="002F112E">
          <w:rPr>
            <w:rFonts w:eastAsia="宋体" w:hint="eastAsia"/>
            <w:lang w:eastAsia="zh-CN"/>
          </w:rPr>
          <w:t>50</w:t>
        </w:r>
        <w:r w:rsidRPr="002F112E">
          <w:rPr>
            <w:rFonts w:hint="eastAsia"/>
            <w:lang w:eastAsia="zh-CN"/>
          </w:rPr>
          <w:t xml:space="preserve"> of TR</w:t>
        </w:r>
        <w:r w:rsidRPr="002F112E">
          <w:rPr>
            <w:lang w:eastAsia="ko-KR"/>
          </w:rPr>
          <w:t> </w:t>
        </w:r>
        <w:r w:rsidRPr="002F112E">
          <w:rPr>
            <w:rFonts w:hint="eastAsia"/>
            <w:lang w:eastAsia="zh-CN"/>
          </w:rPr>
          <w:t>23.752 [</w:t>
        </w:r>
        <w:r w:rsidRPr="002F112E">
          <w:rPr>
            <w:rFonts w:eastAsia="宋体" w:hint="eastAsia"/>
            <w:lang w:eastAsia="zh-CN"/>
          </w:rPr>
          <w:t>3</w:t>
        </w:r>
        <w:r w:rsidRPr="002F112E">
          <w:rPr>
            <w:rFonts w:hint="eastAsia"/>
            <w:lang w:eastAsia="zh-CN"/>
          </w:rPr>
          <w:t>]</w:t>
        </w:r>
        <w:r w:rsidRPr="002F112E">
          <w:t>.</w:t>
        </w:r>
      </w:ins>
    </w:p>
    <w:p w14:paraId="7076DC42" w14:textId="6A558B17" w:rsidR="008D4A99" w:rsidRPr="00A7799E" w:rsidRDefault="008D4A99" w:rsidP="008D4A99">
      <w:pPr>
        <w:rPr>
          <w:ins w:id="2340" w:author="S2-2202323" w:date="2022-04-14T13:21:00Z"/>
        </w:rPr>
      </w:pPr>
      <w:ins w:id="2341" w:author="S2-2202323" w:date="2022-04-14T13:21:00Z">
        <w:r w:rsidRPr="00A7799E">
          <w:t>Solution#</w:t>
        </w:r>
      </w:ins>
      <w:ins w:id="2342" w:author="S2-2202323" w:date="2022-04-14T13:22:00Z">
        <w:r w:rsidR="00AB062E">
          <w:rPr>
            <w:rFonts w:eastAsia="宋体" w:hint="eastAsia"/>
            <w:lang w:eastAsia="zh-CN"/>
          </w:rPr>
          <w:t>1</w:t>
        </w:r>
      </w:ins>
      <w:ins w:id="2343" w:author="S2-2202323" w:date="2022-04-14T13:21:00Z">
        <w:r w:rsidRPr="00A7799E">
          <w:t xml:space="preserve"> provides a solution for UE-to-UE Relay Selection, and this solution is suitable for initial Relay selection and it could be extended for UE-to-UE Relay reselection. However, it will cause the UE-to-UE Relay in proximity broadcast the relay discovery message. Under some cases, these broadcast messages can be avoided, by Source UE and Target UE negotiating the relay reselection using the existing relay connection.</w:t>
        </w:r>
      </w:ins>
    </w:p>
    <w:p w14:paraId="1AECD367" w14:textId="77777777" w:rsidR="008D4A99" w:rsidRPr="00A7799E" w:rsidRDefault="008D4A99" w:rsidP="008D4A99">
      <w:pPr>
        <w:rPr>
          <w:ins w:id="2344" w:author="S2-2202323" w:date="2022-04-14T13:21:00Z"/>
        </w:rPr>
      </w:pPr>
      <w:ins w:id="2345" w:author="S2-2202323" w:date="2022-04-14T13:21:00Z">
        <w:r w:rsidRPr="00A7799E">
          <w:t>After the connection between Source UE and Target UE is setup, the Source UE and Target UE may receive relay discovery messages from the other UE-to-UE Relays. The Source UE or Target UE may find that the signal quality with other UE-to-UE Relays is better than that with the currently used UE-to-UE Relay. Alternatively if the Source UE or Target UE finds that the signal quality with the selected UE-to-UE Relay is not good enough, it will initiate the discover message to find the candidate UE-to-UE Relays which can provide a better connection. After new candidate UE-to-UE Relays have been identified, the Source UE or Target UE will initiate the relay reselection procedure and then these two UEs can negotiate UE-to-UE Relay reselection using the existing relay connection.</w:t>
        </w:r>
      </w:ins>
    </w:p>
    <w:p w14:paraId="0A76E0D3" w14:textId="7BACE8F2" w:rsidR="008D4A99" w:rsidRPr="00A7799E" w:rsidRDefault="008D4A99" w:rsidP="008D4A99">
      <w:pPr>
        <w:pStyle w:val="3"/>
        <w:rPr>
          <w:ins w:id="2346" w:author="S2-2202323" w:date="2022-04-14T13:21:00Z"/>
        </w:rPr>
      </w:pPr>
      <w:bookmarkStart w:id="2347" w:name="_Toc50134412"/>
      <w:bookmarkStart w:id="2348" w:name="_Toc50557364"/>
      <w:bookmarkStart w:id="2349" w:name="_Toc50549050"/>
      <w:bookmarkStart w:id="2350" w:name="_Toc57209983"/>
      <w:bookmarkStart w:id="2351" w:name="_Toc57366374"/>
      <w:bookmarkStart w:id="2352" w:name="_Toc68086327"/>
      <w:bookmarkStart w:id="2353" w:name="_Toc100847680"/>
      <w:ins w:id="2354" w:author="S2-2202323" w:date="2022-04-14T13:21:00Z">
        <w:r w:rsidRPr="00A7799E">
          <w:t>6.</w:t>
        </w:r>
      </w:ins>
      <w:ins w:id="2355" w:author="S2-2202323" w:date="2022-04-14T13:22:00Z">
        <w:r w:rsidR="002B23CA">
          <w:rPr>
            <w:rFonts w:eastAsia="宋体" w:hint="eastAsia"/>
            <w:lang w:eastAsia="zh-CN"/>
          </w:rPr>
          <w:t>7</w:t>
        </w:r>
      </w:ins>
      <w:ins w:id="2356" w:author="S2-2202323" w:date="2022-04-14T13:21:00Z">
        <w:r w:rsidRPr="00A7799E">
          <w:t>.2</w:t>
        </w:r>
        <w:r w:rsidRPr="00A7799E">
          <w:tab/>
          <w:t>Procedures</w:t>
        </w:r>
        <w:bookmarkStart w:id="2357" w:name="_Toc43994100"/>
        <w:bookmarkEnd w:id="2347"/>
        <w:bookmarkEnd w:id="2348"/>
        <w:bookmarkEnd w:id="2349"/>
        <w:bookmarkEnd w:id="2350"/>
        <w:bookmarkEnd w:id="2351"/>
        <w:bookmarkEnd w:id="2352"/>
        <w:bookmarkEnd w:id="2353"/>
      </w:ins>
    </w:p>
    <w:p w14:paraId="0D9BC04B" w14:textId="77777777" w:rsidR="008D4A99" w:rsidRPr="00A7799E" w:rsidRDefault="008D4A99" w:rsidP="008D4A99">
      <w:pPr>
        <w:pStyle w:val="TH"/>
        <w:rPr>
          <w:ins w:id="2358" w:author="S2-2202323" w:date="2022-04-14T13:21:00Z"/>
        </w:rPr>
      </w:pPr>
      <w:ins w:id="2359" w:author="S2-2202323" w:date="2022-04-14T13:21:00Z">
        <w:r w:rsidRPr="00A7799E">
          <w:object w:dxaOrig="6946" w:dyaOrig="5242" w14:anchorId="172ADDDF">
            <v:shape id="_x0000_i1043" type="#_x0000_t75" style="width:286pt;height:215pt" o:ole="">
              <v:imagedata r:id="rId48" o:title="" croptop="11444f" cropleft="11291f"/>
            </v:shape>
            <o:OLEObject Type="Embed" ProgID="Word.Picture.8" ShapeID="_x0000_i1043" DrawAspect="Content" ObjectID="_1711470792" r:id="rId49"/>
          </w:object>
        </w:r>
      </w:ins>
    </w:p>
    <w:p w14:paraId="2B2CB538" w14:textId="5C9A982B" w:rsidR="008D4A99" w:rsidRPr="00A7799E" w:rsidRDefault="008D4A99" w:rsidP="008D4A99">
      <w:pPr>
        <w:pStyle w:val="TF"/>
        <w:rPr>
          <w:ins w:id="2360" w:author="S2-2202323" w:date="2022-04-14T13:21:00Z"/>
        </w:rPr>
      </w:pPr>
      <w:ins w:id="2361" w:author="S2-2202323" w:date="2022-04-14T13:21:00Z">
        <w:r w:rsidRPr="00A7799E">
          <w:rPr>
            <w:lang w:eastAsia="zh-CN"/>
          </w:rPr>
          <w:t>Figure 6.</w:t>
        </w:r>
      </w:ins>
      <w:ins w:id="2362" w:author="S2-2202323" w:date="2022-04-14T13:22:00Z">
        <w:r w:rsidR="00A0522F">
          <w:rPr>
            <w:rFonts w:eastAsia="宋体" w:hint="eastAsia"/>
            <w:lang w:eastAsia="zh-CN"/>
          </w:rPr>
          <w:t>7</w:t>
        </w:r>
      </w:ins>
      <w:ins w:id="2363" w:author="S2-2202323" w:date="2022-04-14T13:21:00Z">
        <w:r w:rsidRPr="00A7799E">
          <w:rPr>
            <w:lang w:eastAsia="zh-CN"/>
          </w:rPr>
          <w:t>.2-1:</w:t>
        </w:r>
        <w:r w:rsidRPr="00A7799E">
          <w:rPr>
            <w:rFonts w:eastAsia="DengXian"/>
            <w:lang w:eastAsia="zh-CN"/>
          </w:rPr>
          <w:t xml:space="preserve"> </w:t>
        </w:r>
        <w:r w:rsidRPr="00A7799E">
          <w:t>UE-to-UE Relay Reselection Procedure</w:t>
        </w:r>
      </w:ins>
    </w:p>
    <w:p w14:paraId="6D30F31E" w14:textId="780C7E02" w:rsidR="008D4A99" w:rsidRPr="00A7799E" w:rsidRDefault="008D4A99" w:rsidP="008D4A99">
      <w:pPr>
        <w:pStyle w:val="B1"/>
        <w:rPr>
          <w:ins w:id="2364" w:author="S2-2202323" w:date="2022-04-14T13:21:00Z"/>
        </w:rPr>
      </w:pPr>
      <w:ins w:id="2365" w:author="S2-2202323" w:date="2022-04-14T13:21:00Z">
        <w:r w:rsidRPr="00A7799E">
          <w:lastRenderedPageBreak/>
          <w:t>1.</w:t>
        </w:r>
        <w:r w:rsidRPr="00A7799E">
          <w:tab/>
          <w:t>Connection between Source UE and Target UE via Relay 1 is setup by using the other solutions such as Solution #9</w:t>
        </w:r>
        <w:r w:rsidRPr="0067482D">
          <w:rPr>
            <w:rFonts w:eastAsia="宋体" w:hint="eastAsia"/>
            <w:lang w:eastAsia="zh-CN"/>
          </w:rPr>
          <w:t xml:space="preserve"> </w:t>
        </w:r>
        <w:r w:rsidRPr="002F112E">
          <w:rPr>
            <w:rFonts w:eastAsia="宋体" w:hint="eastAsia"/>
            <w:lang w:eastAsia="zh-CN"/>
          </w:rPr>
          <w:t>of TR</w:t>
        </w:r>
        <w:r w:rsidRPr="002F112E">
          <w:rPr>
            <w:lang w:eastAsia="ko-KR"/>
          </w:rPr>
          <w:t> </w:t>
        </w:r>
        <w:r w:rsidRPr="002F112E">
          <w:rPr>
            <w:rFonts w:eastAsia="宋体" w:hint="eastAsia"/>
            <w:lang w:eastAsia="zh-CN"/>
          </w:rPr>
          <w:t>23.752</w:t>
        </w:r>
        <w:r w:rsidRPr="002F112E">
          <w:rPr>
            <w:lang w:eastAsia="ko-KR"/>
          </w:rPr>
          <w:t> </w:t>
        </w:r>
        <w:r w:rsidRPr="002F112E">
          <w:rPr>
            <w:rFonts w:eastAsia="宋体" w:hint="eastAsia"/>
            <w:lang w:eastAsia="zh-CN"/>
          </w:rPr>
          <w:t>[3]</w:t>
        </w:r>
        <w:r w:rsidRPr="002F112E">
          <w:t xml:space="preserve"> and</w:t>
        </w:r>
        <w:r w:rsidRPr="00A7799E">
          <w:t xml:space="preserve"> Solution #</w:t>
        </w:r>
      </w:ins>
      <w:ins w:id="2366" w:author="S2-2202323" w:date="2022-04-14T13:22:00Z">
        <w:r w:rsidR="00DB41F2">
          <w:rPr>
            <w:rFonts w:eastAsia="宋体" w:hint="eastAsia"/>
            <w:lang w:eastAsia="zh-CN"/>
          </w:rPr>
          <w:t>2</w:t>
        </w:r>
      </w:ins>
      <w:ins w:id="2367" w:author="S2-2202323" w:date="2022-04-14T13:21:00Z">
        <w:r w:rsidRPr="00A7799E">
          <w:t>, and Relay 1 is selected as UE-to-UE Relay, such as by using the Solution #</w:t>
        </w:r>
      </w:ins>
      <w:ins w:id="2368" w:author="S2-2202323" w:date="2022-04-14T13:23:00Z">
        <w:r w:rsidR="00DB41F2">
          <w:rPr>
            <w:rFonts w:eastAsia="宋体" w:hint="eastAsia"/>
            <w:lang w:eastAsia="zh-CN"/>
          </w:rPr>
          <w:t>1</w:t>
        </w:r>
      </w:ins>
      <w:ins w:id="2369" w:author="S2-2202323" w:date="2022-04-14T13:21:00Z">
        <w:r w:rsidRPr="00A7799E">
          <w:t>.</w:t>
        </w:r>
      </w:ins>
    </w:p>
    <w:p w14:paraId="09EBB492" w14:textId="77777777" w:rsidR="008D4A99" w:rsidRPr="00A7799E" w:rsidRDefault="008D4A99" w:rsidP="008D4A99">
      <w:pPr>
        <w:pStyle w:val="B1"/>
        <w:rPr>
          <w:ins w:id="2370" w:author="S2-2202323" w:date="2022-04-14T13:21:00Z"/>
        </w:rPr>
      </w:pPr>
      <w:ins w:id="2371" w:author="S2-2202323" w:date="2022-04-14T13:21:00Z">
        <w:r w:rsidRPr="00A7799E">
          <w:t>2.</w:t>
        </w:r>
        <w:r w:rsidRPr="00A7799E">
          <w:tab/>
          <w:t>The Source UE decides to perform UE-to-UE Relay reselection. This may be triggered by receiving the relay discovery message from another UE-to-UE Relay, and the signal quality with this UE-to-UE Relay is better than that with Relay 1. Alternatively the Source UE will initiate the discover message to find candidate UE-to-UE Relays which can provide a better connection, when it finds that the signal quality with Relay 1 is not good enough.</w:t>
        </w:r>
      </w:ins>
    </w:p>
    <w:p w14:paraId="327B0375" w14:textId="77777777" w:rsidR="008D4A99" w:rsidRPr="00A7799E" w:rsidRDefault="008D4A99" w:rsidP="008D4A99">
      <w:pPr>
        <w:pStyle w:val="B1"/>
        <w:rPr>
          <w:ins w:id="2372" w:author="S2-2202323" w:date="2022-04-14T13:21:00Z"/>
        </w:rPr>
      </w:pPr>
      <w:ins w:id="2373" w:author="S2-2202323" w:date="2022-04-14T13:21:00Z">
        <w:r w:rsidRPr="00A7799E">
          <w:t>3.</w:t>
        </w:r>
        <w:r w:rsidRPr="00A7799E">
          <w:tab/>
          <w:t>After the Source UE identifies the candidate UE-to-UE Relays, the Source UE sends the UE-to-UE Relay reselection request to the Target UE using the connection via Relay 1, and the request message includes the candidate UE-to-UE Relay ID(s) ordered by the Source UE's preference based on e.g. the signal quality of UE-to-UE Relays.</w:t>
        </w:r>
      </w:ins>
    </w:p>
    <w:p w14:paraId="34405EBF" w14:textId="77777777" w:rsidR="008D4A99" w:rsidRPr="00A7799E" w:rsidRDefault="008D4A99" w:rsidP="008D4A99">
      <w:pPr>
        <w:pStyle w:val="NO"/>
        <w:rPr>
          <w:ins w:id="2374" w:author="S2-2202323" w:date="2022-04-14T13:21:00Z"/>
        </w:rPr>
      </w:pPr>
      <w:ins w:id="2375" w:author="S2-2202323" w:date="2022-04-14T13:21:00Z">
        <w:r w:rsidRPr="00A7799E">
          <w:t>NOTE</w:t>
        </w:r>
        <w:r w:rsidRPr="00A7799E">
          <w:rPr>
            <w:lang w:eastAsia="zh-CN"/>
          </w:rPr>
          <w:t xml:space="preserve"> 1</w:t>
        </w:r>
        <w:r w:rsidRPr="00A7799E">
          <w:t>:</w:t>
        </w:r>
        <w:r w:rsidRPr="00A7799E">
          <w:tab/>
          <w:t xml:space="preserve">Details of </w:t>
        </w:r>
        <w:r w:rsidRPr="00A7799E">
          <w:rPr>
            <w:lang w:eastAsia="zh-CN"/>
          </w:rPr>
          <w:t>UE-to-UE</w:t>
        </w:r>
        <w:r w:rsidRPr="00A7799E">
          <w:t xml:space="preserve"> Relay reselection request message and how the message is forwarded by UE-to-UE Relay depends on the Layer 2 UE-to-UE Relays and Layer 3 UE-to-UE Relays solution.</w:t>
        </w:r>
      </w:ins>
    </w:p>
    <w:p w14:paraId="247F848E" w14:textId="77777777" w:rsidR="008D4A99" w:rsidRPr="00A7799E" w:rsidRDefault="008D4A99" w:rsidP="008D4A99">
      <w:pPr>
        <w:pStyle w:val="B1"/>
        <w:rPr>
          <w:ins w:id="2376" w:author="S2-2202323" w:date="2022-04-14T13:21:00Z"/>
          <w:lang w:eastAsia="zh-CN"/>
        </w:rPr>
      </w:pPr>
      <w:ins w:id="2377" w:author="S2-2202323" w:date="2022-04-14T13:21:00Z">
        <w:r w:rsidRPr="00A7799E">
          <w:t>4.</w:t>
        </w:r>
        <w:r w:rsidRPr="00A7799E">
          <w:tab/>
          <w:t>The Target UE decides to change from Relay 1 to a new UE-to-UE Relay. The new UE-to-UE Relay is chosen from the candidate UE-to-UE Relay ID(s) included in the reselection request. This decision can be based on a new UE-to-UE Relay providing the best signal quality, additionally based on the order of candidate UE-to-UE Relay ID (s) received from the Source UE. If the Target UE has not received a relay discovery message from a candidate UE-to-UE Relay or does not connect to the candidate UE-to-UE Relay, the Target UE may perform the UE-to-UE Relay discovery procedure with a candidate UE-to-UE Relay ID in discovery message.</w:t>
        </w:r>
      </w:ins>
    </w:p>
    <w:p w14:paraId="4B0CF3C8" w14:textId="77777777" w:rsidR="008D4A99" w:rsidRPr="00A7799E" w:rsidRDefault="008D4A99" w:rsidP="008D4A99">
      <w:pPr>
        <w:pStyle w:val="NO"/>
        <w:rPr>
          <w:ins w:id="2378" w:author="S2-2202323" w:date="2022-04-14T13:21:00Z"/>
          <w:lang w:eastAsia="zh-CN"/>
        </w:rPr>
      </w:pPr>
      <w:ins w:id="2379" w:author="S2-2202323" w:date="2022-04-14T13:21:00Z">
        <w:r w:rsidRPr="00A7799E">
          <w:t>NOTE</w:t>
        </w:r>
        <w:r w:rsidRPr="00A7799E">
          <w:rPr>
            <w:lang w:eastAsia="zh-CN"/>
          </w:rPr>
          <w:t xml:space="preserve"> </w:t>
        </w:r>
        <w:r w:rsidRPr="00A7799E">
          <w:t>2:</w:t>
        </w:r>
        <w:r w:rsidRPr="00A7799E">
          <w:rPr>
            <w:lang w:eastAsia="zh-CN"/>
          </w:rPr>
          <w:tab/>
          <w:t>Whether and how the signal quality information is used for candidate UE-to-UE Relay selection needs to be coordinated with RAN WG</w:t>
        </w:r>
        <w:r w:rsidRPr="00A7799E">
          <w:t>.</w:t>
        </w:r>
      </w:ins>
    </w:p>
    <w:p w14:paraId="4AF12256" w14:textId="77777777" w:rsidR="008D4A99" w:rsidRPr="00A7799E" w:rsidRDefault="008D4A99" w:rsidP="008D4A99">
      <w:pPr>
        <w:pStyle w:val="B1"/>
        <w:rPr>
          <w:ins w:id="2380" w:author="S2-2202323" w:date="2022-04-14T13:21:00Z"/>
        </w:rPr>
      </w:pPr>
      <w:ins w:id="2381" w:author="S2-2202323" w:date="2022-04-14T13:21:00Z">
        <w:r w:rsidRPr="00A7799E">
          <w:t>5.</w:t>
        </w:r>
        <w:r w:rsidRPr="00A7799E">
          <w:tab/>
          <w:t>The Target UE sends a response to the Source UE via Relay 1 that includes the new UE-to-UE Relay ID. If no new UE-to-UE Relay is chosen, the Target UE may not respond to Source UE or send a response indicating Relay reselection failure.</w:t>
        </w:r>
      </w:ins>
    </w:p>
    <w:p w14:paraId="1FBF1F8D" w14:textId="77777777" w:rsidR="008D4A99" w:rsidRPr="00A7799E" w:rsidRDefault="008D4A99" w:rsidP="008D4A99">
      <w:pPr>
        <w:pStyle w:val="B1"/>
        <w:rPr>
          <w:ins w:id="2382" w:author="S2-2202323" w:date="2022-04-14T13:21:00Z"/>
        </w:rPr>
      </w:pPr>
      <w:ins w:id="2383" w:author="S2-2202323" w:date="2022-04-14T13:21:00Z">
        <w:r w:rsidRPr="00A7799E">
          <w:t>6.</w:t>
        </w:r>
        <w:r w:rsidRPr="00A7799E">
          <w:tab/>
          <w:t>[Optional] If the Target UE choses a new UE-to-UE Relay in step 5, the Source UE initiates the connection setup procedure via the new UE-to-UE Relay, and also releases the connection via Relay 1.</w:t>
        </w:r>
      </w:ins>
    </w:p>
    <w:p w14:paraId="022A23B1" w14:textId="1BFA1DDE" w:rsidR="008D4A99" w:rsidRPr="00A7799E" w:rsidRDefault="008D4A99" w:rsidP="008D4A99">
      <w:pPr>
        <w:pStyle w:val="4"/>
        <w:rPr>
          <w:ins w:id="2384" w:author="S2-2202323" w:date="2022-04-14T13:21:00Z"/>
        </w:rPr>
      </w:pPr>
      <w:bookmarkStart w:id="2385" w:name="_Toc57209984"/>
      <w:bookmarkStart w:id="2386" w:name="_Toc57366375"/>
      <w:bookmarkStart w:id="2387" w:name="_Toc68086328"/>
      <w:bookmarkStart w:id="2388" w:name="_Toc100847681"/>
      <w:ins w:id="2389" w:author="S2-2202323" w:date="2022-04-14T13:21:00Z">
        <w:r w:rsidRPr="00A7799E">
          <w:t>6.</w:t>
        </w:r>
      </w:ins>
      <w:ins w:id="2390" w:author="S2-2202323" w:date="2022-04-14T13:23:00Z">
        <w:r w:rsidR="00E402E4">
          <w:rPr>
            <w:rFonts w:eastAsia="宋体" w:hint="eastAsia"/>
            <w:lang w:eastAsia="zh-CN"/>
          </w:rPr>
          <w:t>7</w:t>
        </w:r>
      </w:ins>
      <w:ins w:id="2391" w:author="S2-2202323" w:date="2022-04-14T13:21:00Z">
        <w:r w:rsidRPr="00A7799E">
          <w:t>.2.1</w:t>
        </w:r>
        <w:r w:rsidRPr="00A7799E">
          <w:tab/>
          <w:t>Layer-2 based UE-to-UE Relay Re-selection</w:t>
        </w:r>
        <w:bookmarkEnd w:id="2385"/>
        <w:bookmarkEnd w:id="2386"/>
        <w:bookmarkEnd w:id="2387"/>
        <w:bookmarkEnd w:id="2388"/>
      </w:ins>
    </w:p>
    <w:p w14:paraId="25A7EB02" w14:textId="104A01B0" w:rsidR="008D4A99" w:rsidRPr="00A7799E" w:rsidRDefault="008D4A99" w:rsidP="008D4A99">
      <w:pPr>
        <w:rPr>
          <w:ins w:id="2392" w:author="S2-2202323" w:date="2022-04-14T13:21:00Z"/>
        </w:rPr>
      </w:pPr>
      <w:ins w:id="2393" w:author="S2-2202323" w:date="2022-04-14T13:21:00Z">
        <w:r w:rsidRPr="00A7799E">
          <w:t>Figure 6.</w:t>
        </w:r>
      </w:ins>
      <w:ins w:id="2394" w:author="S2-2202323" w:date="2022-04-14T13:23:00Z">
        <w:r w:rsidR="00E402E4">
          <w:rPr>
            <w:rFonts w:eastAsia="宋体" w:hint="eastAsia"/>
            <w:lang w:eastAsia="zh-CN"/>
          </w:rPr>
          <w:t>7</w:t>
        </w:r>
      </w:ins>
      <w:ins w:id="2395" w:author="S2-2202323" w:date="2022-04-14T13:21:00Z">
        <w:r w:rsidRPr="00A7799E">
          <w:t>.2.1-1 illustrates the procedure for UE-to-UE Relay re-selection for Layer-2 based solution (as defined in Sol#</w:t>
        </w:r>
        <w:r w:rsidRPr="002F112E">
          <w:t>9</w:t>
        </w:r>
        <w:r w:rsidRPr="002F112E">
          <w:rPr>
            <w:rFonts w:eastAsia="宋体" w:hint="eastAsia"/>
            <w:lang w:eastAsia="zh-CN"/>
          </w:rPr>
          <w:t xml:space="preserve"> of TR</w:t>
        </w:r>
        <w:r w:rsidRPr="002F112E">
          <w:rPr>
            <w:lang w:eastAsia="ko-KR"/>
          </w:rPr>
          <w:t> </w:t>
        </w:r>
        <w:r w:rsidRPr="002F112E">
          <w:rPr>
            <w:rFonts w:eastAsia="宋体" w:hint="eastAsia"/>
            <w:lang w:eastAsia="zh-CN"/>
          </w:rPr>
          <w:t>23.752</w:t>
        </w:r>
        <w:r w:rsidRPr="002F112E">
          <w:rPr>
            <w:lang w:eastAsia="ko-KR"/>
          </w:rPr>
          <w:t> </w:t>
        </w:r>
        <w:r w:rsidRPr="002F112E">
          <w:rPr>
            <w:rFonts w:eastAsia="宋体" w:hint="eastAsia"/>
            <w:lang w:eastAsia="zh-CN"/>
          </w:rPr>
          <w:t>[3]</w:t>
        </w:r>
        <w:r w:rsidRPr="002F112E">
          <w:t>).</w:t>
        </w:r>
      </w:ins>
    </w:p>
    <w:p w14:paraId="35EF7DED" w14:textId="77777777" w:rsidR="008D4A99" w:rsidRPr="00A7799E" w:rsidRDefault="008D4A99" w:rsidP="008D4A99">
      <w:pPr>
        <w:pStyle w:val="TH"/>
        <w:rPr>
          <w:ins w:id="2396" w:author="S2-2202323" w:date="2022-04-14T13:21:00Z"/>
        </w:rPr>
      </w:pPr>
      <w:ins w:id="2397" w:author="S2-2202323" w:date="2022-04-14T13:21:00Z">
        <w:r w:rsidRPr="00A7799E">
          <w:object w:dxaOrig="11580" w:dyaOrig="7455" w14:anchorId="628E66F6">
            <v:shape id="_x0000_i1044" type="#_x0000_t75" style="width:481.5pt;height:310.5pt" o:ole="">
              <v:imagedata r:id="rId50" o:title=""/>
            </v:shape>
            <o:OLEObject Type="Embed" ProgID="Visio.Drawing.15" ShapeID="_x0000_i1044" DrawAspect="Content" ObjectID="_1711470793" r:id="rId51"/>
          </w:object>
        </w:r>
      </w:ins>
    </w:p>
    <w:p w14:paraId="3FBEC18B" w14:textId="3CB3A138" w:rsidR="008D4A99" w:rsidRPr="00A7799E" w:rsidRDefault="008D4A99" w:rsidP="008D4A99">
      <w:pPr>
        <w:pStyle w:val="TF"/>
        <w:rPr>
          <w:ins w:id="2398" w:author="S2-2202323" w:date="2022-04-14T13:21:00Z"/>
        </w:rPr>
      </w:pPr>
      <w:ins w:id="2399" w:author="S2-2202323" w:date="2022-04-14T13:21:00Z">
        <w:r w:rsidRPr="00A7799E">
          <w:t>Figure 6.</w:t>
        </w:r>
      </w:ins>
      <w:ins w:id="2400" w:author="S2-2202323" w:date="2022-04-14T13:23:00Z">
        <w:r w:rsidR="00AA6520">
          <w:rPr>
            <w:rFonts w:eastAsia="宋体" w:hint="eastAsia"/>
            <w:lang w:eastAsia="zh-CN"/>
          </w:rPr>
          <w:t>7</w:t>
        </w:r>
      </w:ins>
      <w:ins w:id="2401" w:author="S2-2202323" w:date="2022-04-14T13:21:00Z">
        <w:r w:rsidRPr="00A7799E">
          <w:t>.2.1-1: Layer-2 based UE-to-UE Relay Re-selection</w:t>
        </w:r>
      </w:ins>
    </w:p>
    <w:p w14:paraId="1413C02C" w14:textId="77777777" w:rsidR="008D4A99" w:rsidRPr="00A7799E" w:rsidRDefault="008D4A99" w:rsidP="008D4A99">
      <w:pPr>
        <w:pStyle w:val="B1"/>
        <w:rPr>
          <w:ins w:id="2402" w:author="S2-2202323" w:date="2022-04-14T13:21:00Z"/>
        </w:rPr>
      </w:pPr>
      <w:ins w:id="2403" w:author="S2-2202323" w:date="2022-04-14T13:21:00Z">
        <w:r w:rsidRPr="00A7799E">
          <w:t>1.</w:t>
        </w:r>
        <w:r w:rsidRPr="00A7799E">
          <w:tab/>
          <w:t>A PC5 unicast link is established between Source UE and Target UE via Relay 1 (using Layer-2 based solution as described in sol#9</w:t>
        </w:r>
        <w:r w:rsidRPr="0067482D">
          <w:rPr>
            <w:rFonts w:eastAsia="宋体" w:hint="eastAsia"/>
            <w:lang w:eastAsia="zh-CN"/>
          </w:rPr>
          <w:t xml:space="preserve"> </w:t>
        </w:r>
        <w:r w:rsidRPr="002F112E">
          <w:rPr>
            <w:rFonts w:eastAsia="宋体" w:hint="eastAsia"/>
            <w:lang w:eastAsia="zh-CN"/>
          </w:rPr>
          <w:t>of TR</w:t>
        </w:r>
        <w:r w:rsidRPr="002F112E">
          <w:rPr>
            <w:lang w:eastAsia="ko-KR"/>
          </w:rPr>
          <w:t> </w:t>
        </w:r>
        <w:r w:rsidRPr="002F112E">
          <w:rPr>
            <w:rFonts w:eastAsia="宋体" w:hint="eastAsia"/>
            <w:lang w:eastAsia="zh-CN"/>
          </w:rPr>
          <w:t>23.752</w:t>
        </w:r>
        <w:r w:rsidRPr="002F112E">
          <w:rPr>
            <w:lang w:eastAsia="ko-KR"/>
          </w:rPr>
          <w:t> </w:t>
        </w:r>
        <w:r w:rsidRPr="002F112E">
          <w:rPr>
            <w:rFonts w:eastAsia="宋体" w:hint="eastAsia"/>
            <w:lang w:eastAsia="zh-CN"/>
          </w:rPr>
          <w:t>[3]</w:t>
        </w:r>
        <w:r w:rsidRPr="002F112E">
          <w:t>).</w:t>
        </w:r>
      </w:ins>
    </w:p>
    <w:p w14:paraId="54C0272F" w14:textId="77777777" w:rsidR="008D4A99" w:rsidRPr="00A7799E" w:rsidRDefault="008D4A99" w:rsidP="008D4A99">
      <w:pPr>
        <w:pStyle w:val="B1"/>
        <w:rPr>
          <w:ins w:id="2404" w:author="S2-2202323" w:date="2022-04-14T13:21:00Z"/>
        </w:rPr>
      </w:pPr>
      <w:ins w:id="2405" w:author="S2-2202323" w:date="2022-04-14T13:21:00Z">
        <w:r w:rsidRPr="00A7799E">
          <w:t>2.</w:t>
        </w:r>
        <w:r w:rsidRPr="00A7799E">
          <w:tab/>
          <w:t>Traffic is exchanged between the Source UE and the Target UE over the PC5 unicast link, via Relay 1.</w:t>
        </w:r>
      </w:ins>
    </w:p>
    <w:p w14:paraId="6AAC0FB0" w14:textId="77777777" w:rsidR="008D4A99" w:rsidRPr="00A7799E" w:rsidRDefault="008D4A99" w:rsidP="008D4A99">
      <w:pPr>
        <w:pStyle w:val="B1"/>
        <w:rPr>
          <w:ins w:id="2406" w:author="S2-2202323" w:date="2022-04-14T13:21:00Z"/>
        </w:rPr>
      </w:pPr>
      <w:ins w:id="2407" w:author="S2-2202323" w:date="2022-04-14T13:21:00Z">
        <w:r w:rsidRPr="00A7799E">
          <w:t>3.</w:t>
        </w:r>
        <w:r w:rsidRPr="00A7799E">
          <w:tab/>
          <w:t>Source UE detects a condition or receives a trigger to change the UE-to-UE Relay. The Source UE may perform a discovery procedure to obtain a list of candidate UE-to-UE Relay IDs (i.e. RIDs).</w:t>
        </w:r>
      </w:ins>
    </w:p>
    <w:p w14:paraId="65E2B611" w14:textId="77777777" w:rsidR="008D4A99" w:rsidRPr="00A7799E" w:rsidRDefault="008D4A99" w:rsidP="008D4A99">
      <w:pPr>
        <w:pStyle w:val="B1"/>
        <w:rPr>
          <w:ins w:id="2408" w:author="S2-2202323" w:date="2022-04-14T13:21:00Z"/>
        </w:rPr>
      </w:pPr>
      <w:ins w:id="2409" w:author="S2-2202323" w:date="2022-04-14T13:21:00Z">
        <w:r w:rsidRPr="00A7799E">
          <w:t>4.</w:t>
        </w:r>
        <w:r w:rsidRPr="00A7799E">
          <w:tab/>
          <w:t>Source UE sends a Link Modification Request message to Target UE (via Relay 1) including a Relay re-selection indication, a list of candidate RIDs and a source UE link ID, which is used on the Source UE, at steps 9 and/or 10, to associate the existing PC5 unicast link via Relay 1 to the replacing PC5 unicast link with the selected Relay (e.g. Relay 2).</w:t>
        </w:r>
      </w:ins>
    </w:p>
    <w:p w14:paraId="456F8FEE" w14:textId="77777777" w:rsidR="008D4A99" w:rsidRPr="00A7799E" w:rsidRDefault="008D4A99" w:rsidP="008D4A99">
      <w:pPr>
        <w:pStyle w:val="B1"/>
        <w:rPr>
          <w:ins w:id="2410" w:author="S2-2202323" w:date="2022-04-14T13:21:00Z"/>
        </w:rPr>
      </w:pPr>
      <w:ins w:id="2411" w:author="S2-2202323" w:date="2022-04-14T13:21:00Z">
        <w:r w:rsidRPr="00A7799E">
          <w:t>5.</w:t>
        </w:r>
        <w:r w:rsidRPr="00A7799E">
          <w:tab/>
          <w:t>Target UE selects a Relay from the received list of candidate RIDs (e.g. Relay 2).</w:t>
        </w:r>
      </w:ins>
    </w:p>
    <w:p w14:paraId="63F16A8F" w14:textId="77777777" w:rsidR="008D4A99" w:rsidRPr="00A7799E" w:rsidRDefault="008D4A99" w:rsidP="008D4A99">
      <w:pPr>
        <w:pStyle w:val="B1"/>
        <w:rPr>
          <w:ins w:id="2412" w:author="S2-2202323" w:date="2022-04-14T13:21:00Z"/>
        </w:rPr>
      </w:pPr>
      <w:ins w:id="2413" w:author="S2-2202323" w:date="2022-04-14T13:21:00Z">
        <w:r w:rsidRPr="00A7799E">
          <w:t>6.</w:t>
        </w:r>
        <w:r w:rsidRPr="00A7799E">
          <w:tab/>
          <w:t>Target UE sends a Link Modification Accept message to Source UE (via Relay 1) including the Relay re-selection indication, its Selected RID and a target UE link ID, which is used on the Target UE, at step, 8 to associate the existing PC5 unicast link via Relay 1 to the replacing PC5 unicast link with the selected Relay (i.e. Relay 2).</w:t>
        </w:r>
      </w:ins>
    </w:p>
    <w:p w14:paraId="3F91ECA1" w14:textId="77777777" w:rsidR="008D4A99" w:rsidRPr="00A7799E" w:rsidRDefault="008D4A99" w:rsidP="008D4A99">
      <w:pPr>
        <w:pStyle w:val="B1"/>
        <w:rPr>
          <w:ins w:id="2414" w:author="S2-2202323" w:date="2022-04-14T13:21:00Z"/>
        </w:rPr>
      </w:pPr>
      <w:ins w:id="2415" w:author="S2-2202323" w:date="2022-04-14T13:21:00Z">
        <w:r w:rsidRPr="00A7799E">
          <w:t>7.</w:t>
        </w:r>
        <w:r w:rsidRPr="00A7799E">
          <w:tab/>
          <w:t>Source UE sends a broadcast Direct Communication Request (DCR) message including the Target UE user info, and the Selected RID and the target UE link ID received from Target UE during the Relay re-selection at step 6.</w:t>
        </w:r>
      </w:ins>
    </w:p>
    <w:p w14:paraId="5C2FBFEB" w14:textId="77777777" w:rsidR="008D4A99" w:rsidRPr="00A7799E" w:rsidRDefault="008D4A99" w:rsidP="008D4A99">
      <w:pPr>
        <w:pStyle w:val="B1"/>
        <w:rPr>
          <w:ins w:id="2416" w:author="S2-2202323" w:date="2022-04-14T13:21:00Z"/>
        </w:rPr>
      </w:pPr>
      <w:ins w:id="2417" w:author="S2-2202323" w:date="2022-04-14T13:21:00Z">
        <w:r w:rsidRPr="00A7799E">
          <w:t>8.</w:t>
        </w:r>
        <w:r w:rsidRPr="00A7799E">
          <w:tab/>
          <w:t>Relay 2 receives the DCR message and verifies if the "Selected RID" value matches its own RID and forwards the DCR message only if the "Selected RID" value matches its own RID. The UE-to-UE Relay adds its RID to the forwarded DCR message (as specified in Layer</w:t>
        </w:r>
        <w:r w:rsidRPr="002F112E">
          <w:t>-</w:t>
        </w:r>
        <w:r w:rsidRPr="002F112E">
          <w:rPr>
            <w:rFonts w:eastAsia="宋体" w:hint="eastAsia"/>
            <w:lang w:eastAsia="zh-CN"/>
          </w:rPr>
          <w:t>2</w:t>
        </w:r>
        <w:r w:rsidRPr="002F112E">
          <w:t xml:space="preserve"> based sol #9</w:t>
        </w:r>
        <w:r w:rsidRPr="002F112E">
          <w:rPr>
            <w:rFonts w:eastAsia="宋体" w:hint="eastAsia"/>
            <w:lang w:eastAsia="zh-CN"/>
          </w:rPr>
          <w:t xml:space="preserve"> of TR 23.752</w:t>
        </w:r>
        <w:r w:rsidRPr="002F112E">
          <w:rPr>
            <w:lang w:eastAsia="ko-KR"/>
          </w:rPr>
          <w:t> [</w:t>
        </w:r>
        <w:r w:rsidRPr="00EC0A68">
          <w:rPr>
            <w:rFonts w:eastAsia="宋体" w:hint="eastAsia"/>
            <w:lang w:eastAsia="zh-CN"/>
          </w:rPr>
          <w:t>3</w:t>
        </w:r>
        <w:r>
          <w:rPr>
            <w:lang w:eastAsia="ko-KR"/>
          </w:rPr>
          <w:t>]</w:t>
        </w:r>
        <w:r w:rsidRPr="00A7799E">
          <w:t>). Target UE receives the DCR message and validates that the target UE link ID matches its link ID as previously sent to Source UE (at step 6). Target UE also verifies that the DCR message is received from its selected RID (i.e. RID2). Target UE uses the target UE link ID to find the previous PC5 unicast link to be replaced by the new PC5 unicast link. The association between the Application Layer identifier and the PC5 unicast link via Relay 1 is updated with the new PC5 unicast link via Relay 2 once the traffic is ready to be switched to the new PC5 unicast link (via Relay 2) (i.e. at step 12).</w:t>
        </w:r>
      </w:ins>
    </w:p>
    <w:p w14:paraId="2EE275A3" w14:textId="77777777" w:rsidR="008D4A99" w:rsidRPr="00A7799E" w:rsidRDefault="008D4A99" w:rsidP="008D4A99">
      <w:pPr>
        <w:pStyle w:val="B1"/>
        <w:rPr>
          <w:ins w:id="2418" w:author="S2-2202323" w:date="2022-04-14T13:21:00Z"/>
        </w:rPr>
      </w:pPr>
      <w:ins w:id="2419" w:author="S2-2202323" w:date="2022-04-14T13:21:00Z">
        <w:r w:rsidRPr="00A7799E">
          <w:lastRenderedPageBreak/>
          <w:t>9.</w:t>
        </w:r>
        <w:r w:rsidRPr="00A7799E">
          <w:tab/>
          <w:t>Target UE may trigger the security establishment procedure, via Relay 2, and include the source UE link ID, as received on the Link Modification Request at step 4. The security establishment procedure may be skipped if the existing security context used with the previous PC5 unicast link is re-used with the replacing PC5 unicast link, allowing a quicker link setup and path switching. Source UE uses the source UE link ID to find the previous PC5 unicast link with Relay 1 to be replaced by the new PC5 unicast link being established (i.e. via Relay 2). The association between the Application Layer identifier and the PC5 unicast link via Relay 1 is updated with the new PC5 unicast link via Relay 2 once the traffic is ready to be switched to the new PC5 unicast link (via Relay 2) (i.e. at step 12).</w:t>
        </w:r>
      </w:ins>
    </w:p>
    <w:p w14:paraId="40C7AAD5" w14:textId="77777777" w:rsidR="008D4A99" w:rsidRPr="00A7799E" w:rsidRDefault="008D4A99" w:rsidP="008D4A99">
      <w:pPr>
        <w:pStyle w:val="B1"/>
        <w:rPr>
          <w:ins w:id="2420" w:author="S2-2202323" w:date="2022-04-14T13:21:00Z"/>
        </w:rPr>
      </w:pPr>
      <w:ins w:id="2421" w:author="S2-2202323" w:date="2022-04-14T13:21:00Z">
        <w:r w:rsidRPr="00A7799E">
          <w:t>10.</w:t>
        </w:r>
        <w:r w:rsidRPr="00A7799E">
          <w:tab/>
          <w:t>Target UE sends a Direct Communication Accept message which may include the source UE link ID from Source UE as received at step (4).</w:t>
        </w:r>
      </w:ins>
    </w:p>
    <w:p w14:paraId="46F18532" w14:textId="77777777" w:rsidR="008D4A99" w:rsidRPr="00A7799E" w:rsidRDefault="008D4A99" w:rsidP="008D4A99">
      <w:pPr>
        <w:pStyle w:val="B1"/>
        <w:rPr>
          <w:ins w:id="2422" w:author="S2-2202323" w:date="2022-04-14T13:21:00Z"/>
        </w:rPr>
      </w:pPr>
      <w:ins w:id="2423" w:author="S2-2202323" w:date="2022-04-14T13:21:00Z">
        <w:r w:rsidRPr="00A7799E">
          <w:t>11.</w:t>
        </w:r>
        <w:r w:rsidRPr="00A7799E">
          <w:tab/>
          <w:t>A new PC5 unicast link is established between the Source UE and Target UE via the Relay 2.</w:t>
        </w:r>
      </w:ins>
    </w:p>
    <w:p w14:paraId="3A8FA482" w14:textId="77777777" w:rsidR="008D4A99" w:rsidRPr="00A7799E" w:rsidRDefault="008D4A99" w:rsidP="008D4A99">
      <w:pPr>
        <w:pStyle w:val="B1"/>
        <w:rPr>
          <w:ins w:id="2424" w:author="S2-2202323" w:date="2022-04-14T13:21:00Z"/>
        </w:rPr>
      </w:pPr>
      <w:ins w:id="2425" w:author="S2-2202323" w:date="2022-04-14T13:21:00Z">
        <w:r w:rsidRPr="00A7799E">
          <w:t>12.</w:t>
        </w:r>
        <w:r w:rsidRPr="00A7799E">
          <w:tab/>
          <w:t>Source UE and Target UE switch the data traffic to the new PC5 unicast link via Relay 2. Source UE or Target UE may terminate the PC5 unicast link via Relay 1.</w:t>
        </w:r>
      </w:ins>
    </w:p>
    <w:p w14:paraId="33A6E4CC" w14:textId="7F2DA882" w:rsidR="008D4A99" w:rsidRPr="00A7799E" w:rsidRDefault="008D4A99" w:rsidP="008D4A99">
      <w:pPr>
        <w:pStyle w:val="4"/>
        <w:rPr>
          <w:ins w:id="2426" w:author="S2-2202323" w:date="2022-04-14T13:21:00Z"/>
        </w:rPr>
      </w:pPr>
      <w:bookmarkStart w:id="2427" w:name="_Toc57209985"/>
      <w:bookmarkStart w:id="2428" w:name="_Toc57366376"/>
      <w:bookmarkStart w:id="2429" w:name="_Toc68086329"/>
      <w:bookmarkStart w:id="2430" w:name="_Toc100847682"/>
      <w:ins w:id="2431" w:author="S2-2202323" w:date="2022-04-14T13:21:00Z">
        <w:r w:rsidRPr="00A7799E">
          <w:t>6.</w:t>
        </w:r>
      </w:ins>
      <w:ins w:id="2432" w:author="S2-2202323" w:date="2022-04-14T13:24:00Z">
        <w:r w:rsidR="00AA6520">
          <w:rPr>
            <w:rFonts w:eastAsia="宋体" w:hint="eastAsia"/>
            <w:lang w:eastAsia="zh-CN"/>
          </w:rPr>
          <w:t>7</w:t>
        </w:r>
      </w:ins>
      <w:ins w:id="2433" w:author="S2-2202323" w:date="2022-04-14T13:21:00Z">
        <w:r w:rsidRPr="00A7799E">
          <w:t>.2.2</w:t>
        </w:r>
        <w:r w:rsidRPr="00A7799E">
          <w:tab/>
          <w:t>Layer-3 based UE-to-UE Relay Re-selection</w:t>
        </w:r>
        <w:bookmarkEnd w:id="2427"/>
        <w:bookmarkEnd w:id="2428"/>
        <w:bookmarkEnd w:id="2429"/>
        <w:bookmarkEnd w:id="2430"/>
      </w:ins>
    </w:p>
    <w:p w14:paraId="24A42A39" w14:textId="0AB8BDAF" w:rsidR="008D4A99" w:rsidRPr="00A7799E" w:rsidRDefault="008D4A99" w:rsidP="008D4A99">
      <w:pPr>
        <w:rPr>
          <w:ins w:id="2434" w:author="S2-2202323" w:date="2022-04-14T13:21:00Z"/>
        </w:rPr>
      </w:pPr>
      <w:ins w:id="2435" w:author="S2-2202323" w:date="2022-04-14T13:21:00Z">
        <w:r w:rsidRPr="00A7799E">
          <w:t>Figure 6.</w:t>
        </w:r>
      </w:ins>
      <w:ins w:id="2436" w:author="S2-2202323" w:date="2022-04-14T13:24:00Z">
        <w:r w:rsidR="00511B43">
          <w:rPr>
            <w:rFonts w:eastAsia="宋体" w:hint="eastAsia"/>
            <w:lang w:eastAsia="zh-CN"/>
          </w:rPr>
          <w:t>7</w:t>
        </w:r>
      </w:ins>
      <w:ins w:id="2437" w:author="S2-2202323" w:date="2022-04-14T13:21:00Z">
        <w:r w:rsidRPr="00A7799E">
          <w:t>.2.2-1 illustrates the procedure for UE-to-UE Relay re-selection for Layer-3 based solution (as defined in Sol#</w:t>
        </w:r>
      </w:ins>
      <w:ins w:id="2438" w:author="S2-2202323" w:date="2022-04-14T13:24:00Z">
        <w:r w:rsidR="00AA6520">
          <w:rPr>
            <w:rFonts w:eastAsia="宋体" w:hint="eastAsia"/>
            <w:lang w:eastAsia="zh-CN"/>
          </w:rPr>
          <w:t>2</w:t>
        </w:r>
      </w:ins>
      <w:ins w:id="2439" w:author="S2-2202323" w:date="2022-04-14T13:21:00Z">
        <w:r w:rsidRPr="00A7799E">
          <w:t>).</w:t>
        </w:r>
      </w:ins>
    </w:p>
    <w:bookmarkEnd w:id="2357"/>
    <w:p w14:paraId="48F48474" w14:textId="77777777" w:rsidR="008D4A99" w:rsidRPr="00A7799E" w:rsidRDefault="008D4A99" w:rsidP="008D4A99">
      <w:pPr>
        <w:pStyle w:val="TH"/>
        <w:rPr>
          <w:ins w:id="2440" w:author="S2-2202323" w:date="2022-04-14T13:21:00Z"/>
          <w:lang w:eastAsia="zh-CN"/>
        </w:rPr>
      </w:pPr>
      <w:ins w:id="2441" w:author="S2-2202323" w:date="2022-04-14T13:21:00Z">
        <w:r w:rsidRPr="00A7799E">
          <w:object w:dxaOrig="11565" w:dyaOrig="7275" w14:anchorId="0C10D8FE">
            <v:shape id="_x0000_i1045" type="#_x0000_t75" style="width:480.5pt;height:303pt" o:ole="">
              <v:imagedata r:id="rId52" o:title=""/>
            </v:shape>
            <o:OLEObject Type="Embed" ProgID="Visio.Drawing.15" ShapeID="_x0000_i1045" DrawAspect="Content" ObjectID="_1711470794" r:id="rId53"/>
          </w:object>
        </w:r>
      </w:ins>
    </w:p>
    <w:p w14:paraId="678A355F" w14:textId="58CD8A98" w:rsidR="008D4A99" w:rsidRPr="00A7799E" w:rsidRDefault="008D4A99" w:rsidP="008D4A99">
      <w:pPr>
        <w:pStyle w:val="TF"/>
        <w:rPr>
          <w:ins w:id="2442" w:author="S2-2202323" w:date="2022-04-14T13:21:00Z"/>
        </w:rPr>
      </w:pPr>
      <w:ins w:id="2443" w:author="S2-2202323" w:date="2022-04-14T13:21:00Z">
        <w:r w:rsidRPr="00A7799E">
          <w:t>Figure 6.</w:t>
        </w:r>
      </w:ins>
      <w:ins w:id="2444" w:author="S2-2202323" w:date="2022-04-14T13:24:00Z">
        <w:r w:rsidR="00364CB5">
          <w:rPr>
            <w:rFonts w:eastAsia="宋体" w:hint="eastAsia"/>
            <w:lang w:eastAsia="zh-CN"/>
          </w:rPr>
          <w:t>7</w:t>
        </w:r>
      </w:ins>
      <w:ins w:id="2445" w:author="S2-2202323" w:date="2022-04-14T13:21:00Z">
        <w:r w:rsidRPr="00A7799E">
          <w:t>.2.2-1: Layer-3 based UE-to-UE Relay Re-selection</w:t>
        </w:r>
      </w:ins>
    </w:p>
    <w:p w14:paraId="3C2E788B" w14:textId="77777777" w:rsidR="008D4A99" w:rsidRPr="00A7799E" w:rsidRDefault="008D4A99" w:rsidP="008D4A99">
      <w:pPr>
        <w:pStyle w:val="B1"/>
        <w:rPr>
          <w:ins w:id="2446" w:author="S2-2202323" w:date="2022-04-14T13:21:00Z"/>
        </w:rPr>
      </w:pPr>
      <w:ins w:id="2447" w:author="S2-2202323" w:date="2022-04-14T13:21:00Z">
        <w:r w:rsidRPr="00A7799E">
          <w:t>1.</w:t>
        </w:r>
        <w:r w:rsidRPr="00A7799E">
          <w:tab/>
          <w:t>Source UE has a PC5 unicast link established with Relay 1.</w:t>
        </w:r>
      </w:ins>
    </w:p>
    <w:p w14:paraId="5DD35013" w14:textId="77777777" w:rsidR="008D4A99" w:rsidRPr="00A7799E" w:rsidRDefault="008D4A99" w:rsidP="008D4A99">
      <w:pPr>
        <w:pStyle w:val="B2"/>
        <w:rPr>
          <w:ins w:id="2448" w:author="S2-2202323" w:date="2022-04-14T13:21:00Z"/>
        </w:rPr>
      </w:pPr>
      <w:ins w:id="2449" w:author="S2-2202323" w:date="2022-04-14T13:21:00Z">
        <w:r w:rsidRPr="00A7799E">
          <w:t>1a.</w:t>
        </w:r>
        <w:r w:rsidRPr="00A7799E">
          <w:tab/>
          <w:t>Target UE has a PC5 unicast link established with Relay 1 and exchange IP packets via Relay 1.</w:t>
        </w:r>
      </w:ins>
    </w:p>
    <w:p w14:paraId="0EB3D21B" w14:textId="77777777" w:rsidR="008D4A99" w:rsidRPr="00A7799E" w:rsidRDefault="008D4A99" w:rsidP="008D4A99">
      <w:pPr>
        <w:pStyle w:val="B1"/>
        <w:rPr>
          <w:ins w:id="2450" w:author="S2-2202323" w:date="2022-04-14T13:21:00Z"/>
        </w:rPr>
      </w:pPr>
      <w:ins w:id="2451" w:author="S2-2202323" w:date="2022-04-14T13:21:00Z">
        <w:r w:rsidRPr="00A7799E">
          <w:t>2.</w:t>
        </w:r>
        <w:r w:rsidRPr="00A7799E">
          <w:tab/>
          <w:t>Source UE has a PC5 unicast link established with Relay 2.</w:t>
        </w:r>
      </w:ins>
    </w:p>
    <w:p w14:paraId="23900A2F" w14:textId="77777777" w:rsidR="008D4A99" w:rsidRPr="00A7799E" w:rsidRDefault="008D4A99" w:rsidP="008D4A99">
      <w:pPr>
        <w:pStyle w:val="B2"/>
        <w:rPr>
          <w:ins w:id="2452" w:author="S2-2202323" w:date="2022-04-14T13:21:00Z"/>
        </w:rPr>
      </w:pPr>
      <w:ins w:id="2453" w:author="S2-2202323" w:date="2022-04-14T13:21:00Z">
        <w:r w:rsidRPr="00A7799E">
          <w:t>2a.</w:t>
        </w:r>
        <w:r w:rsidRPr="00A7799E">
          <w:tab/>
          <w:t>Target UE has a PC5 unicast link established with Relay 2.</w:t>
        </w:r>
      </w:ins>
    </w:p>
    <w:p w14:paraId="67E385A3" w14:textId="77777777" w:rsidR="008D4A99" w:rsidRPr="00A7799E" w:rsidRDefault="008D4A99" w:rsidP="008D4A99">
      <w:pPr>
        <w:pStyle w:val="B1"/>
        <w:rPr>
          <w:ins w:id="2454" w:author="S2-2202323" w:date="2022-04-14T13:21:00Z"/>
        </w:rPr>
      </w:pPr>
      <w:ins w:id="2455" w:author="S2-2202323" w:date="2022-04-14T13:21:00Z">
        <w:r w:rsidRPr="00A7799E">
          <w:t>3.</w:t>
        </w:r>
        <w:r w:rsidRPr="00A7799E">
          <w:tab/>
          <w:t>Source UE and Target UE exchange IP packets via Relay 1.</w:t>
        </w:r>
      </w:ins>
    </w:p>
    <w:p w14:paraId="1E8AB2E1" w14:textId="77777777" w:rsidR="008D4A99" w:rsidRPr="00A7799E" w:rsidRDefault="008D4A99" w:rsidP="008D4A99">
      <w:pPr>
        <w:pStyle w:val="B1"/>
        <w:rPr>
          <w:ins w:id="2456" w:author="S2-2202323" w:date="2022-04-14T13:21:00Z"/>
        </w:rPr>
      </w:pPr>
      <w:ins w:id="2457" w:author="S2-2202323" w:date="2022-04-14T13:21:00Z">
        <w:r w:rsidRPr="00A7799E">
          <w:t>4.</w:t>
        </w:r>
        <w:r w:rsidRPr="00A7799E">
          <w:tab/>
          <w:t>Source UE detects or receives a trigger to change the Relay.</w:t>
        </w:r>
      </w:ins>
    </w:p>
    <w:p w14:paraId="49FD3475" w14:textId="1DCDC312" w:rsidR="008D4A99" w:rsidRPr="00A7799E" w:rsidRDefault="008D4A99" w:rsidP="008D4A99">
      <w:pPr>
        <w:pStyle w:val="B1"/>
        <w:rPr>
          <w:ins w:id="2458" w:author="S2-2202323" w:date="2022-04-14T13:21:00Z"/>
        </w:rPr>
      </w:pPr>
      <w:ins w:id="2459" w:author="S2-2202323" w:date="2022-04-14T13:21:00Z">
        <w:r w:rsidRPr="00A7799E">
          <w:lastRenderedPageBreak/>
          <w:t>5.</w:t>
        </w:r>
        <w:r w:rsidRPr="00A7799E">
          <w:tab/>
          <w:t>Source UE sends a PC5 Link Modification Request message for Target UE (via the PC5 unicast link with Relay 1) which includes a Relay reselection indication, a list of candidate Relay IDs (RIDs), Source UE and Target UE IP addresses used to communicate via Relay 1. The IP addresses are specified since the PC5 Link Modification message does not include these IP addresses which are needed at the Relay to fetch the corresponding PC5 unicast link from its mapping table toward the Target UE (as specified in sol#</w:t>
        </w:r>
      </w:ins>
      <w:ins w:id="2460" w:author="S2-2202323" w:date="2022-04-14T13:24:00Z">
        <w:r w:rsidR="00923F9B">
          <w:rPr>
            <w:rFonts w:eastAsia="宋体" w:hint="eastAsia"/>
            <w:lang w:eastAsia="zh-CN"/>
          </w:rPr>
          <w:t>2</w:t>
        </w:r>
      </w:ins>
      <w:ins w:id="2461" w:author="S2-2202323" w:date="2022-04-14T13:21:00Z">
        <w:r w:rsidRPr="00A7799E">
          <w:t>).</w:t>
        </w:r>
      </w:ins>
    </w:p>
    <w:p w14:paraId="11D25ABA" w14:textId="77777777" w:rsidR="008D4A99" w:rsidRPr="00A7799E" w:rsidRDefault="008D4A99" w:rsidP="008D4A99">
      <w:pPr>
        <w:rPr>
          <w:ins w:id="2462" w:author="S2-2202323" w:date="2022-04-14T13:21:00Z"/>
        </w:rPr>
      </w:pPr>
      <w:ins w:id="2463" w:author="S2-2202323" w:date="2022-04-14T13:21:00Z">
        <w:r w:rsidRPr="00A7799E">
          <w:t>The list of candidate RIDs is selected based on the PC5 unicast links already established between Source UE and such Relays (RIDs). The IP address of multiple Target UE s may be specified in the case where Source UE is communicating with multiple Target UEs via Relay 1.</w:t>
        </w:r>
      </w:ins>
    </w:p>
    <w:p w14:paraId="4DEF4C77" w14:textId="77777777" w:rsidR="008D4A99" w:rsidRPr="00A7799E" w:rsidRDefault="008D4A99" w:rsidP="008D4A99">
      <w:pPr>
        <w:pStyle w:val="B1"/>
        <w:rPr>
          <w:ins w:id="2464" w:author="S2-2202323" w:date="2022-04-14T13:21:00Z"/>
        </w:rPr>
      </w:pPr>
      <w:ins w:id="2465" w:author="S2-2202323" w:date="2022-04-14T13:21:00Z">
        <w:r w:rsidRPr="00A7799E">
          <w:t>6.</w:t>
        </w:r>
        <w:r w:rsidRPr="00A7799E">
          <w:tab/>
          <w:t>Relay 1 determines that the message is destined to the Target UE based on the "Relay reselection indication" and Target UE's IP address. Relay 1 sends a PC5 Link Modification Request message to Target UE's IP address (as specified in the message); if multiple Target UEs are impacted, the Relay 1 sends a PC5 Link Modification Request to each of these Target UEs.</w:t>
        </w:r>
      </w:ins>
    </w:p>
    <w:p w14:paraId="7055423A" w14:textId="77777777" w:rsidR="008D4A99" w:rsidRPr="00A7799E" w:rsidRDefault="008D4A99" w:rsidP="008D4A99">
      <w:pPr>
        <w:pStyle w:val="B1"/>
        <w:rPr>
          <w:ins w:id="2466" w:author="S2-2202323" w:date="2022-04-14T13:21:00Z"/>
        </w:rPr>
      </w:pPr>
      <w:ins w:id="2467" w:author="S2-2202323" w:date="2022-04-14T13:21:00Z">
        <w:r w:rsidRPr="00A7799E">
          <w:t>7.</w:t>
        </w:r>
        <w:r w:rsidRPr="00A7799E">
          <w:tab/>
          <w:t>Based on the relay reselection indication, Target UE knows that the communication with Source UE needs to be handled via another Relay. Target UE selects a RID from the list of candidate RIDs. Target UE may select a RID with which a PC5 unicast link is already established or Target UE may establish a new link with the selected RID.</w:t>
        </w:r>
      </w:ins>
    </w:p>
    <w:p w14:paraId="11DA9279" w14:textId="77777777" w:rsidR="008D4A99" w:rsidRPr="00A7799E" w:rsidRDefault="008D4A99" w:rsidP="008D4A99">
      <w:pPr>
        <w:pStyle w:val="B1"/>
        <w:rPr>
          <w:ins w:id="2468" w:author="S2-2202323" w:date="2022-04-14T13:21:00Z"/>
        </w:rPr>
      </w:pPr>
      <w:ins w:id="2469" w:author="S2-2202323" w:date="2022-04-14T13:21:00Z">
        <w:r w:rsidRPr="00A7799E">
          <w:t>8.</w:t>
        </w:r>
        <w:r w:rsidRPr="00A7799E">
          <w:tab/>
          <w:t>Target UE sends a Link Modification Accept message to Relay 1, which includes a Relay reselection indication, Source UE and Target UE IP addresses used via Relay 1, and Target UE's IP address used via Relay 2 and the selected RID (e.g. RID2)</w:t>
        </w:r>
        <w:r>
          <w:t>.</w:t>
        </w:r>
      </w:ins>
    </w:p>
    <w:p w14:paraId="0931F8E9" w14:textId="77777777" w:rsidR="008D4A99" w:rsidRPr="00A7799E" w:rsidRDefault="008D4A99" w:rsidP="008D4A99">
      <w:pPr>
        <w:pStyle w:val="B1"/>
        <w:rPr>
          <w:ins w:id="2470" w:author="S2-2202323" w:date="2022-04-14T13:21:00Z"/>
        </w:rPr>
      </w:pPr>
      <w:ins w:id="2471" w:author="S2-2202323" w:date="2022-04-14T13:21:00Z">
        <w:r w:rsidRPr="00A7799E">
          <w:t>9.</w:t>
        </w:r>
        <w:r w:rsidRPr="00A7799E">
          <w:tab/>
          <w:t>Relay 1, based on the relay reselection indication, sends a PC5 Link Modification Accept message to Source UE using the specified Source UE's IP address.</w:t>
        </w:r>
      </w:ins>
    </w:p>
    <w:p w14:paraId="5D26CB06" w14:textId="77777777" w:rsidR="008D4A99" w:rsidRPr="00A7799E" w:rsidRDefault="008D4A99" w:rsidP="008D4A99">
      <w:pPr>
        <w:pStyle w:val="B1"/>
        <w:rPr>
          <w:ins w:id="2472" w:author="S2-2202323" w:date="2022-04-14T13:21:00Z"/>
        </w:rPr>
      </w:pPr>
      <w:ins w:id="2473" w:author="S2-2202323" w:date="2022-04-14T13:21:00Z">
        <w:r w:rsidRPr="00A7799E">
          <w:t>10.</w:t>
        </w:r>
        <w:r w:rsidRPr="00A7799E">
          <w:tab/>
          <w:t>Source UE extracts the selected Relay ID (RID2) from the Link Modification Accept message and sends a Link Modification Ack message which includes its IP address associated to Relay 2.</w:t>
        </w:r>
      </w:ins>
    </w:p>
    <w:p w14:paraId="344790DA" w14:textId="77777777" w:rsidR="008D4A99" w:rsidRPr="00A7799E" w:rsidRDefault="008D4A99" w:rsidP="008D4A99">
      <w:pPr>
        <w:pStyle w:val="B1"/>
        <w:rPr>
          <w:ins w:id="2474" w:author="S2-2202323" w:date="2022-04-14T13:21:00Z"/>
        </w:rPr>
      </w:pPr>
      <w:ins w:id="2475" w:author="S2-2202323" w:date="2022-04-14T13:21:00Z">
        <w:r w:rsidRPr="00A7799E">
          <w:t>11.</w:t>
        </w:r>
        <w:r w:rsidRPr="00A7799E">
          <w:tab/>
          <w:t>Relay 2 receives this message and forwards it to the Target UE since the Relay reselection indication is specified. This Ack message is needed to synchronise the switch of traffic between the Source UE and Target UE, via the selected UE (Relay 2), at the same time.</w:t>
        </w:r>
      </w:ins>
    </w:p>
    <w:p w14:paraId="388CD5B6" w14:textId="77777777" w:rsidR="008D4A99" w:rsidRPr="00A7799E" w:rsidRDefault="008D4A99" w:rsidP="008D4A99">
      <w:pPr>
        <w:pStyle w:val="B1"/>
        <w:rPr>
          <w:ins w:id="2476" w:author="S2-2202323" w:date="2022-04-14T13:21:00Z"/>
        </w:rPr>
      </w:pPr>
      <w:ins w:id="2477" w:author="S2-2202323" w:date="2022-04-14T13:21:00Z">
        <w:r w:rsidRPr="00A7799E">
          <w:t>12.</w:t>
        </w:r>
        <w:r w:rsidRPr="00A7799E">
          <w:tab/>
          <w:t>From this point on, Source UE and Target UE switch the IP traffic to the new PC5 unicast link via Relay 2 (since Source UE and Target UE have exchanged their respective IP address in above steps they can skip performing DNS query steps with Relay 2).</w:t>
        </w:r>
      </w:ins>
    </w:p>
    <w:p w14:paraId="0DEF6AC8" w14:textId="07B8ED27" w:rsidR="008D4A99" w:rsidRPr="00A7799E" w:rsidRDefault="008D4A99" w:rsidP="008D4A99">
      <w:pPr>
        <w:pStyle w:val="3"/>
        <w:rPr>
          <w:ins w:id="2478" w:author="S2-2202323" w:date="2022-04-14T13:21:00Z"/>
        </w:rPr>
      </w:pPr>
      <w:bookmarkStart w:id="2479" w:name="_Toc50134413"/>
      <w:bookmarkStart w:id="2480" w:name="_Toc50557365"/>
      <w:bookmarkStart w:id="2481" w:name="_Toc50549051"/>
      <w:bookmarkStart w:id="2482" w:name="_Toc55202359"/>
      <w:bookmarkStart w:id="2483" w:name="_Toc57209986"/>
      <w:bookmarkStart w:id="2484" w:name="_Toc57366377"/>
      <w:bookmarkStart w:id="2485" w:name="_Toc68086330"/>
      <w:bookmarkStart w:id="2486" w:name="_Toc100847683"/>
      <w:ins w:id="2487" w:author="S2-2202323" w:date="2022-04-14T13:21:00Z">
        <w:r w:rsidRPr="00A7799E">
          <w:t>6.</w:t>
        </w:r>
      </w:ins>
      <w:ins w:id="2488" w:author="S2-2202323" w:date="2022-04-14T13:24:00Z">
        <w:r w:rsidR="00931D86">
          <w:rPr>
            <w:rFonts w:eastAsia="宋体" w:hint="eastAsia"/>
            <w:lang w:eastAsia="zh-CN"/>
          </w:rPr>
          <w:t>7</w:t>
        </w:r>
      </w:ins>
      <w:ins w:id="2489" w:author="S2-2202323" w:date="2022-04-14T13:21:00Z">
        <w:r w:rsidRPr="00A7799E">
          <w:t>.3</w:t>
        </w:r>
        <w:r w:rsidRPr="00A7799E">
          <w:tab/>
          <w:t>Impacts on services, entities and interfaces</w:t>
        </w:r>
        <w:bookmarkEnd w:id="2479"/>
        <w:bookmarkEnd w:id="2480"/>
        <w:bookmarkEnd w:id="2481"/>
        <w:bookmarkEnd w:id="2482"/>
        <w:bookmarkEnd w:id="2483"/>
        <w:bookmarkEnd w:id="2484"/>
        <w:bookmarkEnd w:id="2485"/>
        <w:bookmarkEnd w:id="2486"/>
      </w:ins>
    </w:p>
    <w:p w14:paraId="34E02EF5" w14:textId="77777777" w:rsidR="008D4A99" w:rsidRPr="00A7799E" w:rsidRDefault="008D4A99" w:rsidP="008D4A99">
      <w:pPr>
        <w:rPr>
          <w:ins w:id="2490" w:author="S2-2202323" w:date="2022-04-14T13:21:00Z"/>
          <w:b/>
          <w:lang w:eastAsia="zh-CN"/>
        </w:rPr>
      </w:pPr>
      <w:ins w:id="2491" w:author="S2-2202323" w:date="2022-04-14T13:21:00Z">
        <w:r w:rsidRPr="00A7799E">
          <w:rPr>
            <w:b/>
            <w:lang w:eastAsia="zh-CN"/>
          </w:rPr>
          <w:t>Source UE:</w:t>
        </w:r>
      </w:ins>
    </w:p>
    <w:p w14:paraId="17763E9B" w14:textId="77777777" w:rsidR="008D4A99" w:rsidRPr="00A7799E" w:rsidRDefault="008D4A99" w:rsidP="008D4A99">
      <w:pPr>
        <w:pStyle w:val="B1"/>
        <w:rPr>
          <w:ins w:id="2492" w:author="S2-2202323" w:date="2022-04-14T13:21:00Z"/>
        </w:rPr>
      </w:pPr>
      <w:ins w:id="2493" w:author="S2-2202323" w:date="2022-04-14T13:21:00Z">
        <w:r w:rsidRPr="00A7799E">
          <w:t>-</w:t>
        </w:r>
        <w:r w:rsidRPr="00A7799E">
          <w:tab/>
        </w:r>
        <w:r w:rsidRPr="00A7799E">
          <w:rPr>
            <w:lang w:eastAsia="zh-CN"/>
          </w:rPr>
          <w:t>Identifies</w:t>
        </w:r>
        <w:r w:rsidRPr="00A7799E">
          <w:t xml:space="preserve"> the candidate UE-to-UE Relays, and initiates Relay reselection via the existing connection.</w:t>
        </w:r>
      </w:ins>
    </w:p>
    <w:p w14:paraId="2E4C6C5E" w14:textId="77777777" w:rsidR="008D4A99" w:rsidRPr="00A7799E" w:rsidRDefault="008D4A99" w:rsidP="008D4A99">
      <w:pPr>
        <w:rPr>
          <w:ins w:id="2494" w:author="S2-2202323" w:date="2022-04-14T13:21:00Z"/>
          <w:b/>
          <w:lang w:eastAsia="zh-CN"/>
        </w:rPr>
      </w:pPr>
      <w:ins w:id="2495" w:author="S2-2202323" w:date="2022-04-14T13:21:00Z">
        <w:r w:rsidRPr="00A7799E">
          <w:rPr>
            <w:b/>
            <w:lang w:eastAsia="zh-CN"/>
          </w:rPr>
          <w:t>Target UE:</w:t>
        </w:r>
      </w:ins>
    </w:p>
    <w:p w14:paraId="44E6247F" w14:textId="77777777" w:rsidR="008D4A99" w:rsidRPr="00A7799E" w:rsidRDefault="008D4A99" w:rsidP="008D4A99">
      <w:pPr>
        <w:pStyle w:val="B1"/>
        <w:rPr>
          <w:ins w:id="2496" w:author="S2-2202323" w:date="2022-04-14T13:21:00Z"/>
          <w:lang w:eastAsia="zh-CN"/>
        </w:rPr>
      </w:pPr>
      <w:ins w:id="2497" w:author="S2-2202323" w:date="2022-04-14T13:21:00Z">
        <w:r w:rsidRPr="00A7799E">
          <w:t>-</w:t>
        </w:r>
        <w:r w:rsidRPr="00A7799E">
          <w:tab/>
          <w:t>Decides the new UE-to-UE Relay.</w:t>
        </w:r>
      </w:ins>
    </w:p>
    <w:p w14:paraId="4C12E784" w14:textId="77777777" w:rsidR="008D4A99" w:rsidRPr="00A7799E" w:rsidRDefault="008D4A99" w:rsidP="008D4A99">
      <w:pPr>
        <w:rPr>
          <w:ins w:id="2498" w:author="S2-2202323" w:date="2022-04-14T13:21:00Z"/>
          <w:b/>
          <w:lang w:eastAsia="zh-CN"/>
        </w:rPr>
      </w:pPr>
      <w:ins w:id="2499" w:author="S2-2202323" w:date="2022-04-14T13:21:00Z">
        <w:r w:rsidRPr="00A7799E">
          <w:rPr>
            <w:b/>
            <w:lang w:eastAsia="zh-CN"/>
          </w:rPr>
          <w:t>UE-to-UE Relay:</w:t>
        </w:r>
      </w:ins>
    </w:p>
    <w:p w14:paraId="0C488275" w14:textId="77777777" w:rsidR="008D4A99" w:rsidRPr="003F17D2" w:rsidRDefault="008D4A99" w:rsidP="008D4A99">
      <w:pPr>
        <w:pStyle w:val="B1"/>
        <w:rPr>
          <w:ins w:id="2500" w:author="S2-2202323" w:date="2022-04-14T13:21:00Z"/>
          <w:rFonts w:eastAsia="宋体" w:hint="eastAsia"/>
          <w:lang w:eastAsia="zh-CN"/>
        </w:rPr>
      </w:pPr>
      <w:ins w:id="2501" w:author="S2-2202323" w:date="2022-04-14T13:21:00Z">
        <w:r w:rsidRPr="00A7799E">
          <w:t>-</w:t>
        </w:r>
        <w:r w:rsidRPr="00A7799E">
          <w:tab/>
          <w:t>Sends/receives discovery messages to/from the Source UE or the Target UE.</w:t>
        </w:r>
      </w:ins>
    </w:p>
    <w:p w14:paraId="5E16AF7D" w14:textId="5BF4CC13" w:rsidR="00A66968" w:rsidRDefault="00A66968" w:rsidP="00A66968">
      <w:pPr>
        <w:pStyle w:val="2"/>
        <w:rPr>
          <w:ins w:id="2502" w:author="S2-2202323" w:date="2022-04-14T13:27:00Z"/>
          <w:rFonts w:eastAsia="宋体"/>
        </w:rPr>
      </w:pPr>
      <w:bookmarkStart w:id="2503" w:name="_Toc100847684"/>
      <w:ins w:id="2504" w:author="S2-2202323" w:date="2022-04-14T13:27:00Z">
        <w:r>
          <w:rPr>
            <w:rFonts w:eastAsia="宋体"/>
            <w:lang w:eastAsia="zh-CN"/>
          </w:rPr>
          <w:t>6.</w:t>
        </w:r>
        <w:r w:rsidR="004353DD">
          <w:rPr>
            <w:rFonts w:eastAsia="宋体" w:hint="eastAsia"/>
            <w:lang w:eastAsia="zh-CN"/>
          </w:rPr>
          <w:t>8</w:t>
        </w:r>
        <w:r>
          <w:rPr>
            <w:rFonts w:eastAsia="宋体"/>
            <w:lang w:eastAsia="ko-KR"/>
          </w:rPr>
          <w:tab/>
        </w:r>
        <w:bookmarkStart w:id="2505" w:name="_Toc43388464"/>
        <w:bookmarkStart w:id="2506" w:name="_Toc43735700"/>
        <w:bookmarkStart w:id="2507" w:name="_Toc50130691"/>
        <w:bookmarkStart w:id="2508" w:name="_Toc50134005"/>
        <w:bookmarkStart w:id="2509" w:name="_Toc50134345"/>
        <w:bookmarkStart w:id="2510" w:name="_Toc50557297"/>
        <w:bookmarkStart w:id="2511" w:name="_Toc50548980"/>
        <w:bookmarkStart w:id="2512" w:name="_Toc55202289"/>
        <w:bookmarkStart w:id="2513" w:name="_Toc57209913"/>
        <w:bookmarkStart w:id="2514" w:name="_Toc57366304"/>
        <w:bookmarkStart w:id="2515" w:name="_Toc66703749"/>
        <w:r>
          <w:rPr>
            <w:rFonts w:eastAsia="宋体"/>
          </w:rPr>
          <w:t>Solution</w:t>
        </w:r>
        <w:r>
          <w:rPr>
            <w:rFonts w:eastAsia="宋体"/>
            <w:lang w:eastAsia="zh-CN"/>
          </w:rPr>
          <w:t xml:space="preserve"> #</w:t>
        </w:r>
        <w:r w:rsidR="004353DD">
          <w:rPr>
            <w:rFonts w:eastAsia="宋体" w:hint="eastAsia"/>
            <w:lang w:eastAsia="zh-CN"/>
          </w:rPr>
          <w:t>8</w:t>
        </w:r>
        <w:r>
          <w:rPr>
            <w:rFonts w:eastAsia="宋体"/>
          </w:rPr>
          <w:t>: Authorization for 5G ProSe UE-to-UE Relay Service</w:t>
        </w:r>
        <w:bookmarkEnd w:id="2503"/>
        <w:bookmarkEnd w:id="2505"/>
        <w:bookmarkEnd w:id="2506"/>
        <w:bookmarkEnd w:id="2507"/>
        <w:bookmarkEnd w:id="2508"/>
        <w:bookmarkEnd w:id="2509"/>
        <w:bookmarkEnd w:id="2510"/>
        <w:bookmarkEnd w:id="2511"/>
        <w:bookmarkEnd w:id="2512"/>
        <w:bookmarkEnd w:id="2513"/>
        <w:bookmarkEnd w:id="2514"/>
        <w:bookmarkEnd w:id="2515"/>
      </w:ins>
    </w:p>
    <w:p w14:paraId="27572C5F" w14:textId="06AE6CBF" w:rsidR="00A66968" w:rsidRDefault="00A66968" w:rsidP="00A66968">
      <w:pPr>
        <w:pStyle w:val="3"/>
        <w:rPr>
          <w:ins w:id="2516" w:author="S2-2202323" w:date="2022-04-14T13:27:00Z"/>
          <w:rFonts w:eastAsia="宋体"/>
        </w:rPr>
      </w:pPr>
      <w:bookmarkStart w:id="2517" w:name="_Toc43388465"/>
      <w:bookmarkStart w:id="2518" w:name="_Toc43735701"/>
      <w:bookmarkStart w:id="2519" w:name="_Toc50130692"/>
      <w:bookmarkStart w:id="2520" w:name="_Toc50134006"/>
      <w:bookmarkStart w:id="2521" w:name="_Toc50134346"/>
      <w:bookmarkStart w:id="2522" w:name="_Toc50557298"/>
      <w:bookmarkStart w:id="2523" w:name="_Toc50548981"/>
      <w:bookmarkStart w:id="2524" w:name="_Toc55202290"/>
      <w:bookmarkStart w:id="2525" w:name="_Toc57209914"/>
      <w:bookmarkStart w:id="2526" w:name="_Toc57366305"/>
      <w:bookmarkStart w:id="2527" w:name="_Toc66703750"/>
      <w:bookmarkStart w:id="2528" w:name="_Toc100847685"/>
      <w:ins w:id="2529" w:author="S2-2202323" w:date="2022-04-14T13:27:00Z">
        <w:r>
          <w:rPr>
            <w:rFonts w:eastAsia="宋体"/>
          </w:rPr>
          <w:t>6.</w:t>
        </w:r>
        <w:r w:rsidR="003A1D91">
          <w:rPr>
            <w:rFonts w:eastAsia="宋体" w:hint="eastAsia"/>
            <w:lang w:eastAsia="zh-CN"/>
          </w:rPr>
          <w:t>8</w:t>
        </w:r>
        <w:r>
          <w:rPr>
            <w:rFonts w:eastAsia="宋体"/>
          </w:rPr>
          <w:t>.1</w:t>
        </w:r>
        <w:r>
          <w:rPr>
            <w:rFonts w:eastAsia="宋体"/>
          </w:rPr>
          <w:tab/>
          <w:t>Description</w:t>
        </w:r>
        <w:bookmarkEnd w:id="2517"/>
        <w:bookmarkEnd w:id="2518"/>
        <w:bookmarkEnd w:id="2519"/>
        <w:bookmarkEnd w:id="2520"/>
        <w:bookmarkEnd w:id="2521"/>
        <w:bookmarkEnd w:id="2522"/>
        <w:bookmarkEnd w:id="2523"/>
        <w:bookmarkEnd w:id="2524"/>
        <w:bookmarkEnd w:id="2525"/>
        <w:bookmarkEnd w:id="2526"/>
        <w:bookmarkEnd w:id="2527"/>
        <w:bookmarkEnd w:id="2528"/>
      </w:ins>
    </w:p>
    <w:p w14:paraId="564E09CF" w14:textId="77777777" w:rsidR="00A66968" w:rsidRPr="00350FCC" w:rsidRDefault="00A66968" w:rsidP="00A66968">
      <w:pPr>
        <w:rPr>
          <w:ins w:id="2530" w:author="S2-2202323" w:date="2022-04-14T13:27:00Z"/>
          <w:rFonts w:eastAsia="宋体" w:hint="eastAsia"/>
          <w:lang w:eastAsia="zh-CN"/>
        </w:rPr>
      </w:pPr>
      <w:ins w:id="2531" w:author="S2-2202323" w:date="2022-04-14T13:27:00Z">
        <w:r>
          <w:rPr>
            <w:lang w:eastAsia="ko-KR"/>
          </w:rPr>
          <w:t xml:space="preserve">This solution addresses </w:t>
        </w:r>
        <w:r w:rsidRPr="00350FCC">
          <w:rPr>
            <w:lang w:eastAsia="ko-KR"/>
          </w:rPr>
          <w:t>KI#</w:t>
        </w:r>
        <w:r w:rsidRPr="00350FCC">
          <w:rPr>
            <w:lang w:eastAsia="zh-CN"/>
          </w:rPr>
          <w:t xml:space="preserve">1 </w:t>
        </w:r>
        <w:r w:rsidRPr="00350FCC">
          <w:rPr>
            <w:lang w:eastAsia="ko-KR"/>
          </w:rPr>
          <w:t xml:space="preserve">and </w:t>
        </w:r>
        <w:r w:rsidRPr="00350FCC">
          <w:rPr>
            <w:rFonts w:eastAsia="宋体" w:hint="eastAsia"/>
            <w:lang w:eastAsia="zh-CN"/>
          </w:rPr>
          <w:t>#</w:t>
        </w:r>
        <w:r w:rsidRPr="00350FCC">
          <w:rPr>
            <w:lang w:eastAsia="ko-KR"/>
          </w:rPr>
          <w:t xml:space="preserve">6, </w:t>
        </w:r>
        <w:r w:rsidRPr="00350FCC">
          <w:rPr>
            <w:rFonts w:eastAsia="宋体" w:hint="eastAsia"/>
            <w:lang w:eastAsia="zh-CN"/>
          </w:rPr>
          <w:t xml:space="preserve">and </w:t>
        </w:r>
        <w:r w:rsidRPr="00350FCC">
          <w:rPr>
            <w:lang w:eastAsia="ko-KR"/>
          </w:rPr>
          <w:t>applies to both Layer-2 and Layer-3 UE-to-UE Relay.</w:t>
        </w:r>
      </w:ins>
    </w:p>
    <w:p w14:paraId="0ADB271D" w14:textId="2A176450" w:rsidR="00A66968" w:rsidRPr="003F17D2" w:rsidRDefault="00A66968" w:rsidP="00E570C3">
      <w:pPr>
        <w:pStyle w:val="NO"/>
        <w:rPr>
          <w:ins w:id="2532" w:author="S2-2202323" w:date="2022-04-14T13:27:00Z"/>
          <w:rFonts w:eastAsia="宋体" w:hint="eastAsia"/>
        </w:rPr>
      </w:pPr>
      <w:ins w:id="2533" w:author="S2-2202323" w:date="2022-04-14T13:27:00Z">
        <w:r w:rsidRPr="00350FCC">
          <w:t>NOTE</w:t>
        </w:r>
      </w:ins>
      <w:ins w:id="2534" w:author="S2-2202323" w:date="2022-04-14T13:30:00Z">
        <w:r w:rsidR="00F66C3D" w:rsidRPr="00350FCC">
          <w:rPr>
            <w:rFonts w:hint="eastAsia"/>
            <w:lang w:eastAsia="zh-CN"/>
          </w:rPr>
          <w:t xml:space="preserve"> 1</w:t>
        </w:r>
      </w:ins>
      <w:ins w:id="2535" w:author="S2-2202323" w:date="2022-04-14T13:27:00Z">
        <w:r w:rsidRPr="00350FCC">
          <w:t>:</w:t>
        </w:r>
        <w:r w:rsidRPr="00350FCC">
          <w:tab/>
          <w:t xml:space="preserve">The </w:t>
        </w:r>
        <w:r w:rsidRPr="00350FCC">
          <w:rPr>
            <w:rFonts w:hint="eastAsia"/>
          </w:rPr>
          <w:t>solution was Solution #</w:t>
        </w:r>
        <w:r w:rsidRPr="00350FCC">
          <w:rPr>
            <w:rFonts w:eastAsia="宋体" w:hint="eastAsia"/>
          </w:rPr>
          <w:t>36</w:t>
        </w:r>
        <w:r w:rsidRPr="00350FCC">
          <w:rPr>
            <w:rFonts w:hint="eastAsia"/>
          </w:rPr>
          <w:t xml:space="preserve"> of TR</w:t>
        </w:r>
        <w:r w:rsidRPr="00350FCC">
          <w:rPr>
            <w:lang w:eastAsia="ko-KR"/>
          </w:rPr>
          <w:t> </w:t>
        </w:r>
        <w:r w:rsidRPr="00350FCC">
          <w:rPr>
            <w:rFonts w:hint="eastAsia"/>
          </w:rPr>
          <w:t>23.752 [</w:t>
        </w:r>
        <w:r w:rsidRPr="00350FCC">
          <w:rPr>
            <w:rFonts w:eastAsia="宋体" w:hint="eastAsia"/>
          </w:rPr>
          <w:t>3</w:t>
        </w:r>
        <w:r w:rsidRPr="00350FCC">
          <w:rPr>
            <w:rFonts w:hint="eastAsia"/>
          </w:rPr>
          <w:t>]</w:t>
        </w:r>
        <w:r w:rsidRPr="00350FCC">
          <w:t>.</w:t>
        </w:r>
      </w:ins>
    </w:p>
    <w:p w14:paraId="14784001" w14:textId="77777777" w:rsidR="00A66968" w:rsidRDefault="00A66968" w:rsidP="00A66968">
      <w:pPr>
        <w:rPr>
          <w:ins w:id="2536" w:author="S2-2202323" w:date="2022-04-14T13:27:00Z"/>
        </w:rPr>
      </w:pPr>
      <w:ins w:id="2537" w:author="S2-2202323" w:date="2022-04-14T13:27:00Z">
        <w:r>
          <w:rPr>
            <w:lang w:eastAsia="ko-KR"/>
          </w:rPr>
          <w:t>For KI#1 (</w:t>
        </w:r>
        <w:r>
          <w:t>Support of UE-to-UE Relay), following aspect</w:t>
        </w:r>
        <w:r>
          <w:rPr>
            <w:lang w:eastAsia="zh-CN"/>
          </w:rPr>
          <w:t>s</w:t>
        </w:r>
        <w:r>
          <w:t xml:space="preserve"> </w:t>
        </w:r>
        <w:r>
          <w:rPr>
            <w:lang w:eastAsia="zh-CN"/>
          </w:rPr>
          <w:t>are</w:t>
        </w:r>
        <w:r>
          <w:t xml:space="preserve"> covered:</w:t>
        </w:r>
      </w:ins>
    </w:p>
    <w:p w14:paraId="643C303E" w14:textId="77777777" w:rsidR="00A66968" w:rsidRDefault="00A66968" w:rsidP="00A66968">
      <w:pPr>
        <w:pStyle w:val="B2"/>
        <w:rPr>
          <w:ins w:id="2538" w:author="S2-2202323" w:date="2022-04-14T13:27:00Z"/>
        </w:rPr>
      </w:pPr>
      <w:ins w:id="2539" w:author="S2-2202323" w:date="2022-04-14T13:27:00Z">
        <w:r>
          <w:lastRenderedPageBreak/>
          <w:t>-</w:t>
        </w:r>
        <w:r>
          <w:tab/>
          <w:t>Authorize the UE-to-UE Relay, e.g. authorize a UE as UE-to-UE Relay.</w:t>
        </w:r>
      </w:ins>
    </w:p>
    <w:p w14:paraId="7413981B" w14:textId="77777777" w:rsidR="00A66968" w:rsidRPr="00350FCC" w:rsidRDefault="00A66968" w:rsidP="00A66968">
      <w:pPr>
        <w:pStyle w:val="B2"/>
        <w:rPr>
          <w:ins w:id="2540" w:author="S2-2202323" w:date="2022-04-14T13:27:00Z"/>
        </w:rPr>
      </w:pPr>
      <w:ins w:id="2541" w:author="S2-2202323" w:date="2022-04-14T13:27:00Z">
        <w:r w:rsidRPr="00350FCC">
          <w:t>-</w:t>
        </w:r>
        <w:r w:rsidRPr="00350FCC">
          <w:tab/>
          <w:t>Authorize Source/Target UEs to use a UE-to-UE Relay.</w:t>
        </w:r>
      </w:ins>
    </w:p>
    <w:p w14:paraId="2EBF3EFE" w14:textId="77777777" w:rsidR="00A66968" w:rsidRPr="00350FCC" w:rsidRDefault="00A66968" w:rsidP="00A66968">
      <w:pPr>
        <w:pStyle w:val="B2"/>
        <w:rPr>
          <w:ins w:id="2542" w:author="S2-2202323" w:date="2022-04-14T13:27:00Z"/>
        </w:rPr>
      </w:pPr>
      <w:ins w:id="2543" w:author="S2-2202323" w:date="2022-04-14T13:27:00Z">
        <w:r w:rsidRPr="00350FCC">
          <w:t>-</w:t>
        </w:r>
        <w:r w:rsidRPr="00350FCC">
          <w:tab/>
          <w:t>Provisioning policy and parameters for UE-to-UE Relay service.</w:t>
        </w:r>
      </w:ins>
    </w:p>
    <w:p w14:paraId="79E0616C" w14:textId="77777777" w:rsidR="00A66968" w:rsidRPr="00350FCC" w:rsidRDefault="00A66968" w:rsidP="00A66968">
      <w:pPr>
        <w:rPr>
          <w:ins w:id="2544" w:author="S2-2202323" w:date="2022-04-14T13:27:00Z"/>
          <w:lang w:eastAsia="ko-KR"/>
        </w:rPr>
      </w:pPr>
      <w:ins w:id="2545" w:author="S2-2202323" w:date="2022-04-14T13:27:00Z">
        <w:r w:rsidRPr="00350FCC">
          <w:rPr>
            <w:lang w:eastAsia="ko-KR"/>
          </w:rPr>
          <w:t>For KI#6 (</w:t>
        </w:r>
        <w:r w:rsidRPr="00350FCC">
          <w:t>Support of PC5 Service Authorization and Policy/Parameter Provisioning)</w:t>
        </w:r>
        <w:r w:rsidRPr="00350FCC">
          <w:rPr>
            <w:lang w:eastAsia="ko-KR"/>
          </w:rPr>
          <w:t>, two following major aspects are covered:</w:t>
        </w:r>
      </w:ins>
    </w:p>
    <w:p w14:paraId="3006738E" w14:textId="77777777" w:rsidR="00A66968" w:rsidRPr="00350FCC" w:rsidRDefault="00A66968" w:rsidP="00A66968">
      <w:pPr>
        <w:pStyle w:val="B1"/>
        <w:rPr>
          <w:ins w:id="2546" w:author="S2-2202323" w:date="2022-04-14T13:27:00Z"/>
        </w:rPr>
      </w:pPr>
      <w:ins w:id="2547" w:author="S2-2202323" w:date="2022-04-14T13:27:00Z">
        <w:r w:rsidRPr="00350FCC">
          <w:t>-</w:t>
        </w:r>
        <w:r w:rsidRPr="00350FCC">
          <w:tab/>
          <w:t>What are necessary enhancements for the procedures related to PC5 service authorization and policy/parameter provisioning to a UE, compared with what is currently specified in TS 23.304 [</w:t>
        </w:r>
        <w:r w:rsidRPr="00350FCC">
          <w:rPr>
            <w:rFonts w:eastAsia="宋体" w:hint="eastAsia"/>
            <w:lang w:eastAsia="zh-CN"/>
          </w:rPr>
          <w:t>3</w:t>
        </w:r>
        <w:r w:rsidRPr="00350FCC">
          <w:t>] clause 5.1 and TS 23.502 [</w:t>
        </w:r>
        <w:r w:rsidRPr="00350FCC">
          <w:rPr>
            <w:rFonts w:eastAsia="宋体" w:hint="eastAsia"/>
            <w:lang w:eastAsia="zh-CN"/>
          </w:rPr>
          <w:t>8</w:t>
        </w:r>
        <w:r w:rsidRPr="00350FCC">
          <w:t>] clause 4.2.2.2 (Registration Procedure), 4.2.4.3 (UE Configuration Update procedure for transparent UE Policy Delivery), 4.16.11 (UE Policy Association Establishment procedure), 4.16.12 (UE Policy Association Modification procedure).</w:t>
        </w:r>
      </w:ins>
    </w:p>
    <w:p w14:paraId="028BEA14" w14:textId="77777777" w:rsidR="00A66968" w:rsidRDefault="00A66968" w:rsidP="00A66968">
      <w:pPr>
        <w:pStyle w:val="B1"/>
        <w:rPr>
          <w:ins w:id="2548" w:author="S2-2202323" w:date="2022-04-14T13:27:00Z"/>
        </w:rPr>
      </w:pPr>
      <w:ins w:id="2549" w:author="S2-2202323" w:date="2022-04-14T13:27:00Z">
        <w:r w:rsidRPr="00350FCC">
          <w:t>-</w:t>
        </w:r>
        <w:r w:rsidRPr="00350FCC">
          <w:tab/>
          <w:t>what are new information for PC5 service authorization and provisioning beyond what is currently specified in TS 23.304 [</w:t>
        </w:r>
        <w:r w:rsidRPr="00350FCC">
          <w:rPr>
            <w:rFonts w:eastAsia="宋体" w:hint="eastAsia"/>
            <w:lang w:eastAsia="zh-CN"/>
          </w:rPr>
          <w:t>3</w:t>
        </w:r>
        <w:r w:rsidRPr="00350FCC">
          <w:t>] clause 5.1.</w:t>
        </w:r>
      </w:ins>
    </w:p>
    <w:p w14:paraId="4C9FAC6D" w14:textId="77777777" w:rsidR="00A66968" w:rsidRDefault="00A66968" w:rsidP="00A66968">
      <w:pPr>
        <w:rPr>
          <w:ins w:id="2550" w:author="S2-2202323" w:date="2022-04-14T13:27:00Z"/>
        </w:rPr>
      </w:pPr>
      <w:ins w:id="2551" w:author="S2-2202323" w:date="2022-04-14T13:27:00Z">
        <w:r>
          <w:t xml:space="preserve">The PCF based service authorization and provisioning as defined in </w:t>
        </w:r>
        <w:r>
          <w:rPr>
            <w:rFonts w:cs="Calibri"/>
          </w:rPr>
          <w:t>TS 23.304 [</w:t>
        </w:r>
        <w:r w:rsidRPr="003F17D2">
          <w:rPr>
            <w:rFonts w:eastAsia="宋体" w:cs="Calibri" w:hint="eastAsia"/>
            <w:lang w:eastAsia="zh-CN"/>
          </w:rPr>
          <w:t>3</w:t>
        </w:r>
        <w:r>
          <w:rPr>
            <w:rFonts w:cs="Calibri"/>
          </w:rPr>
          <w:t>]</w:t>
        </w:r>
        <w:r>
          <w:t xml:space="preserve"> are used as baseline for this solution.</w:t>
        </w:r>
      </w:ins>
    </w:p>
    <w:p w14:paraId="24A69D0E" w14:textId="5E700FDA" w:rsidR="00A66968" w:rsidRDefault="00A66968" w:rsidP="00A66968">
      <w:pPr>
        <w:pStyle w:val="NO"/>
        <w:rPr>
          <w:ins w:id="2552" w:author="S2-2202323" w:date="2022-04-14T13:27:00Z"/>
        </w:rPr>
      </w:pPr>
      <w:ins w:id="2553" w:author="S2-2202323" w:date="2022-04-14T13:27:00Z">
        <w:r>
          <w:t>NOTE</w:t>
        </w:r>
      </w:ins>
      <w:ins w:id="2554" w:author="S2-2202323" w:date="2022-04-14T13:30:00Z">
        <w:r w:rsidR="00F66C3D">
          <w:rPr>
            <w:rFonts w:hint="eastAsia"/>
            <w:lang w:eastAsia="zh-CN"/>
          </w:rPr>
          <w:t xml:space="preserve"> 2</w:t>
        </w:r>
      </w:ins>
      <w:ins w:id="2555" w:author="S2-2202323" w:date="2022-04-14T13:27:00Z">
        <w:r>
          <w:t>:</w:t>
        </w:r>
        <w:r>
          <w:tab/>
          <w:t>When the UE-to-UE Relay is out of coverage, it can act as a UE-to-UE Relay based on the preconfigured policy and parameters.</w:t>
        </w:r>
      </w:ins>
    </w:p>
    <w:p w14:paraId="26E3E932" w14:textId="35789589" w:rsidR="00A66968" w:rsidRDefault="00A66968" w:rsidP="00A66968">
      <w:pPr>
        <w:pStyle w:val="3"/>
        <w:rPr>
          <w:ins w:id="2556" w:author="S2-2202323" w:date="2022-04-14T13:27:00Z"/>
          <w:rFonts w:eastAsia="宋体"/>
        </w:rPr>
      </w:pPr>
      <w:bookmarkStart w:id="2557" w:name="_Toc43388466"/>
      <w:bookmarkStart w:id="2558" w:name="_Toc43735702"/>
      <w:bookmarkStart w:id="2559" w:name="_Toc50130693"/>
      <w:bookmarkStart w:id="2560" w:name="_Toc50134007"/>
      <w:bookmarkStart w:id="2561" w:name="_Toc50134347"/>
      <w:bookmarkStart w:id="2562" w:name="_Toc50557299"/>
      <w:bookmarkStart w:id="2563" w:name="_Toc50548982"/>
      <w:bookmarkStart w:id="2564" w:name="_Toc55202291"/>
      <w:bookmarkStart w:id="2565" w:name="_Toc57209915"/>
      <w:bookmarkStart w:id="2566" w:name="_Toc57366306"/>
      <w:bookmarkStart w:id="2567" w:name="_Toc66703751"/>
      <w:bookmarkStart w:id="2568" w:name="_Toc100847686"/>
      <w:ins w:id="2569" w:author="S2-2202323" w:date="2022-04-14T13:27:00Z">
        <w:r>
          <w:rPr>
            <w:rFonts w:eastAsia="宋体"/>
          </w:rPr>
          <w:t>6.</w:t>
        </w:r>
        <w:r w:rsidR="003A1D91">
          <w:rPr>
            <w:rFonts w:eastAsia="宋体" w:hint="eastAsia"/>
            <w:lang w:eastAsia="zh-CN"/>
          </w:rPr>
          <w:t>8</w:t>
        </w:r>
        <w:r>
          <w:rPr>
            <w:rFonts w:eastAsia="宋体"/>
          </w:rPr>
          <w:t>.2</w:t>
        </w:r>
        <w:r>
          <w:rPr>
            <w:rFonts w:eastAsia="宋体"/>
          </w:rPr>
          <w:tab/>
          <w:t>Procedures</w:t>
        </w:r>
        <w:bookmarkEnd w:id="2557"/>
        <w:bookmarkEnd w:id="2558"/>
        <w:bookmarkEnd w:id="2559"/>
        <w:bookmarkEnd w:id="2560"/>
        <w:bookmarkEnd w:id="2561"/>
        <w:bookmarkEnd w:id="2562"/>
        <w:bookmarkEnd w:id="2563"/>
        <w:bookmarkEnd w:id="2564"/>
        <w:bookmarkEnd w:id="2565"/>
        <w:bookmarkEnd w:id="2566"/>
        <w:bookmarkEnd w:id="2567"/>
        <w:bookmarkEnd w:id="2568"/>
      </w:ins>
    </w:p>
    <w:p w14:paraId="1075E51B" w14:textId="1398578B" w:rsidR="00A66968" w:rsidRDefault="00A66968" w:rsidP="00A66968">
      <w:pPr>
        <w:pStyle w:val="4"/>
        <w:rPr>
          <w:ins w:id="2570" w:author="S2-2202323" w:date="2022-04-14T13:27:00Z"/>
          <w:rFonts w:eastAsia="宋体"/>
        </w:rPr>
      </w:pPr>
      <w:bookmarkStart w:id="2571" w:name="_Toc43388467"/>
      <w:bookmarkStart w:id="2572" w:name="_Toc43735703"/>
      <w:bookmarkStart w:id="2573" w:name="_Toc50130694"/>
      <w:bookmarkStart w:id="2574" w:name="_Toc50134008"/>
      <w:bookmarkStart w:id="2575" w:name="_Toc50134348"/>
      <w:bookmarkStart w:id="2576" w:name="_Toc50557300"/>
      <w:bookmarkStart w:id="2577" w:name="_Toc50548983"/>
      <w:bookmarkStart w:id="2578" w:name="_Toc55202292"/>
      <w:bookmarkStart w:id="2579" w:name="_Toc57209916"/>
      <w:bookmarkStart w:id="2580" w:name="_Toc57366307"/>
      <w:bookmarkStart w:id="2581" w:name="_Toc66703752"/>
      <w:bookmarkStart w:id="2582" w:name="_Toc100847687"/>
      <w:ins w:id="2583" w:author="S2-2202323" w:date="2022-04-14T13:27:00Z">
        <w:r>
          <w:rPr>
            <w:rFonts w:eastAsia="宋体"/>
          </w:rPr>
          <w:t>6.</w:t>
        </w:r>
        <w:r w:rsidR="003A1D91">
          <w:rPr>
            <w:rFonts w:eastAsia="宋体" w:hint="eastAsia"/>
            <w:lang w:eastAsia="zh-CN"/>
          </w:rPr>
          <w:t>8</w:t>
        </w:r>
        <w:r>
          <w:rPr>
            <w:rFonts w:eastAsia="宋体"/>
          </w:rPr>
          <w:t>.2.1</w:t>
        </w:r>
        <w:r>
          <w:rPr>
            <w:rFonts w:eastAsia="宋体"/>
          </w:rPr>
          <w:tab/>
          <w:t xml:space="preserve">Procedure Enhancement for Information Provisioning to a 5G ProSe </w:t>
        </w:r>
        <w:r>
          <w:rPr>
            <w:rFonts w:eastAsia="宋体"/>
            <w:lang w:eastAsia="zh-CN"/>
          </w:rPr>
          <w:t>Remote UE/</w:t>
        </w:r>
        <w:r>
          <w:rPr>
            <w:rFonts w:eastAsia="宋体"/>
          </w:rPr>
          <w:t>UE-to-UE Relay</w:t>
        </w:r>
        <w:bookmarkEnd w:id="2571"/>
        <w:bookmarkEnd w:id="2572"/>
        <w:bookmarkEnd w:id="2573"/>
        <w:bookmarkEnd w:id="2574"/>
        <w:bookmarkEnd w:id="2575"/>
        <w:bookmarkEnd w:id="2576"/>
        <w:bookmarkEnd w:id="2577"/>
        <w:bookmarkEnd w:id="2578"/>
        <w:bookmarkEnd w:id="2579"/>
        <w:bookmarkEnd w:id="2580"/>
        <w:bookmarkEnd w:id="2581"/>
        <w:bookmarkEnd w:id="2582"/>
      </w:ins>
    </w:p>
    <w:p w14:paraId="15E2EA4B" w14:textId="77777777" w:rsidR="00A66968" w:rsidRDefault="00A66968" w:rsidP="00A66968">
      <w:pPr>
        <w:rPr>
          <w:ins w:id="2584" w:author="S2-2202323" w:date="2022-04-14T13:27:00Z"/>
          <w:rFonts w:eastAsia="宋体"/>
        </w:rPr>
      </w:pPr>
      <w:ins w:id="2585" w:author="S2-2202323" w:date="2022-04-14T13:27:00Z">
        <w:r>
          <w:t xml:space="preserve">For PCF based Service Authorization and Provisioning to 5G ProSe </w:t>
        </w:r>
        <w:r>
          <w:rPr>
            <w:lang w:eastAsia="zh-CN"/>
          </w:rPr>
          <w:t>Remote UE/</w:t>
        </w:r>
        <w:r>
          <w:t>UE-to-UE Relay, the Registration procedures as defined in clause 4.2.2.2 of TS 23.502 [</w:t>
        </w:r>
        <w:r w:rsidRPr="003F17D2">
          <w:rPr>
            <w:rFonts w:eastAsia="宋体" w:hint="eastAsia"/>
            <w:lang w:eastAsia="zh-CN"/>
          </w:rPr>
          <w:t>8</w:t>
        </w:r>
        <w:r>
          <w:t>], UE Policy Association Establishment procedure as defined in clause 4.16.11 of TS 23.502 [</w:t>
        </w:r>
        <w:r w:rsidRPr="003F17D2">
          <w:rPr>
            <w:rFonts w:eastAsia="宋体" w:hint="eastAsia"/>
            <w:lang w:eastAsia="zh-CN"/>
          </w:rPr>
          <w:t>8</w:t>
        </w:r>
        <w:r>
          <w:t>] and UE Policy Association Modification procedure as defined in clause 4.16.12 of TS 23.502 [</w:t>
        </w:r>
        <w:r w:rsidRPr="003F17D2">
          <w:rPr>
            <w:rFonts w:eastAsia="宋体" w:hint="eastAsia"/>
            <w:lang w:eastAsia="zh-CN"/>
          </w:rPr>
          <w:t>8</w:t>
        </w:r>
        <w:r>
          <w:t>] apply with the following additions:</w:t>
        </w:r>
      </w:ins>
    </w:p>
    <w:p w14:paraId="3D42FC8A" w14:textId="77777777" w:rsidR="00A66968" w:rsidRDefault="00A66968" w:rsidP="00A66968">
      <w:pPr>
        <w:pStyle w:val="B1"/>
        <w:rPr>
          <w:ins w:id="2586" w:author="S2-2202323" w:date="2022-04-14T13:27:00Z"/>
        </w:rPr>
      </w:pPr>
      <w:ins w:id="2587" w:author="S2-2202323" w:date="2022-04-14T13:27:00Z">
        <w:r>
          <w:t>-</w:t>
        </w:r>
        <w:r>
          <w:tab/>
          <w:t xml:space="preserve">If the UE indicates 5G ProSe capability as a Remote UE/UE-to-UE Relay in the Registration Request message and if the UE is authorized to be a 5G ProSe Remote UE/UE-to-UE Relay based on subscription data, the AMF selects the PCF which supports 5G ProSe information provisioning and establishes a UE policy association with the PCF for 5G ProSe </w:t>
        </w:r>
        <w:r>
          <w:rPr>
            <w:lang w:eastAsia="zh-CN"/>
          </w:rPr>
          <w:t>Remote UE/</w:t>
        </w:r>
        <w:r>
          <w:t>UE-to-UE Relay information provisioning delivery.</w:t>
        </w:r>
      </w:ins>
    </w:p>
    <w:p w14:paraId="4DDF03F0" w14:textId="77777777" w:rsidR="00A66968" w:rsidRDefault="00A66968" w:rsidP="00A66968">
      <w:pPr>
        <w:pStyle w:val="B1"/>
        <w:rPr>
          <w:ins w:id="2588" w:author="S2-2202323" w:date="2022-04-14T13:27:00Z"/>
        </w:rPr>
      </w:pPr>
      <w:ins w:id="2589" w:author="S2-2202323" w:date="2022-04-14T13:27:00Z">
        <w:r>
          <w:t>-</w:t>
        </w:r>
        <w:r>
          <w:tab/>
          <w:t xml:space="preserve">If the AMF receives the 5G ProSe capability as a </w:t>
        </w:r>
        <w:r>
          <w:rPr>
            <w:lang w:eastAsia="zh-CN"/>
          </w:rPr>
          <w:t>Remote UE/</w:t>
        </w:r>
        <w:r>
          <w:t xml:space="preserve">UE-to-UE Relay in the Registration Request message from UE, the AMF further reports the 5G ProSe capability as a </w:t>
        </w:r>
        <w:r>
          <w:rPr>
            <w:lang w:eastAsia="zh-CN"/>
          </w:rPr>
          <w:t>Remote UE/</w:t>
        </w:r>
        <w:r>
          <w:t xml:space="preserve">UE-to-UE Relay to the selected PCF. The PCF determines the 5G ProSe </w:t>
        </w:r>
        <w:r>
          <w:rPr>
            <w:lang w:eastAsia="zh-CN"/>
          </w:rPr>
          <w:t>Remote UE/</w:t>
        </w:r>
        <w:r>
          <w:t xml:space="preserve">UE-to-UE Relay information based on the received 5G ProSe capability as a </w:t>
        </w:r>
        <w:r>
          <w:rPr>
            <w:lang w:eastAsia="zh-CN"/>
          </w:rPr>
          <w:t>Remote UE/</w:t>
        </w:r>
        <w:r>
          <w:t>UE-to-UE Relay.</w:t>
        </w:r>
      </w:ins>
    </w:p>
    <w:p w14:paraId="7FA6E4CD" w14:textId="77777777" w:rsidR="00A66968" w:rsidRDefault="00A66968" w:rsidP="00A66968">
      <w:pPr>
        <w:pStyle w:val="B1"/>
        <w:rPr>
          <w:ins w:id="2590" w:author="S2-2202323" w:date="2022-04-14T13:27:00Z"/>
        </w:rPr>
      </w:pPr>
      <w:ins w:id="2591" w:author="S2-2202323" w:date="2022-04-14T13:27:00Z">
        <w:r>
          <w:t>-</w:t>
        </w:r>
        <w:r>
          <w:tab/>
          <w:t xml:space="preserve">If the UE supports 5G ProSe capability as a </w:t>
        </w:r>
        <w:r>
          <w:rPr>
            <w:lang w:eastAsia="zh-CN"/>
          </w:rPr>
          <w:t>Remote UE/</w:t>
        </w:r>
        <w:r>
          <w:t xml:space="preserve">UE-to-UE Relay and it does not have valid 5G ProSe </w:t>
        </w:r>
        <w:r>
          <w:rPr>
            <w:lang w:eastAsia="zh-CN"/>
          </w:rPr>
          <w:t>Remote UE/</w:t>
        </w:r>
        <w:r>
          <w:t>UE-to-UE Relay information, the UE includes the UE Policy Container with indicating the 5G ProSe UE-to-UE Relay Information Provisioning request during registration procedure.</w:t>
        </w:r>
      </w:ins>
    </w:p>
    <w:p w14:paraId="40A48BC7" w14:textId="20868E1E" w:rsidR="00A66968" w:rsidRDefault="00A66968" w:rsidP="00A66968">
      <w:pPr>
        <w:pStyle w:val="B1"/>
        <w:rPr>
          <w:ins w:id="2592" w:author="S2-2202323" w:date="2022-04-14T13:27:00Z"/>
        </w:rPr>
      </w:pPr>
      <w:ins w:id="2593" w:author="S2-2202323" w:date="2022-04-14T13:27:00Z">
        <w:r>
          <w:t>-</w:t>
        </w:r>
        <w:r>
          <w:tab/>
          <w:t xml:space="preserve">If the UE indicates the 5G ProSe </w:t>
        </w:r>
        <w:r>
          <w:rPr>
            <w:lang w:eastAsia="zh-CN"/>
          </w:rPr>
          <w:t>Remote UE/</w:t>
        </w:r>
        <w:r>
          <w:t xml:space="preserve">UE-to-UE Relay Information Provisioning request in the UE Policy Container, the PCF determines whether to provision the 5G ProSe </w:t>
        </w:r>
        <w:r>
          <w:rPr>
            <w:lang w:eastAsia="zh-CN"/>
          </w:rPr>
          <w:t>Remote UE/</w:t>
        </w:r>
        <w:r>
          <w:t>UE-to-UE Relay Information to the UE, as specified in clause 6.1.2.2.2 of TS 23.503[</w:t>
        </w:r>
      </w:ins>
      <w:ins w:id="2594" w:author="S2-2202323" w:date="2022-04-14T13:32:00Z">
        <w:r w:rsidR="007F0204">
          <w:rPr>
            <w:rFonts w:hint="eastAsia"/>
            <w:lang w:eastAsia="zh-CN"/>
          </w:rPr>
          <w:t>13</w:t>
        </w:r>
      </w:ins>
      <w:ins w:id="2595" w:author="S2-2202323" w:date="2022-04-14T13:27:00Z">
        <w:r>
          <w:t xml:space="preserve">], and the PCF provides the 5G ProSe </w:t>
        </w:r>
        <w:r>
          <w:rPr>
            <w:lang w:eastAsia="zh-CN"/>
          </w:rPr>
          <w:t>Remote UE/</w:t>
        </w:r>
        <w:r>
          <w:t>UE-to-UE Relay Information to the UE by using the procedure as defined in clause 4.2.4.3 "UE Configuration Update procedure for transparent UE Policy Delivery" in TS 23.502 [</w:t>
        </w:r>
        <w:r w:rsidRPr="003F17D2">
          <w:rPr>
            <w:rFonts w:eastAsia="宋体" w:hint="eastAsia"/>
            <w:lang w:eastAsia="zh-CN"/>
          </w:rPr>
          <w:t>8</w:t>
        </w:r>
        <w:r>
          <w:t>].</w:t>
        </w:r>
      </w:ins>
    </w:p>
    <w:p w14:paraId="03931C26" w14:textId="77777777" w:rsidR="00A66968" w:rsidRDefault="00A66968" w:rsidP="00A66968">
      <w:pPr>
        <w:rPr>
          <w:ins w:id="2596" w:author="S2-2202323" w:date="2022-04-14T13:27:00Z"/>
        </w:rPr>
      </w:pPr>
      <w:ins w:id="2597" w:author="S2-2202323" w:date="2022-04-14T13:27:00Z">
        <w:r>
          <w:t>The PCF may update the 5G ProSe Policy and parameters to the UE in following conditions:</w:t>
        </w:r>
      </w:ins>
    </w:p>
    <w:p w14:paraId="3DABA2E4" w14:textId="77777777" w:rsidR="00A66968" w:rsidRDefault="00A66968" w:rsidP="00A66968">
      <w:pPr>
        <w:pStyle w:val="B1"/>
        <w:rPr>
          <w:ins w:id="2598" w:author="S2-2202323" w:date="2022-04-14T13:27:00Z"/>
        </w:rPr>
      </w:pPr>
      <w:ins w:id="2599" w:author="S2-2202323" w:date="2022-04-14T13:27:00Z">
        <w:r>
          <w:t>-</w:t>
        </w:r>
        <w:r>
          <w:tab/>
          <w:t>UE Mobility, e.g. UE moves from one PLMN to another PLMN. This is achieved by using the procedure of UE Policy Association Modification initiated by the AMF, as defined in clause 4.16.12.1 of TS 23.502 [</w:t>
        </w:r>
        <w:r w:rsidRPr="003F17D2">
          <w:rPr>
            <w:rFonts w:eastAsia="宋体" w:hint="eastAsia"/>
            <w:lang w:eastAsia="zh-CN"/>
          </w:rPr>
          <w:t>8</w:t>
        </w:r>
        <w:r>
          <w:t>].</w:t>
        </w:r>
      </w:ins>
    </w:p>
    <w:p w14:paraId="7C94CA6F" w14:textId="77777777" w:rsidR="00A66968" w:rsidRDefault="00A66968" w:rsidP="00A66968">
      <w:pPr>
        <w:pStyle w:val="B1"/>
        <w:rPr>
          <w:ins w:id="2600" w:author="S2-2202323" w:date="2022-04-14T13:27:00Z"/>
        </w:rPr>
      </w:pPr>
      <w:ins w:id="2601" w:author="S2-2202323" w:date="2022-04-14T13:27:00Z">
        <w:r>
          <w:t>-</w:t>
        </w:r>
        <w:r>
          <w:tab/>
          <w:t>When there is a subscription change in the list of PLMNs where the UE is authorized to perform the 5G operation. This is achieved by using UE Policy Association Modification initiated by the PCF procedure as defined in clause 4.16.12.2 of TS 23.502 [</w:t>
        </w:r>
        <w:r w:rsidRPr="003F17D2">
          <w:rPr>
            <w:rFonts w:eastAsia="宋体" w:hint="eastAsia"/>
            <w:lang w:eastAsia="zh-CN"/>
          </w:rPr>
          <w:t>8</w:t>
        </w:r>
        <w:r>
          <w:t>].</w:t>
        </w:r>
      </w:ins>
    </w:p>
    <w:p w14:paraId="7326FAB5" w14:textId="77777777" w:rsidR="00A66968" w:rsidRDefault="00A66968" w:rsidP="00A66968">
      <w:pPr>
        <w:pStyle w:val="B1"/>
        <w:rPr>
          <w:ins w:id="2602" w:author="S2-2202323" w:date="2022-04-14T13:27:00Z"/>
        </w:rPr>
      </w:pPr>
      <w:ins w:id="2603" w:author="S2-2202323" w:date="2022-04-14T13:27:00Z">
        <w:r>
          <w:t>-</w:t>
        </w:r>
        <w:r>
          <w:tab/>
          <w:t>When there is a change of service specific parameter as described in clause 4.15.6.7 of TS 23.502 [</w:t>
        </w:r>
        <w:r w:rsidRPr="003F17D2">
          <w:rPr>
            <w:rFonts w:eastAsia="宋体" w:hint="eastAsia"/>
            <w:lang w:eastAsia="zh-CN"/>
          </w:rPr>
          <w:t>8</w:t>
        </w:r>
        <w:r>
          <w:t>].</w:t>
        </w:r>
      </w:ins>
    </w:p>
    <w:p w14:paraId="396CF1A8" w14:textId="77777777" w:rsidR="00A66968" w:rsidRDefault="00A66968" w:rsidP="00A66968">
      <w:pPr>
        <w:rPr>
          <w:ins w:id="2604" w:author="S2-2202323" w:date="2022-04-14T13:27:00Z"/>
        </w:rPr>
      </w:pPr>
      <w:ins w:id="2605" w:author="S2-2202323" w:date="2022-04-14T13:27:00Z">
        <w:r>
          <w:lastRenderedPageBreak/>
          <w:t>If the serving PLMN is removed from the list of PLMNs in the service authorization parameters, the service authorization is revoked in the UE.</w:t>
        </w:r>
      </w:ins>
    </w:p>
    <w:p w14:paraId="237F9645" w14:textId="77777777" w:rsidR="00A66968" w:rsidRDefault="00A66968" w:rsidP="00A66968">
      <w:pPr>
        <w:rPr>
          <w:ins w:id="2606" w:author="S2-2202323" w:date="2022-04-14T13:27:00Z"/>
        </w:rPr>
      </w:pPr>
      <w:ins w:id="2607" w:author="S2-2202323" w:date="2022-04-14T13:27:00Z">
        <w:r>
          <w:t>When the UE is roaming, the change of subscription resulting in updates of the service authorization parameters are transferred to the UE by H-PCF via V-PCF.</w:t>
        </w:r>
      </w:ins>
    </w:p>
    <w:p w14:paraId="70B49F8B" w14:textId="77777777" w:rsidR="00A66968" w:rsidRDefault="00A66968" w:rsidP="00A66968">
      <w:pPr>
        <w:rPr>
          <w:ins w:id="2608" w:author="S2-2202323" w:date="2022-04-14T13:27:00Z"/>
        </w:rPr>
      </w:pPr>
      <w:ins w:id="2609" w:author="S2-2202323" w:date="2022-04-14T13:27:00Z">
        <w:r>
          <w:t xml:space="preserve">The UE may perform UE triggered Policy Provisioning procedure to the PCF as specified in clause 6.2.4 of </w:t>
        </w:r>
        <w:r w:rsidRPr="00350FCC">
          <w:rPr>
            <w:rFonts w:cs="Calibri"/>
          </w:rPr>
          <w:t>TS 23.</w:t>
        </w:r>
        <w:r w:rsidRPr="00350FCC">
          <w:rPr>
            <w:rFonts w:eastAsia="宋体" w:cs="Calibri" w:hint="eastAsia"/>
            <w:lang w:eastAsia="zh-CN"/>
          </w:rPr>
          <w:t>304</w:t>
        </w:r>
        <w:r w:rsidRPr="00350FCC">
          <w:rPr>
            <w:rFonts w:cs="Calibri"/>
          </w:rPr>
          <w:t> [</w:t>
        </w:r>
        <w:r w:rsidRPr="00350FCC">
          <w:rPr>
            <w:rFonts w:eastAsia="宋体" w:cs="Calibri" w:hint="eastAsia"/>
            <w:lang w:eastAsia="zh-CN"/>
          </w:rPr>
          <w:t>3</w:t>
        </w:r>
        <w:r w:rsidRPr="00350FCC">
          <w:rPr>
            <w:rFonts w:cs="Calibri"/>
          </w:rPr>
          <w:t>]</w:t>
        </w:r>
        <w:r>
          <w:t xml:space="preserve"> when the UE determines the 5G ProSe Policy and parameters are invalid (e.g. Policy/Parameter is outdated, missing or invalid).</w:t>
        </w:r>
      </w:ins>
    </w:p>
    <w:p w14:paraId="5C598677" w14:textId="13F099D0" w:rsidR="00A66968" w:rsidRDefault="00A66968" w:rsidP="00A66968">
      <w:pPr>
        <w:pStyle w:val="4"/>
        <w:rPr>
          <w:ins w:id="2610" w:author="S2-2202323" w:date="2022-04-14T13:27:00Z"/>
          <w:rFonts w:eastAsia="宋体"/>
        </w:rPr>
      </w:pPr>
      <w:bookmarkStart w:id="2611" w:name="_Toc43388468"/>
      <w:bookmarkStart w:id="2612" w:name="_Toc43735704"/>
      <w:bookmarkStart w:id="2613" w:name="_Toc50130695"/>
      <w:bookmarkStart w:id="2614" w:name="_Toc50134009"/>
      <w:bookmarkStart w:id="2615" w:name="_Toc50134349"/>
      <w:bookmarkStart w:id="2616" w:name="_Toc50557301"/>
      <w:bookmarkStart w:id="2617" w:name="_Toc50548984"/>
      <w:bookmarkStart w:id="2618" w:name="_Toc55202293"/>
      <w:bookmarkStart w:id="2619" w:name="_Toc57209917"/>
      <w:bookmarkStart w:id="2620" w:name="_Toc57366308"/>
      <w:bookmarkStart w:id="2621" w:name="_Toc66703753"/>
      <w:bookmarkStart w:id="2622" w:name="_Toc100847688"/>
      <w:ins w:id="2623" w:author="S2-2202323" w:date="2022-04-14T13:27:00Z">
        <w:r>
          <w:rPr>
            <w:rFonts w:eastAsia="宋体"/>
          </w:rPr>
          <w:t>6.</w:t>
        </w:r>
      </w:ins>
      <w:ins w:id="2624" w:author="S2-2202323" w:date="2022-04-14T13:28:00Z">
        <w:r w:rsidR="00495A00">
          <w:rPr>
            <w:rFonts w:eastAsia="宋体" w:hint="eastAsia"/>
            <w:lang w:eastAsia="zh-CN"/>
          </w:rPr>
          <w:t>8</w:t>
        </w:r>
      </w:ins>
      <w:ins w:id="2625" w:author="S2-2202323" w:date="2022-04-14T13:27:00Z">
        <w:r>
          <w:rPr>
            <w:rFonts w:eastAsia="宋体"/>
          </w:rPr>
          <w:t>.2.2</w:t>
        </w:r>
        <w:r>
          <w:rPr>
            <w:rFonts w:eastAsia="宋体"/>
          </w:rPr>
          <w:tab/>
          <w:t>The Policy/parameter to a 5G ProSe UE-to-UE Relay</w:t>
        </w:r>
        <w:bookmarkEnd w:id="2611"/>
        <w:bookmarkEnd w:id="2612"/>
        <w:bookmarkEnd w:id="2613"/>
        <w:bookmarkEnd w:id="2614"/>
        <w:bookmarkEnd w:id="2615"/>
        <w:bookmarkEnd w:id="2616"/>
        <w:bookmarkEnd w:id="2617"/>
        <w:bookmarkEnd w:id="2618"/>
        <w:bookmarkEnd w:id="2619"/>
        <w:bookmarkEnd w:id="2620"/>
        <w:bookmarkEnd w:id="2621"/>
        <w:bookmarkEnd w:id="2622"/>
      </w:ins>
    </w:p>
    <w:p w14:paraId="71885D84" w14:textId="77777777" w:rsidR="00A66968" w:rsidRDefault="00A66968" w:rsidP="00A66968">
      <w:pPr>
        <w:rPr>
          <w:ins w:id="2626" w:author="S2-2202323" w:date="2022-04-14T13:27:00Z"/>
          <w:rFonts w:eastAsia="宋体"/>
        </w:rPr>
      </w:pPr>
      <w:ins w:id="2627" w:author="S2-2202323" w:date="2022-04-14T13:27:00Z">
        <w:r>
          <w:t xml:space="preserve">The following information is provisioned in the UE in support of the UE assuming the role of a 5G </w:t>
        </w:r>
        <w:r>
          <w:rPr>
            <w:noProof/>
          </w:rPr>
          <w:t>ProSe</w:t>
        </w:r>
        <w:r>
          <w:t xml:space="preserve"> UE-to-UE Relay:</w:t>
        </w:r>
      </w:ins>
    </w:p>
    <w:p w14:paraId="17788C70" w14:textId="77777777" w:rsidR="00A66968" w:rsidRDefault="00A66968" w:rsidP="00A66968">
      <w:pPr>
        <w:pStyle w:val="B1"/>
        <w:rPr>
          <w:ins w:id="2628" w:author="S2-2202323" w:date="2022-04-14T13:27:00Z"/>
        </w:rPr>
      </w:pPr>
      <w:ins w:id="2629" w:author="S2-2202323" w:date="2022-04-14T13:27:00Z">
        <w:r>
          <w:t>1)</w:t>
        </w:r>
        <w:r>
          <w:tab/>
          <w:t>Authorisation policy for acting as a 5G ProSe UE-to-UE Relay:</w:t>
        </w:r>
      </w:ins>
    </w:p>
    <w:p w14:paraId="06B0655B" w14:textId="77777777" w:rsidR="00A66968" w:rsidRDefault="00A66968" w:rsidP="00A66968">
      <w:pPr>
        <w:pStyle w:val="B2"/>
        <w:rPr>
          <w:ins w:id="2630" w:author="S2-2202323" w:date="2022-04-14T13:27:00Z"/>
        </w:rPr>
      </w:pPr>
      <w:ins w:id="2631" w:author="S2-2202323" w:date="2022-04-14T13:27:00Z">
        <w:r>
          <w:t>-</w:t>
        </w:r>
        <w:r>
          <w:tab/>
          <w:t>when the UE is "served by E-UTRA" or "served by NR:</w:t>
        </w:r>
      </w:ins>
    </w:p>
    <w:p w14:paraId="382CFE2B" w14:textId="77777777" w:rsidR="00A66968" w:rsidRDefault="00A66968" w:rsidP="00A66968">
      <w:pPr>
        <w:pStyle w:val="B2"/>
        <w:rPr>
          <w:ins w:id="2632" w:author="S2-2202323" w:date="2022-04-14T13:27:00Z"/>
        </w:rPr>
      </w:pPr>
      <w:ins w:id="2633" w:author="S2-2202323" w:date="2022-04-14T13:27:00Z">
        <w:r>
          <w:t>-</w:t>
        </w:r>
        <w:r>
          <w:tab/>
          <w:t>PLMNs in which the UE is authorized to relay traffic for 5G Remote UE accessing UE-to-UE Relays over PC5 reference point.</w:t>
        </w:r>
      </w:ins>
    </w:p>
    <w:p w14:paraId="311F949C" w14:textId="77777777" w:rsidR="00A66968" w:rsidRDefault="00A66968" w:rsidP="00A66968">
      <w:pPr>
        <w:pStyle w:val="B2"/>
        <w:rPr>
          <w:ins w:id="2634" w:author="S2-2202323" w:date="2022-04-14T13:27:00Z"/>
        </w:rPr>
      </w:pPr>
      <w:ins w:id="2635" w:author="S2-2202323" w:date="2022-04-14T13:27:00Z">
        <w:r>
          <w:t>-</w:t>
        </w:r>
        <w:r>
          <w:tab/>
          <w:t>when the UE is "not served by E-UTRA" and "not served by NR:</w:t>
        </w:r>
      </w:ins>
    </w:p>
    <w:p w14:paraId="2394E81C" w14:textId="77777777" w:rsidR="00A66968" w:rsidRDefault="00A66968" w:rsidP="00A66968">
      <w:pPr>
        <w:pStyle w:val="B3"/>
        <w:rPr>
          <w:ins w:id="2636" w:author="S2-2202323" w:date="2022-04-14T13:27:00Z"/>
        </w:rPr>
      </w:pPr>
      <w:ins w:id="2637" w:author="S2-2202323" w:date="2022-04-14T13:27:00Z">
        <w:r>
          <w:t>-</w:t>
        </w:r>
        <w:r>
          <w:tab/>
          <w:t>Indicates whether the UE is authorized to be a UE-to-UE Relay over PC5 reference point.</w:t>
        </w:r>
      </w:ins>
    </w:p>
    <w:p w14:paraId="22993FEF" w14:textId="77777777" w:rsidR="00A66968" w:rsidRDefault="00A66968" w:rsidP="00A66968">
      <w:pPr>
        <w:pStyle w:val="B1"/>
        <w:rPr>
          <w:ins w:id="2638" w:author="S2-2202323" w:date="2022-04-14T13:27:00Z"/>
        </w:rPr>
      </w:pPr>
      <w:ins w:id="2639" w:author="S2-2202323" w:date="2022-04-14T13:27:00Z">
        <w:r>
          <w:t>2)</w:t>
        </w:r>
        <w:r>
          <w:tab/>
          <w:t>Radio parameters when the UE is "not served by E-UTRA" and "not served by NR":</w:t>
        </w:r>
      </w:ins>
    </w:p>
    <w:p w14:paraId="6C366B6B" w14:textId="44216B40" w:rsidR="00A66968" w:rsidRDefault="00A66968" w:rsidP="00A66968">
      <w:pPr>
        <w:pStyle w:val="B2"/>
        <w:rPr>
          <w:ins w:id="2640" w:author="S2-2202323" w:date="2022-04-14T13:27:00Z"/>
          <w:lang w:eastAsia="zh-CN"/>
        </w:rPr>
      </w:pPr>
      <w:ins w:id="2641" w:author="S2-2202323" w:date="2022-04-14T13:27:00Z">
        <w:r>
          <w:t>-</w:t>
        </w:r>
        <w:r>
          <w:tab/>
          <w:t>Includes the radio parameters with Geographical Area(s) that need to be configured in the UE in order to be able perform ProSe Direct Discovery and Communication procedures when acting as a 5G ProSe UE-to-UE Relay. These radio parameters (e.g. frequency bands) are defined in TS 38.331 [</w:t>
        </w:r>
      </w:ins>
      <w:ins w:id="2642" w:author="S2-2202323" w:date="2022-04-14T13:33:00Z">
        <w:r w:rsidR="00AB4CD8">
          <w:rPr>
            <w:rFonts w:hint="eastAsia"/>
            <w:lang w:val="en-US" w:eastAsia="zh-CN"/>
          </w:rPr>
          <w:t>14</w:t>
        </w:r>
      </w:ins>
      <w:ins w:id="2643" w:author="S2-2202323" w:date="2022-04-14T13:27:00Z">
        <w:r>
          <w:t>] and are common for all types of 5G ProSe Direct Discovery (Group Member Discovery, ProSe UE-to-UE Relay Discovery or ProSe UE-to-UE Relay Discovery Additional Information). The UE uses the radio parameters only if the UE can locate itself in the corresponding Geographical Area. Otherwise, the UE is not authorised to transmit.</w:t>
        </w:r>
      </w:ins>
    </w:p>
    <w:p w14:paraId="7EC3DF87" w14:textId="77777777" w:rsidR="00A66968" w:rsidRDefault="00A66968" w:rsidP="00A66968">
      <w:pPr>
        <w:pStyle w:val="B1"/>
        <w:rPr>
          <w:ins w:id="2644" w:author="S2-2202323" w:date="2022-04-14T13:27:00Z"/>
          <w:lang w:eastAsia="en-US"/>
        </w:rPr>
      </w:pPr>
      <w:ins w:id="2645" w:author="S2-2202323" w:date="2022-04-14T13:27:00Z">
        <w:r>
          <w:t>3)</w:t>
        </w:r>
        <w:r>
          <w:tab/>
          <w:t>5G ProSe Relay Discovery policy/parameters for 5G ProSe UE-to-UE Relay:</w:t>
        </w:r>
      </w:ins>
    </w:p>
    <w:p w14:paraId="3B634165" w14:textId="77777777" w:rsidR="00A66968" w:rsidRDefault="00A66968" w:rsidP="00A66968">
      <w:pPr>
        <w:pStyle w:val="B2"/>
        <w:rPr>
          <w:ins w:id="2646" w:author="S2-2202323" w:date="2022-04-14T13:27:00Z"/>
        </w:rPr>
      </w:pPr>
      <w:ins w:id="2647" w:author="S2-2202323" w:date="2022-04-14T13:27:00Z">
        <w:r>
          <w:t>-</w:t>
        </w:r>
        <w:r>
          <w:tab/>
          <w:t>Includes the parameters that enable the UE to perform 5G ProSe Relay Discovery as a UE-to-UE Relay when provisioned from the PCF in the ME or configured in the UICC:</w:t>
        </w:r>
      </w:ins>
    </w:p>
    <w:p w14:paraId="69D08333" w14:textId="77777777" w:rsidR="00A66968" w:rsidRDefault="00A66968" w:rsidP="00A66968">
      <w:pPr>
        <w:pStyle w:val="B3"/>
        <w:rPr>
          <w:ins w:id="2648" w:author="S2-2202323" w:date="2022-04-14T13:27:00Z"/>
        </w:rPr>
      </w:pPr>
      <w:ins w:id="2649" w:author="S2-2202323" w:date="2022-04-14T13:27:00Z">
        <w:r>
          <w:t>-</w:t>
        </w:r>
        <w:r>
          <w:tab/>
          <w:t>5G ProSe UE-to-UE Relay Discovery parameters (User Info ID, Relay Service Code(s)) as described in clause 6.</w:t>
        </w:r>
        <w:r w:rsidRPr="003F17D2">
          <w:rPr>
            <w:rFonts w:eastAsia="宋体" w:hint="eastAsia"/>
            <w:lang w:eastAsia="zh-CN"/>
          </w:rPr>
          <w:t>H</w:t>
        </w:r>
        <w:r>
          <w:t>.2.4;</w:t>
        </w:r>
      </w:ins>
    </w:p>
    <w:p w14:paraId="7F462E9D" w14:textId="77777777" w:rsidR="00A66968" w:rsidRDefault="00A66968" w:rsidP="00A66968">
      <w:pPr>
        <w:pStyle w:val="B3"/>
        <w:rPr>
          <w:ins w:id="2650" w:author="S2-2202323" w:date="2022-04-14T13:27:00Z"/>
        </w:rPr>
      </w:pPr>
      <w:ins w:id="2651" w:author="S2-2202323" w:date="2022-04-14T13:27:00Z">
        <w:r>
          <w:t>-</w:t>
        </w:r>
        <w:r>
          <w:tab/>
          <w:t>Security related content for 5G ProSe Relay Discovery for each 5G ProSe Relay Service Code.</w:t>
        </w:r>
      </w:ins>
    </w:p>
    <w:p w14:paraId="42773D3D" w14:textId="701D3C77" w:rsidR="00A66968" w:rsidRDefault="00A66968" w:rsidP="00A66968">
      <w:pPr>
        <w:pStyle w:val="4"/>
        <w:rPr>
          <w:ins w:id="2652" w:author="S2-2202323" w:date="2022-04-14T13:27:00Z"/>
          <w:rFonts w:eastAsia="宋体"/>
          <w:lang w:eastAsia="zh-CN"/>
        </w:rPr>
      </w:pPr>
      <w:bookmarkStart w:id="2653" w:name="_Toc50130696"/>
      <w:bookmarkStart w:id="2654" w:name="_Toc50134010"/>
      <w:bookmarkStart w:id="2655" w:name="_Toc50134350"/>
      <w:bookmarkStart w:id="2656" w:name="_Toc50557302"/>
      <w:bookmarkStart w:id="2657" w:name="_Toc50548985"/>
      <w:bookmarkStart w:id="2658" w:name="_Toc55202294"/>
      <w:bookmarkStart w:id="2659" w:name="_Toc57209918"/>
      <w:bookmarkStart w:id="2660" w:name="_Toc57366309"/>
      <w:bookmarkStart w:id="2661" w:name="_Toc66703754"/>
      <w:bookmarkStart w:id="2662" w:name="_Toc100847689"/>
      <w:ins w:id="2663" w:author="S2-2202323" w:date="2022-04-14T13:27:00Z">
        <w:r>
          <w:rPr>
            <w:rFonts w:eastAsia="宋体"/>
          </w:rPr>
          <w:t>6.</w:t>
        </w:r>
      </w:ins>
      <w:ins w:id="2664" w:author="S2-2202323" w:date="2022-04-14T13:29:00Z">
        <w:r w:rsidR="00495A00">
          <w:rPr>
            <w:rFonts w:eastAsia="宋体" w:hint="eastAsia"/>
            <w:lang w:eastAsia="zh-CN"/>
          </w:rPr>
          <w:t>8</w:t>
        </w:r>
      </w:ins>
      <w:ins w:id="2665" w:author="S2-2202323" w:date="2022-04-14T13:27:00Z">
        <w:r>
          <w:rPr>
            <w:rFonts w:eastAsia="宋体"/>
          </w:rPr>
          <w:t>.2.3</w:t>
        </w:r>
        <w:r>
          <w:rPr>
            <w:rFonts w:eastAsia="宋体"/>
          </w:rPr>
          <w:tab/>
          <w:t>The Policy/parameter to a 5G ProSe Remote UE</w:t>
        </w:r>
        <w:bookmarkEnd w:id="2653"/>
        <w:bookmarkEnd w:id="2654"/>
        <w:bookmarkEnd w:id="2655"/>
        <w:bookmarkEnd w:id="2656"/>
        <w:bookmarkEnd w:id="2657"/>
        <w:bookmarkEnd w:id="2658"/>
        <w:bookmarkEnd w:id="2659"/>
        <w:bookmarkEnd w:id="2660"/>
        <w:bookmarkEnd w:id="2661"/>
        <w:bookmarkEnd w:id="2662"/>
      </w:ins>
    </w:p>
    <w:p w14:paraId="73751EE7" w14:textId="77777777" w:rsidR="00A66968" w:rsidRDefault="00A66968" w:rsidP="00A66968">
      <w:pPr>
        <w:rPr>
          <w:ins w:id="2666" w:author="S2-2202323" w:date="2022-04-14T13:27:00Z"/>
          <w:rFonts w:eastAsia="宋体"/>
        </w:rPr>
      </w:pPr>
      <w:ins w:id="2667" w:author="S2-2202323" w:date="2022-04-14T13:27:00Z">
        <w:r>
          <w:t xml:space="preserve">The following information is provisioned in the UE in support of the UE assuming the role of a 5G </w:t>
        </w:r>
        <w:r>
          <w:rPr>
            <w:noProof/>
          </w:rPr>
          <w:t>ProSe</w:t>
        </w:r>
        <w:r>
          <w:t xml:space="preserve"> Remote UE accessing a UE-to-UE Relay:</w:t>
        </w:r>
      </w:ins>
    </w:p>
    <w:p w14:paraId="6F2F8AA3" w14:textId="77777777" w:rsidR="00A66968" w:rsidRDefault="00A66968" w:rsidP="00A66968">
      <w:pPr>
        <w:pStyle w:val="B1"/>
        <w:rPr>
          <w:ins w:id="2668" w:author="S2-2202323" w:date="2022-04-14T13:27:00Z"/>
        </w:rPr>
      </w:pPr>
      <w:ins w:id="2669" w:author="S2-2202323" w:date="2022-04-14T13:27:00Z">
        <w:r>
          <w:t>1)</w:t>
        </w:r>
        <w:r>
          <w:tab/>
          <w:t>Authorisation policy for acting as a 5G ProSe Remote UE:</w:t>
        </w:r>
      </w:ins>
    </w:p>
    <w:p w14:paraId="0DE67FB0" w14:textId="77777777" w:rsidR="00A66968" w:rsidRDefault="00A66968" w:rsidP="00A66968">
      <w:pPr>
        <w:pStyle w:val="B2"/>
        <w:rPr>
          <w:ins w:id="2670" w:author="S2-2202323" w:date="2022-04-14T13:27:00Z"/>
        </w:rPr>
      </w:pPr>
      <w:ins w:id="2671" w:author="S2-2202323" w:date="2022-04-14T13:27:00Z">
        <w:r>
          <w:t>-</w:t>
        </w:r>
        <w:r>
          <w:tab/>
          <w:t>when the UE is "served by E-UTRA" or "served by NR:</w:t>
        </w:r>
      </w:ins>
    </w:p>
    <w:p w14:paraId="5EBD28C6" w14:textId="77777777" w:rsidR="00A66968" w:rsidRDefault="00A66968" w:rsidP="00A66968">
      <w:pPr>
        <w:pStyle w:val="B3"/>
        <w:rPr>
          <w:ins w:id="2672" w:author="S2-2202323" w:date="2022-04-14T13:27:00Z"/>
        </w:rPr>
      </w:pPr>
      <w:ins w:id="2673" w:author="S2-2202323" w:date="2022-04-14T13:27:00Z">
        <w:r>
          <w:t>-</w:t>
        </w:r>
        <w:r>
          <w:tab/>
          <w:t>PLMNs in which the UE is authorized to access UE-to-UE Relays over PC5 reference point.</w:t>
        </w:r>
      </w:ins>
    </w:p>
    <w:p w14:paraId="19D229B8" w14:textId="77777777" w:rsidR="00A66968" w:rsidRDefault="00A66968" w:rsidP="00A66968">
      <w:pPr>
        <w:pStyle w:val="B2"/>
        <w:rPr>
          <w:ins w:id="2674" w:author="S2-2202323" w:date="2022-04-14T13:27:00Z"/>
        </w:rPr>
      </w:pPr>
      <w:ins w:id="2675" w:author="S2-2202323" w:date="2022-04-14T13:27:00Z">
        <w:r>
          <w:t>-</w:t>
        </w:r>
        <w:r>
          <w:tab/>
          <w:t>when the UE is "not served by E-UTRA" and "not served by NR:</w:t>
        </w:r>
      </w:ins>
    </w:p>
    <w:p w14:paraId="2E974000" w14:textId="77777777" w:rsidR="00A66968" w:rsidRDefault="00A66968" w:rsidP="00A66968">
      <w:pPr>
        <w:pStyle w:val="B3"/>
        <w:rPr>
          <w:ins w:id="2676" w:author="S2-2202323" w:date="2022-04-14T13:27:00Z"/>
        </w:rPr>
      </w:pPr>
      <w:ins w:id="2677" w:author="S2-2202323" w:date="2022-04-14T13:27:00Z">
        <w:r>
          <w:t>-</w:t>
        </w:r>
        <w:r>
          <w:tab/>
          <w:t>Indicates whether the UE is authorized to access a UE-to-UE Relay over PC5 reference point.</w:t>
        </w:r>
      </w:ins>
    </w:p>
    <w:p w14:paraId="7B7F16C3" w14:textId="77777777" w:rsidR="00A66968" w:rsidRDefault="00A66968" w:rsidP="00A66968">
      <w:pPr>
        <w:pStyle w:val="B1"/>
        <w:rPr>
          <w:ins w:id="2678" w:author="S2-2202323" w:date="2022-04-14T13:27:00Z"/>
        </w:rPr>
      </w:pPr>
      <w:ins w:id="2679" w:author="S2-2202323" w:date="2022-04-14T13:27:00Z">
        <w:r>
          <w:t>2)</w:t>
        </w:r>
        <w:r>
          <w:tab/>
          <w:t>Radio parameters when the UE is "not served by E-UTRA" and "not served by NR":</w:t>
        </w:r>
      </w:ins>
    </w:p>
    <w:p w14:paraId="55994414" w14:textId="4835EFD0" w:rsidR="00A66968" w:rsidRDefault="00A66968" w:rsidP="00A66968">
      <w:pPr>
        <w:pStyle w:val="B2"/>
        <w:rPr>
          <w:ins w:id="2680" w:author="S2-2202323" w:date="2022-04-14T13:27:00Z"/>
        </w:rPr>
      </w:pPr>
      <w:ins w:id="2681" w:author="S2-2202323" w:date="2022-04-14T13:27:00Z">
        <w:r>
          <w:t>-</w:t>
        </w:r>
        <w:r>
          <w:tab/>
          <w:t>Includes the radio parameters with Geographical Area(s) that need to be configured in the UE in order to be able perform ProSe Direct Discovery and Communication procedures when acting as a 5G ProSe Remote UE accessing a UE-to-UE Relay. These radio parameters (e.g. frequency bands) are defined in TS 38.331 [</w:t>
        </w:r>
      </w:ins>
      <w:ins w:id="2682" w:author="S2-2202323" w:date="2022-04-14T13:33:00Z">
        <w:r w:rsidR="00AB4CD8">
          <w:rPr>
            <w:rFonts w:hint="eastAsia"/>
            <w:lang w:val="en-US" w:eastAsia="zh-CN"/>
          </w:rPr>
          <w:t>14</w:t>
        </w:r>
      </w:ins>
      <w:ins w:id="2683" w:author="S2-2202323" w:date="2022-04-14T13:27:00Z">
        <w:r>
          <w:t xml:space="preserve">] </w:t>
        </w:r>
        <w:r>
          <w:lastRenderedPageBreak/>
          <w:t>and are common for all types of 5G ProSe Direct Discovery (Group Member Discovery, ProSe UE-to-UE Relay Discovery or ProSe UE-to-UE Relay Discovery Additional Information). The UE uses the radio parameters only if the UE can locate itself in the corresponding Geographical Area. Otherwise, the UE is not authorised to transmit.</w:t>
        </w:r>
      </w:ins>
    </w:p>
    <w:p w14:paraId="73D59C3D" w14:textId="77777777" w:rsidR="00A66968" w:rsidRDefault="00A66968" w:rsidP="00A66968">
      <w:pPr>
        <w:pStyle w:val="B1"/>
        <w:rPr>
          <w:ins w:id="2684" w:author="S2-2202323" w:date="2022-04-14T13:27:00Z"/>
        </w:rPr>
      </w:pPr>
      <w:ins w:id="2685" w:author="S2-2202323" w:date="2022-04-14T13:27:00Z">
        <w:r>
          <w:t>3)</w:t>
        </w:r>
        <w:r>
          <w:tab/>
          <w:t>5G ProSe Relay Discovery policy/parameters for 5G ProSe Remote UE:</w:t>
        </w:r>
      </w:ins>
    </w:p>
    <w:p w14:paraId="64D7BC5B" w14:textId="77777777" w:rsidR="00A66968" w:rsidRDefault="00A66968" w:rsidP="00A66968">
      <w:pPr>
        <w:pStyle w:val="B2"/>
        <w:rPr>
          <w:ins w:id="2686" w:author="S2-2202323" w:date="2022-04-14T13:27:00Z"/>
        </w:rPr>
      </w:pPr>
      <w:ins w:id="2687" w:author="S2-2202323" w:date="2022-04-14T13:27:00Z">
        <w:r>
          <w:t>-</w:t>
        </w:r>
        <w:r>
          <w:tab/>
          <w:t>Includes the parameters that enable the UE to perform 5G ProSe Relay Discovery as a 5G ProSe Remote UE when provisioned from the PCF in the ME or configured in the UICC:</w:t>
        </w:r>
      </w:ins>
    </w:p>
    <w:p w14:paraId="4361D3FD" w14:textId="77777777" w:rsidR="00A66968" w:rsidRDefault="00A66968" w:rsidP="00A66968">
      <w:pPr>
        <w:pStyle w:val="B2"/>
        <w:rPr>
          <w:ins w:id="2688" w:author="S2-2202323" w:date="2022-04-14T13:27:00Z"/>
        </w:rPr>
      </w:pPr>
      <w:ins w:id="2689" w:author="S2-2202323" w:date="2022-04-14T13:27:00Z">
        <w:r>
          <w:t>-</w:t>
        </w:r>
        <w:r>
          <w:tab/>
          <w:t>5G ProSe UE-to-UE Relay Discovery parameters (User Info ID, Relay Service Code(s)) as described in clause 6.</w:t>
        </w:r>
        <w:r w:rsidRPr="003F17D2">
          <w:rPr>
            <w:rFonts w:eastAsia="宋体" w:hint="eastAsia"/>
            <w:lang w:eastAsia="zh-CN"/>
          </w:rPr>
          <w:t>H</w:t>
        </w:r>
        <w:r>
          <w:t>.2.4;</w:t>
        </w:r>
      </w:ins>
    </w:p>
    <w:p w14:paraId="1B0E5E17" w14:textId="77777777" w:rsidR="00A66968" w:rsidRDefault="00A66968" w:rsidP="00A66968">
      <w:pPr>
        <w:pStyle w:val="B2"/>
        <w:rPr>
          <w:ins w:id="2690" w:author="S2-2202323" w:date="2022-04-14T13:27:00Z"/>
        </w:rPr>
      </w:pPr>
      <w:ins w:id="2691" w:author="S2-2202323" w:date="2022-04-14T13:27:00Z">
        <w:r>
          <w:t>-</w:t>
        </w:r>
        <w:r>
          <w:tab/>
          <w:t>Security related content for 5G ProSe Relay Discovery for each 5G ProSe Relay Service Code.</w:t>
        </w:r>
      </w:ins>
    </w:p>
    <w:p w14:paraId="113C4F48" w14:textId="2B3AA664" w:rsidR="00A66968" w:rsidRDefault="00A66968" w:rsidP="00A66968">
      <w:pPr>
        <w:pStyle w:val="4"/>
        <w:rPr>
          <w:ins w:id="2692" w:author="S2-2202323" w:date="2022-04-14T13:27:00Z"/>
          <w:rFonts w:eastAsia="宋体"/>
        </w:rPr>
      </w:pPr>
      <w:bookmarkStart w:id="2693" w:name="_Toc50130697"/>
      <w:bookmarkStart w:id="2694" w:name="_Toc50134011"/>
      <w:bookmarkStart w:id="2695" w:name="_Toc50134351"/>
      <w:bookmarkStart w:id="2696" w:name="_Toc50557303"/>
      <w:bookmarkStart w:id="2697" w:name="_Toc50548986"/>
      <w:bookmarkStart w:id="2698" w:name="_Toc55202295"/>
      <w:bookmarkStart w:id="2699" w:name="_Toc57209919"/>
      <w:bookmarkStart w:id="2700" w:name="_Toc57366310"/>
      <w:bookmarkStart w:id="2701" w:name="_Toc66703755"/>
      <w:bookmarkStart w:id="2702" w:name="_Toc100847690"/>
      <w:ins w:id="2703" w:author="S2-2202323" w:date="2022-04-14T13:27:00Z">
        <w:r>
          <w:rPr>
            <w:rFonts w:eastAsia="宋体"/>
          </w:rPr>
          <w:t>6.</w:t>
        </w:r>
      </w:ins>
      <w:ins w:id="2704" w:author="S2-2202323" w:date="2022-04-14T13:29:00Z">
        <w:r w:rsidR="00863DF5">
          <w:rPr>
            <w:rFonts w:eastAsia="宋体" w:hint="eastAsia"/>
            <w:lang w:eastAsia="zh-CN"/>
          </w:rPr>
          <w:t>8</w:t>
        </w:r>
      </w:ins>
      <w:ins w:id="2705" w:author="S2-2202323" w:date="2022-04-14T13:27:00Z">
        <w:r>
          <w:rPr>
            <w:rFonts w:eastAsia="宋体"/>
          </w:rPr>
          <w:t>.2.4</w:t>
        </w:r>
        <w:r>
          <w:rPr>
            <w:rFonts w:eastAsia="宋体"/>
          </w:rPr>
          <w:tab/>
          <w:t>5G ProSe UE-to-UE Relay Discovery parameters</w:t>
        </w:r>
        <w:bookmarkEnd w:id="2693"/>
        <w:bookmarkEnd w:id="2694"/>
        <w:bookmarkEnd w:id="2695"/>
        <w:bookmarkEnd w:id="2696"/>
        <w:bookmarkEnd w:id="2697"/>
        <w:bookmarkEnd w:id="2698"/>
        <w:bookmarkEnd w:id="2699"/>
        <w:bookmarkEnd w:id="2700"/>
        <w:bookmarkEnd w:id="2701"/>
        <w:bookmarkEnd w:id="2702"/>
      </w:ins>
    </w:p>
    <w:p w14:paraId="51BA361A" w14:textId="77777777" w:rsidR="00A66968" w:rsidRDefault="00A66968" w:rsidP="00A66968">
      <w:pPr>
        <w:rPr>
          <w:ins w:id="2706" w:author="S2-2202323" w:date="2022-04-14T13:27:00Z"/>
          <w:rFonts w:eastAsia="宋体"/>
        </w:rPr>
      </w:pPr>
      <w:ins w:id="2707" w:author="S2-2202323" w:date="2022-04-14T13:27:00Z">
        <w:r>
          <w:t>5G ProSe UE-to-UE Relay Discovery parameters include:</w:t>
        </w:r>
      </w:ins>
    </w:p>
    <w:p w14:paraId="6FBA5F14" w14:textId="77777777" w:rsidR="00A66968" w:rsidRDefault="00A66968" w:rsidP="00A66968">
      <w:pPr>
        <w:pStyle w:val="B1"/>
        <w:rPr>
          <w:ins w:id="2708" w:author="S2-2202323" w:date="2022-04-14T13:27:00Z"/>
        </w:rPr>
      </w:pPr>
      <w:ins w:id="2709" w:author="S2-2202323" w:date="2022-04-14T13:27:00Z">
        <w:r>
          <w:t>-</w:t>
        </w:r>
        <w: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ins>
    </w:p>
    <w:p w14:paraId="5BDE8816" w14:textId="77777777" w:rsidR="00A66968" w:rsidRDefault="00A66968" w:rsidP="00A66968">
      <w:pPr>
        <w:pStyle w:val="B1"/>
        <w:rPr>
          <w:ins w:id="2710" w:author="S2-2202323" w:date="2022-04-14T13:27:00Z"/>
        </w:rPr>
      </w:pPr>
      <w:ins w:id="2711" w:author="S2-2202323" w:date="2022-04-14T13:27:00Z">
        <w:r>
          <w:t>-</w:t>
        </w:r>
        <w:r>
          <w:tab/>
          <w:t>Relay Service Code(s): A Relay Service Code identifies a connectivity service the ProSe UE-to-UE Relay provides to applications. The Relay Service Codes are configured in the ProSe UE-to-UE Relays that provide connectivity services to applications. The Relay Service Codes are configured in the Remote UEs interested in related connectivity services</w:t>
        </w:r>
      </w:ins>
    </w:p>
    <w:p w14:paraId="03179D92" w14:textId="2E0FB17A" w:rsidR="00A66968" w:rsidRDefault="00A66968" w:rsidP="00A66968">
      <w:pPr>
        <w:pStyle w:val="3"/>
        <w:rPr>
          <w:ins w:id="2712" w:author="S2-2202323" w:date="2022-04-14T13:27:00Z"/>
          <w:rFonts w:eastAsia="宋体"/>
          <w:lang w:eastAsia="zh-CN"/>
        </w:rPr>
      </w:pPr>
      <w:bookmarkStart w:id="2713" w:name="_Toc43735705"/>
      <w:bookmarkStart w:id="2714" w:name="_Toc43388469"/>
      <w:bookmarkStart w:id="2715" w:name="_Toc50130698"/>
      <w:bookmarkStart w:id="2716" w:name="_Toc50134012"/>
      <w:bookmarkStart w:id="2717" w:name="_Toc50134352"/>
      <w:bookmarkStart w:id="2718" w:name="_Toc50557304"/>
      <w:bookmarkStart w:id="2719" w:name="_Toc50548987"/>
      <w:bookmarkStart w:id="2720" w:name="_Toc55202296"/>
      <w:bookmarkStart w:id="2721" w:name="_Toc57209920"/>
      <w:bookmarkStart w:id="2722" w:name="_Toc57366311"/>
      <w:bookmarkStart w:id="2723" w:name="_Toc66703756"/>
      <w:bookmarkStart w:id="2724" w:name="_Toc100847691"/>
      <w:ins w:id="2725" w:author="S2-2202323" w:date="2022-04-14T13:27:00Z">
        <w:r>
          <w:rPr>
            <w:rFonts w:eastAsia="宋体"/>
            <w:lang w:eastAsia="zh-CN"/>
          </w:rPr>
          <w:t>6.</w:t>
        </w:r>
      </w:ins>
      <w:ins w:id="2726" w:author="S2-2202323" w:date="2022-04-14T13:29:00Z">
        <w:r w:rsidR="00863DF5">
          <w:rPr>
            <w:rFonts w:eastAsia="宋体" w:hint="eastAsia"/>
            <w:lang w:eastAsia="zh-CN"/>
          </w:rPr>
          <w:t>8</w:t>
        </w:r>
      </w:ins>
      <w:ins w:id="2727" w:author="S2-2202323" w:date="2022-04-14T13:27:00Z">
        <w:r>
          <w:rPr>
            <w:rFonts w:eastAsia="宋体"/>
            <w:lang w:eastAsia="zh-CN"/>
          </w:rPr>
          <w:t>.3</w:t>
        </w:r>
        <w:r>
          <w:rPr>
            <w:rFonts w:eastAsia="宋体"/>
            <w:lang w:eastAsia="zh-CN"/>
          </w:rPr>
          <w:tab/>
        </w:r>
        <w:r>
          <w:rPr>
            <w:rFonts w:eastAsia="宋体"/>
          </w:rPr>
          <w:t xml:space="preserve">Impacts on </w:t>
        </w:r>
        <w:r>
          <w:rPr>
            <w:rFonts w:eastAsia="宋体"/>
            <w:lang w:eastAsia="zh-CN"/>
          </w:rPr>
          <w:t>services,</w:t>
        </w:r>
        <w:r>
          <w:rPr>
            <w:rFonts w:eastAsia="宋体"/>
          </w:rPr>
          <w:t xml:space="preserve"> entities and interfaces</w:t>
        </w:r>
        <w:bookmarkEnd w:id="2713"/>
        <w:bookmarkEnd w:id="2714"/>
        <w:bookmarkEnd w:id="2715"/>
        <w:bookmarkEnd w:id="2716"/>
        <w:bookmarkEnd w:id="2717"/>
        <w:bookmarkEnd w:id="2718"/>
        <w:bookmarkEnd w:id="2719"/>
        <w:bookmarkEnd w:id="2720"/>
        <w:bookmarkEnd w:id="2721"/>
        <w:bookmarkEnd w:id="2722"/>
        <w:bookmarkEnd w:id="2723"/>
        <w:bookmarkEnd w:id="2724"/>
      </w:ins>
    </w:p>
    <w:p w14:paraId="3C049AE5" w14:textId="77777777" w:rsidR="00A66968" w:rsidRDefault="00A66968" w:rsidP="00A66968">
      <w:pPr>
        <w:rPr>
          <w:ins w:id="2728" w:author="S2-2202323" w:date="2022-04-14T13:27:00Z"/>
          <w:rFonts w:eastAsia="宋体"/>
        </w:rPr>
      </w:pPr>
      <w:ins w:id="2729" w:author="S2-2202323" w:date="2022-04-14T13:27:00Z">
        <w:r>
          <w:t>5G ProSe UE-to-UE Relay:</w:t>
        </w:r>
      </w:ins>
    </w:p>
    <w:p w14:paraId="17B70728" w14:textId="77777777" w:rsidR="00A66968" w:rsidRDefault="00A66968" w:rsidP="00A66968">
      <w:pPr>
        <w:pStyle w:val="B1"/>
        <w:rPr>
          <w:ins w:id="2730" w:author="S2-2202323" w:date="2022-04-14T13:27:00Z"/>
        </w:rPr>
      </w:pPr>
      <w:ins w:id="2731" w:author="S2-2202323" w:date="2022-04-14T13:27:00Z">
        <w:r>
          <w:t>-</w:t>
        </w:r>
        <w:r>
          <w:tab/>
          <w:t>Indicates 5G ProSe capability as a UE-to-UE Relay in the Registration Request message;</w:t>
        </w:r>
      </w:ins>
    </w:p>
    <w:p w14:paraId="639A4A58" w14:textId="77777777" w:rsidR="00A66968" w:rsidRDefault="00A66968" w:rsidP="00A66968">
      <w:pPr>
        <w:pStyle w:val="B1"/>
        <w:rPr>
          <w:ins w:id="2732" w:author="S2-2202323" w:date="2022-04-14T13:27:00Z"/>
        </w:rPr>
      </w:pPr>
      <w:ins w:id="2733" w:author="S2-2202323" w:date="2022-04-14T13:27:00Z">
        <w:r>
          <w:t>-</w:t>
        </w:r>
        <w:r>
          <w:tab/>
          <w:t>Includes the UE Policy Container with indicating the 5G ProSe UE-to-UE Relay Information Provisioning request during registration procedure;</w:t>
        </w:r>
      </w:ins>
    </w:p>
    <w:p w14:paraId="3122F061" w14:textId="77777777" w:rsidR="00A66968" w:rsidRDefault="00A66968" w:rsidP="00A66968">
      <w:pPr>
        <w:pStyle w:val="B1"/>
        <w:rPr>
          <w:ins w:id="2734" w:author="S2-2202323" w:date="2022-04-14T13:27:00Z"/>
          <w:lang w:eastAsia="zh-CN"/>
        </w:rPr>
      </w:pPr>
      <w:ins w:id="2735" w:author="S2-2202323" w:date="2022-04-14T13:27:00Z">
        <w:r>
          <w:t>-</w:t>
        </w:r>
        <w:r>
          <w:tab/>
          <w:t>Receive and enforce the Policy and parameter as 5G ProSe UE-to-UE Relay.</w:t>
        </w:r>
      </w:ins>
    </w:p>
    <w:p w14:paraId="246C8DFC" w14:textId="77777777" w:rsidR="00A66968" w:rsidRDefault="00A66968" w:rsidP="00A66968">
      <w:pPr>
        <w:pStyle w:val="B1"/>
        <w:rPr>
          <w:ins w:id="2736" w:author="S2-2202323" w:date="2022-04-14T13:27:00Z"/>
          <w:lang w:eastAsia="zh-CN"/>
        </w:rPr>
      </w:pPr>
      <w:ins w:id="2737" w:author="S2-2202323" w:date="2022-04-14T13:27:00Z">
        <w:r>
          <w:rPr>
            <w:lang w:eastAsia="zh-CN"/>
          </w:rPr>
          <w:t>-</w:t>
        </w:r>
        <w:r>
          <w:rPr>
            <w:lang w:eastAsia="zh-CN"/>
          </w:rPr>
          <w:tab/>
          <w:t>Act as a 5G ProSe UE-to-UE Relay for direct discovery and communication.</w:t>
        </w:r>
      </w:ins>
    </w:p>
    <w:p w14:paraId="738FC0BB" w14:textId="77777777" w:rsidR="00A66968" w:rsidRDefault="00A66968" w:rsidP="00A66968">
      <w:pPr>
        <w:rPr>
          <w:ins w:id="2738" w:author="S2-2202323" w:date="2022-04-14T13:27:00Z"/>
          <w:lang w:eastAsia="zh-CN"/>
        </w:rPr>
      </w:pPr>
      <w:ins w:id="2739" w:author="S2-2202323" w:date="2022-04-14T13:27:00Z">
        <w:r>
          <w:rPr>
            <w:lang w:eastAsia="zh-CN"/>
          </w:rPr>
          <w:t>5G ProSe Remote UE:</w:t>
        </w:r>
      </w:ins>
    </w:p>
    <w:p w14:paraId="6CE1AB02" w14:textId="77777777" w:rsidR="00A66968" w:rsidRDefault="00A66968" w:rsidP="00A66968">
      <w:pPr>
        <w:pStyle w:val="B1"/>
        <w:rPr>
          <w:ins w:id="2740" w:author="S2-2202323" w:date="2022-04-14T13:27:00Z"/>
          <w:lang w:eastAsia="zh-CN"/>
        </w:rPr>
      </w:pPr>
      <w:ins w:id="2741" w:author="S2-2202323" w:date="2022-04-14T13:27:00Z">
        <w:r>
          <w:rPr>
            <w:lang w:eastAsia="zh-CN"/>
          </w:rPr>
          <w:t>-</w:t>
        </w:r>
        <w:r>
          <w:rPr>
            <w:lang w:eastAsia="zh-CN"/>
          </w:rPr>
          <w:tab/>
          <w:t>Indicates 5G ProSe capability as a Remote UE accessing UE-to-UE Relay in the Registration Request message;</w:t>
        </w:r>
      </w:ins>
    </w:p>
    <w:p w14:paraId="286A6D48" w14:textId="77777777" w:rsidR="00A66968" w:rsidRDefault="00A66968" w:rsidP="00A66968">
      <w:pPr>
        <w:pStyle w:val="B1"/>
        <w:rPr>
          <w:ins w:id="2742" w:author="S2-2202323" w:date="2022-04-14T13:27:00Z"/>
          <w:lang w:eastAsia="zh-CN"/>
        </w:rPr>
      </w:pPr>
      <w:ins w:id="2743" w:author="S2-2202323" w:date="2022-04-14T13:27:00Z">
        <w:r>
          <w:rPr>
            <w:lang w:eastAsia="zh-CN"/>
          </w:rPr>
          <w:t>-</w:t>
        </w:r>
        <w:r>
          <w:rPr>
            <w:lang w:eastAsia="zh-CN"/>
          </w:rPr>
          <w:tab/>
          <w:t>Includes the UE Policy Container with indicating the 5G ProSe Remote UE accessing a UE-to-UE Relay Information Provisioning request during registration procedure;</w:t>
        </w:r>
      </w:ins>
    </w:p>
    <w:p w14:paraId="15EF18E2" w14:textId="77777777" w:rsidR="00A66968" w:rsidRDefault="00A66968" w:rsidP="00A66968">
      <w:pPr>
        <w:pStyle w:val="B1"/>
        <w:rPr>
          <w:ins w:id="2744" w:author="S2-2202323" w:date="2022-04-14T13:27:00Z"/>
          <w:lang w:eastAsia="zh-CN"/>
        </w:rPr>
      </w:pPr>
      <w:ins w:id="2745" w:author="S2-2202323" w:date="2022-04-14T13:27:00Z">
        <w:r>
          <w:rPr>
            <w:lang w:eastAsia="zh-CN"/>
          </w:rPr>
          <w:t>-</w:t>
        </w:r>
        <w:r>
          <w:rPr>
            <w:lang w:eastAsia="zh-CN"/>
          </w:rPr>
          <w:tab/>
          <w:t>Receive and enforce the Policy and parameter as 5G ProSe Remote UE accessing a UE-to-UE Relay.</w:t>
        </w:r>
      </w:ins>
    </w:p>
    <w:p w14:paraId="109A52A6" w14:textId="77777777" w:rsidR="00A66968" w:rsidRDefault="00A66968" w:rsidP="00A66968">
      <w:pPr>
        <w:pStyle w:val="B1"/>
        <w:rPr>
          <w:ins w:id="2746" w:author="S2-2202323" w:date="2022-04-14T13:27:00Z"/>
          <w:lang w:eastAsia="zh-CN"/>
        </w:rPr>
      </w:pPr>
      <w:ins w:id="2747" w:author="S2-2202323" w:date="2022-04-14T13:27:00Z">
        <w:r>
          <w:rPr>
            <w:lang w:eastAsia="zh-CN"/>
          </w:rPr>
          <w:t>-</w:t>
        </w:r>
        <w:r>
          <w:rPr>
            <w:lang w:eastAsia="zh-CN"/>
          </w:rPr>
          <w:tab/>
          <w:t>Act as a 5G ProSe Remote UE for direct discovery and communication.</w:t>
        </w:r>
      </w:ins>
    </w:p>
    <w:p w14:paraId="0B6154CB" w14:textId="77777777" w:rsidR="00A66968" w:rsidRDefault="00A66968" w:rsidP="00A66968">
      <w:pPr>
        <w:rPr>
          <w:ins w:id="2748" w:author="S2-2202323" w:date="2022-04-14T13:27:00Z"/>
        </w:rPr>
      </w:pPr>
      <w:ins w:id="2749" w:author="S2-2202323" w:date="2022-04-14T13:27:00Z">
        <w:r>
          <w:t>AMF:</w:t>
        </w:r>
      </w:ins>
    </w:p>
    <w:p w14:paraId="2FFEA2D9" w14:textId="77777777" w:rsidR="00A66968" w:rsidRDefault="00A66968" w:rsidP="00A66968">
      <w:pPr>
        <w:pStyle w:val="B1"/>
        <w:rPr>
          <w:ins w:id="2750" w:author="S2-2202323" w:date="2022-04-14T13:27:00Z"/>
        </w:rPr>
      </w:pPr>
      <w:ins w:id="2751" w:author="S2-2202323" w:date="2022-04-14T13:27:00Z">
        <w:r>
          <w:t>-</w:t>
        </w:r>
        <w:r>
          <w:tab/>
          <w:t>Determine whether UE is authorized to be a 5G ProSe Remote UE/UE-to-UE Relay;</w:t>
        </w:r>
      </w:ins>
    </w:p>
    <w:p w14:paraId="56BA3406" w14:textId="77777777" w:rsidR="00A66968" w:rsidRDefault="00A66968" w:rsidP="00A66968">
      <w:pPr>
        <w:pStyle w:val="B1"/>
        <w:rPr>
          <w:ins w:id="2752" w:author="S2-2202323" w:date="2022-04-14T13:27:00Z"/>
        </w:rPr>
      </w:pPr>
      <w:ins w:id="2753" w:author="S2-2202323" w:date="2022-04-14T13:27:00Z">
        <w:r>
          <w:t>-</w:t>
        </w:r>
        <w:r>
          <w:tab/>
          <w:t>Select a PCF capable of authorization Policy and parameter for 5G ProSe Remote UE/UE-to-UE Relay;</w:t>
        </w:r>
      </w:ins>
    </w:p>
    <w:p w14:paraId="406AB82D" w14:textId="77777777" w:rsidR="00A66968" w:rsidRDefault="00A66968" w:rsidP="00A66968">
      <w:pPr>
        <w:pStyle w:val="B1"/>
        <w:rPr>
          <w:ins w:id="2754" w:author="S2-2202323" w:date="2022-04-14T13:27:00Z"/>
        </w:rPr>
      </w:pPr>
      <w:ins w:id="2755" w:author="S2-2202323" w:date="2022-04-14T13:27:00Z">
        <w:r>
          <w:t>-</w:t>
        </w:r>
        <w:r>
          <w:tab/>
          <w:t>Forward UE's PC5 Capability for 5G ProSe Remote UE/UE-to-UE Relay to PCF.</w:t>
        </w:r>
      </w:ins>
    </w:p>
    <w:p w14:paraId="592862B3" w14:textId="77777777" w:rsidR="00A66968" w:rsidRDefault="00A66968" w:rsidP="00A66968">
      <w:pPr>
        <w:rPr>
          <w:ins w:id="2756" w:author="S2-2202323" w:date="2022-04-14T13:27:00Z"/>
        </w:rPr>
      </w:pPr>
      <w:ins w:id="2757" w:author="S2-2202323" w:date="2022-04-14T13:27:00Z">
        <w:r>
          <w:t>PCF:</w:t>
        </w:r>
      </w:ins>
    </w:p>
    <w:p w14:paraId="7D5F4A62" w14:textId="77777777" w:rsidR="00A66968" w:rsidRPr="003F17D2" w:rsidRDefault="00A66968" w:rsidP="00A66968">
      <w:pPr>
        <w:pStyle w:val="B1"/>
        <w:rPr>
          <w:ins w:id="2758" w:author="S2-2202323" w:date="2022-04-14T13:27:00Z"/>
          <w:rFonts w:eastAsia="宋体" w:hint="eastAsia"/>
          <w:lang w:eastAsia="zh-CN"/>
        </w:rPr>
      </w:pPr>
      <w:ins w:id="2759" w:author="S2-2202323" w:date="2022-04-14T13:27:00Z">
        <w:r>
          <w:t>-</w:t>
        </w:r>
        <w:r>
          <w:tab/>
          <w:t>Send the Authorization Policy and parameter to 5G ProSe Remote UE/UE-to-UE Relay.</w:t>
        </w:r>
      </w:ins>
    </w:p>
    <w:p w14:paraId="1789A272" w14:textId="5150C851" w:rsidR="007135EF" w:rsidRPr="008A747B" w:rsidRDefault="007135EF" w:rsidP="007135EF">
      <w:pPr>
        <w:pStyle w:val="2"/>
        <w:rPr>
          <w:ins w:id="2760" w:author="S2-2203132" w:date="2022-04-14T13:37:00Z"/>
          <w:lang w:eastAsia="zh-CN"/>
        </w:rPr>
      </w:pPr>
      <w:bookmarkStart w:id="2761" w:name="_Toc54707013"/>
      <w:bookmarkStart w:id="2762" w:name="_Toc100847692"/>
      <w:ins w:id="2763" w:author="S2-2203132" w:date="2022-04-14T13:37:00Z">
        <w:r>
          <w:lastRenderedPageBreak/>
          <w:t>6.</w:t>
        </w:r>
      </w:ins>
      <w:ins w:id="2764" w:author="S2-2203132" w:date="2022-04-14T13:38:00Z">
        <w:r>
          <w:rPr>
            <w:rFonts w:hint="eastAsia"/>
            <w:lang w:eastAsia="zh-CN"/>
          </w:rPr>
          <w:t>9</w:t>
        </w:r>
      </w:ins>
      <w:ins w:id="2765" w:author="S2-2203132" w:date="2022-04-14T13:37:00Z">
        <w:r w:rsidRPr="008A747B">
          <w:tab/>
          <w:t xml:space="preserve">Solution </w:t>
        </w:r>
        <w:r>
          <w:t>#</w:t>
        </w:r>
      </w:ins>
      <w:ins w:id="2766" w:author="S2-2203132" w:date="2022-04-14T13:38:00Z">
        <w:r>
          <w:rPr>
            <w:rFonts w:hint="eastAsia"/>
            <w:lang w:eastAsia="zh-CN"/>
          </w:rPr>
          <w:t>9</w:t>
        </w:r>
      </w:ins>
      <w:ins w:id="2767" w:author="S2-2203132" w:date="2022-04-14T13:37:00Z">
        <w:r w:rsidRPr="008A747B">
          <w:t xml:space="preserve">: </w:t>
        </w:r>
        <w:r>
          <w:t xml:space="preserve">Model A discovery for </w:t>
        </w:r>
        <w:r w:rsidRPr="008A747B">
          <w:t xml:space="preserve">5G </w:t>
        </w:r>
        <w:r>
          <w:t xml:space="preserve">ProSe Layer-3 </w:t>
        </w:r>
        <w:r w:rsidRPr="008A747B">
          <w:t>UE-to-UE Relay</w:t>
        </w:r>
        <w:bookmarkEnd w:id="2761"/>
        <w:r>
          <w:t xml:space="preserve"> scenario</w:t>
        </w:r>
        <w:bookmarkEnd w:id="2762"/>
      </w:ins>
    </w:p>
    <w:p w14:paraId="1629A19E" w14:textId="1D7D5126" w:rsidR="007135EF" w:rsidRPr="008A747B" w:rsidRDefault="007135EF" w:rsidP="007135EF">
      <w:pPr>
        <w:pStyle w:val="3"/>
        <w:rPr>
          <w:ins w:id="2768" w:author="S2-2203132" w:date="2022-04-14T13:37:00Z"/>
        </w:rPr>
      </w:pPr>
      <w:bookmarkStart w:id="2769" w:name="_Toc54707014"/>
      <w:bookmarkStart w:id="2770" w:name="_Toc100847693"/>
      <w:ins w:id="2771" w:author="S2-2203132" w:date="2022-04-14T13:37:00Z">
        <w:r>
          <w:t>6.</w:t>
        </w:r>
      </w:ins>
      <w:ins w:id="2772" w:author="S2-2203132" w:date="2022-04-14T13:38:00Z">
        <w:r w:rsidR="008329DE">
          <w:rPr>
            <w:rFonts w:hint="eastAsia"/>
            <w:lang w:eastAsia="zh-CN"/>
          </w:rPr>
          <w:t>9</w:t>
        </w:r>
      </w:ins>
      <w:ins w:id="2773" w:author="S2-2203132" w:date="2022-04-14T13:37:00Z">
        <w:r w:rsidRPr="008A747B">
          <w:t>.1</w:t>
        </w:r>
        <w:r w:rsidRPr="008A747B">
          <w:tab/>
          <w:t>Description</w:t>
        </w:r>
        <w:bookmarkEnd w:id="2769"/>
        <w:bookmarkEnd w:id="2770"/>
      </w:ins>
    </w:p>
    <w:p w14:paraId="5629F8B3" w14:textId="77777777" w:rsidR="007135EF" w:rsidRPr="008A747B" w:rsidRDefault="007135EF" w:rsidP="007135EF">
      <w:pPr>
        <w:rPr>
          <w:ins w:id="2774" w:author="S2-2203132" w:date="2022-04-14T13:37:00Z"/>
        </w:rPr>
      </w:pPr>
      <w:ins w:id="2775" w:author="S2-2203132" w:date="2022-04-14T13:37:00Z">
        <w:r w:rsidRPr="008A747B">
          <w:t xml:space="preserve">In this solution, the 5G </w:t>
        </w:r>
        <w:r>
          <w:t xml:space="preserve">ProSe </w:t>
        </w:r>
        <w:r w:rsidRPr="008A747B">
          <w:t xml:space="preserve">UE-to-UE Relay operations </w:t>
        </w:r>
        <w:r>
          <w:t>follow</w:t>
        </w:r>
        <w:r w:rsidRPr="008A747B">
          <w:t xml:space="preserve"> with the following principles:</w:t>
        </w:r>
      </w:ins>
    </w:p>
    <w:p w14:paraId="2336BDC0" w14:textId="77777777" w:rsidR="007135EF" w:rsidRPr="008A747B" w:rsidRDefault="007135EF" w:rsidP="007135EF">
      <w:pPr>
        <w:pStyle w:val="B1"/>
        <w:rPr>
          <w:ins w:id="2776" w:author="S2-2203132" w:date="2022-04-14T13:37:00Z"/>
        </w:rPr>
      </w:pPr>
      <w:ins w:id="2777" w:author="S2-2203132" w:date="2022-04-14T13:37:00Z">
        <w:r w:rsidRPr="008A747B">
          <w:rPr>
            <w:lang w:val="en-US"/>
          </w:rPr>
          <w:t>-</w:t>
        </w:r>
        <w:r w:rsidRPr="008A747B">
          <w:rPr>
            <w:lang w:val="en-US"/>
          </w:rPr>
          <w:tab/>
        </w:r>
        <w:r w:rsidRPr="008A747B">
          <w:t xml:space="preserve">The </w:t>
        </w:r>
        <w:r>
          <w:t xml:space="preserve">5G </w:t>
        </w:r>
        <w:r w:rsidRPr="008A747B">
          <w:rPr>
            <w:lang w:val="en-US"/>
          </w:rPr>
          <w:t xml:space="preserve">ProSe </w:t>
        </w:r>
        <w:r w:rsidRPr="008A747B">
          <w:t xml:space="preserve">UE-to-UE Relay sends out a Relay </w:t>
        </w:r>
        <w:r>
          <w:t xml:space="preserve">Announcement </w:t>
        </w:r>
        <w:r w:rsidRPr="008A747B">
          <w:t>message periodically, announcing its availability for serving other UEs in the area.</w:t>
        </w:r>
      </w:ins>
    </w:p>
    <w:p w14:paraId="061A369C" w14:textId="77777777" w:rsidR="007135EF" w:rsidRPr="001F61AC" w:rsidRDefault="007135EF" w:rsidP="007135EF">
      <w:pPr>
        <w:pStyle w:val="B1"/>
        <w:rPr>
          <w:ins w:id="2778" w:author="S2-2203132" w:date="2022-04-14T13:37:00Z"/>
          <w:lang w:eastAsia="zh-CN"/>
        </w:rPr>
      </w:pPr>
      <w:ins w:id="2779" w:author="S2-2203132" w:date="2022-04-14T13:37:00Z">
        <w:r>
          <w:rPr>
            <w:lang w:eastAsia="zh-CN"/>
          </w:rPr>
          <w:t>-</w:t>
        </w:r>
        <w:r>
          <w:rPr>
            <w:lang w:eastAsia="zh-CN"/>
          </w:rPr>
          <w:tab/>
          <w:t xml:space="preserve">A </w:t>
        </w:r>
        <w:r w:rsidRPr="00711CAA">
          <w:rPr>
            <w:lang w:eastAsia="zh-CN"/>
          </w:rPr>
          <w:t>5G ProSe-enabled UE</w:t>
        </w:r>
        <w:r>
          <w:rPr>
            <w:lang w:eastAsia="zh-CN"/>
          </w:rPr>
          <w:t xml:space="preserve"> decides if it can be connected via a 5G ProSe UE-to-UE relay by sending a message to the relay, so that the relay can add the UE into its neighbour list. </w:t>
        </w:r>
      </w:ins>
    </w:p>
    <w:p w14:paraId="36ADB991" w14:textId="77777777" w:rsidR="007135EF" w:rsidRDefault="007135EF" w:rsidP="007135EF">
      <w:pPr>
        <w:pStyle w:val="B1"/>
        <w:rPr>
          <w:ins w:id="2780" w:author="S2-2203132" w:date="2022-04-14T13:37:00Z"/>
        </w:rPr>
      </w:pPr>
      <w:ins w:id="2781" w:author="S2-2203132" w:date="2022-04-14T13:37:00Z">
        <w:r w:rsidRPr="008A747B">
          <w:rPr>
            <w:lang w:val="en-US"/>
          </w:rPr>
          <w:t>-</w:t>
        </w:r>
        <w:r w:rsidRPr="001F61AC">
          <w:rPr>
            <w:rFonts w:hint="eastAsia"/>
            <w:lang w:val="en-US" w:eastAsia="zh-CN"/>
          </w:rPr>
          <w:tab/>
        </w:r>
        <w:r>
          <w:rPr>
            <w:lang w:val="en-US"/>
          </w:rPr>
          <w:t>F</w:t>
        </w:r>
        <w:r>
          <w:t>or supporting more than one hop, if required in the future, a hop count per UE in the announcement message could be added if/when multi-hop is added.</w:t>
        </w:r>
      </w:ins>
    </w:p>
    <w:p w14:paraId="41B4C0AC" w14:textId="77777777" w:rsidR="007135EF" w:rsidRPr="00A808A7" w:rsidRDefault="007135EF" w:rsidP="007135EF">
      <w:pPr>
        <w:pStyle w:val="B1"/>
        <w:rPr>
          <w:ins w:id="2782" w:author="S2-2203132" w:date="2022-04-14T13:37:00Z"/>
        </w:rPr>
      </w:pPr>
      <w:ins w:id="2783" w:author="S2-2203132" w:date="2022-04-14T13:37:00Z">
        <w:r>
          <w:t>-</w:t>
        </w:r>
        <w:r>
          <w:tab/>
        </w:r>
        <w:r w:rsidRPr="00A808A7">
          <w:t>RSC used in the UE-to-UE Relay communication setup procedure is selected during UE-to-UE Relay discovery procedures. The RSC can be associated with one or multiple ProSe identifier(s). The UE-to-UE Relay, the source UE and the target UE are aware of whether an RSC is offering Layer-2 or Layer-3 UE-to-UE Relay service, and whether an RSC is for IP or non-IP based the configured policy.</w:t>
        </w:r>
      </w:ins>
    </w:p>
    <w:p w14:paraId="4E506DE3" w14:textId="492C2C5A" w:rsidR="007135EF" w:rsidRDefault="007135EF" w:rsidP="007135EF">
      <w:pPr>
        <w:pStyle w:val="3"/>
        <w:rPr>
          <w:ins w:id="2784" w:author="S2-2203132" w:date="2022-04-14T13:37:00Z"/>
        </w:rPr>
      </w:pPr>
      <w:bookmarkStart w:id="2785" w:name="_Toc54707015"/>
      <w:bookmarkStart w:id="2786" w:name="_Toc100847694"/>
      <w:ins w:id="2787" w:author="S2-2203132" w:date="2022-04-14T13:37:00Z">
        <w:r>
          <w:t>6.</w:t>
        </w:r>
      </w:ins>
      <w:ins w:id="2788" w:author="S2-2203132" w:date="2022-04-14T13:38:00Z">
        <w:r w:rsidR="008329DE">
          <w:rPr>
            <w:rFonts w:hint="eastAsia"/>
            <w:lang w:eastAsia="zh-CN"/>
          </w:rPr>
          <w:t>9</w:t>
        </w:r>
      </w:ins>
      <w:ins w:id="2789" w:author="S2-2203132" w:date="2022-04-14T13:37:00Z">
        <w:r w:rsidRPr="008A747B">
          <w:t>.2</w:t>
        </w:r>
        <w:r w:rsidRPr="008A747B">
          <w:tab/>
          <w:t>Procedures</w:t>
        </w:r>
        <w:bookmarkEnd w:id="2785"/>
        <w:bookmarkEnd w:id="2786"/>
      </w:ins>
    </w:p>
    <w:p w14:paraId="7E946A6A" w14:textId="77777777" w:rsidR="007135EF" w:rsidRDefault="007135EF" w:rsidP="007135EF">
      <w:pPr>
        <w:pStyle w:val="TH"/>
        <w:rPr>
          <w:ins w:id="2790" w:author="S2-2203132" w:date="2022-04-14T13:37:00Z"/>
        </w:rPr>
      </w:pPr>
    </w:p>
    <w:p w14:paraId="1EC35341" w14:textId="77777777" w:rsidR="007135EF" w:rsidRDefault="007135EF" w:rsidP="007135EF">
      <w:pPr>
        <w:pStyle w:val="TH"/>
        <w:rPr>
          <w:ins w:id="2791" w:author="S2-2203132" w:date="2022-04-14T13:37:00Z"/>
        </w:rPr>
      </w:pPr>
      <w:ins w:id="2792" w:author="S2-2203132" w:date="2022-04-14T13:37:00Z">
        <w:r>
          <w:object w:dxaOrig="14490" w:dyaOrig="10050" w14:anchorId="3D058344">
            <v:shape id="_x0000_i1046" type="#_x0000_t75" style="width:482pt;height:334pt" o:ole="">
              <v:imagedata r:id="rId54" o:title=""/>
            </v:shape>
            <o:OLEObject Type="Embed" ProgID="Visio.Drawing.11" ShapeID="_x0000_i1046" DrawAspect="Content" ObjectID="_1711470795" r:id="rId55"/>
          </w:object>
        </w:r>
      </w:ins>
    </w:p>
    <w:p w14:paraId="465DA9EC" w14:textId="5973221F" w:rsidR="007135EF" w:rsidRDefault="007135EF" w:rsidP="007135EF">
      <w:pPr>
        <w:pStyle w:val="TF"/>
        <w:rPr>
          <w:ins w:id="2793" w:author="S2-2203132" w:date="2022-04-14T13:37:00Z"/>
          <w:lang w:eastAsia="zh-CN"/>
        </w:rPr>
      </w:pPr>
      <w:ins w:id="2794" w:author="S2-2203132" w:date="2022-04-14T13:37:00Z">
        <w:r>
          <w:rPr>
            <w:lang w:eastAsia="zh-CN"/>
          </w:rPr>
          <w:t>Figure 6.</w:t>
        </w:r>
      </w:ins>
      <w:ins w:id="2795" w:author="S2-2203132" w:date="2022-04-14T13:39:00Z">
        <w:r w:rsidR="00541F44">
          <w:rPr>
            <w:rFonts w:hint="eastAsia"/>
            <w:lang w:eastAsia="zh-CN"/>
          </w:rPr>
          <w:t>9</w:t>
        </w:r>
      </w:ins>
      <w:ins w:id="2796" w:author="S2-2203132" w:date="2022-04-14T13:37:00Z">
        <w:r>
          <w:rPr>
            <w:lang w:eastAsia="zh-CN"/>
          </w:rPr>
          <w:t>.2-1: 5G ProSe UE-to-UE Relay operation</w:t>
        </w:r>
      </w:ins>
    </w:p>
    <w:p w14:paraId="124C9D40" w14:textId="26C1FE35" w:rsidR="007135EF" w:rsidRDefault="007135EF" w:rsidP="007135EF">
      <w:pPr>
        <w:rPr>
          <w:ins w:id="2797" w:author="S2-2203132" w:date="2022-04-14T13:37:00Z"/>
          <w:lang w:eastAsia="zh-CN"/>
        </w:rPr>
      </w:pPr>
      <w:ins w:id="2798" w:author="S2-2203132" w:date="2022-04-14T13:37:00Z">
        <w:r>
          <w:rPr>
            <w:lang w:eastAsia="zh-CN"/>
          </w:rPr>
          <w:t>Figure 6.</w:t>
        </w:r>
      </w:ins>
      <w:ins w:id="2799" w:author="S2-2203132" w:date="2022-04-14T13:39:00Z">
        <w:r w:rsidR="00541F44">
          <w:rPr>
            <w:rFonts w:hint="eastAsia"/>
            <w:lang w:eastAsia="zh-CN"/>
          </w:rPr>
          <w:t>9</w:t>
        </w:r>
      </w:ins>
      <w:ins w:id="2800" w:author="S2-2203132" w:date="2022-04-14T13:37:00Z">
        <w:r>
          <w:rPr>
            <w:lang w:eastAsia="zh-CN"/>
          </w:rPr>
          <w:t xml:space="preserve">.2-1 provides an example operation for the 5G ProSe UE-to-UE Relay </w:t>
        </w:r>
      </w:ins>
    </w:p>
    <w:p w14:paraId="203963EA" w14:textId="77777777" w:rsidR="007135EF" w:rsidRPr="00795FFE" w:rsidRDefault="007135EF" w:rsidP="007135EF">
      <w:pPr>
        <w:pStyle w:val="B1"/>
        <w:rPr>
          <w:ins w:id="2801" w:author="S2-2203132" w:date="2022-04-14T13:37:00Z"/>
        </w:rPr>
      </w:pPr>
      <w:ins w:id="2802" w:author="S2-2203132" w:date="2022-04-14T13:37:00Z">
        <w:r w:rsidRPr="00795FFE">
          <w:t>Step 1: Authorization /paramet</w:t>
        </w:r>
        <w:r>
          <w:t>e</w:t>
        </w:r>
        <w:r w:rsidRPr="00795FFE">
          <w:t>r provisioning for UE-to-UE Relay Service</w:t>
        </w:r>
        <w:r>
          <w:t xml:space="preserve"> has been performed</w:t>
        </w:r>
        <w:r w:rsidRPr="00795FFE">
          <w:t>.</w:t>
        </w:r>
      </w:ins>
    </w:p>
    <w:p w14:paraId="54BABC4F" w14:textId="77777777" w:rsidR="007135EF" w:rsidRDefault="007135EF" w:rsidP="007135EF">
      <w:pPr>
        <w:pStyle w:val="B1"/>
        <w:rPr>
          <w:ins w:id="2803" w:author="S2-2203132" w:date="2022-04-14T13:37:00Z"/>
          <w:lang w:val="en-US" w:eastAsia="ko-KR"/>
        </w:rPr>
      </w:pPr>
      <w:ins w:id="2804" w:author="S2-2203132" w:date="2022-04-14T13:37:00Z">
        <w:r>
          <w:lastRenderedPageBreak/>
          <w:t xml:space="preserve">Step 2a: A ProSe 5G UE-to-UE Relay </w:t>
        </w:r>
        <w:r w:rsidRPr="008A747B">
          <w:t xml:space="preserve">sends out a Relay </w:t>
        </w:r>
        <w:r>
          <w:t xml:space="preserve">Announcement </w:t>
        </w:r>
        <w:r w:rsidRPr="008A747B">
          <w:t>message periodically</w:t>
        </w:r>
        <w:r>
          <w:t xml:space="preserve"> to its proximity, announcing its availability as a UE-to-UE relay. In the Announcement message, it includes its User Info ID, a Relay Service Code (RSC), </w:t>
        </w:r>
        <w:r>
          <w:rPr>
            <w:lang w:val="en-US" w:eastAsia="ko-KR"/>
          </w:rPr>
          <w:t xml:space="preserve">a list of UEs that are reachable by the relay, we can call it </w:t>
        </w:r>
        <w:r w:rsidRPr="00CD2734">
          <w:rPr>
            <w:i/>
            <w:iCs/>
            <w:lang w:val="en-US" w:eastAsia="ko-KR"/>
          </w:rPr>
          <w:t>target UE list</w:t>
        </w:r>
        <w:r>
          <w:rPr>
            <w:lang w:val="en-US" w:eastAsia="ko-KR"/>
          </w:rPr>
          <w:t xml:space="preserve">. </w:t>
        </w:r>
      </w:ins>
    </w:p>
    <w:p w14:paraId="1AD6F44C" w14:textId="77777777" w:rsidR="007135EF" w:rsidRDefault="007135EF" w:rsidP="007135EF">
      <w:pPr>
        <w:pStyle w:val="B1"/>
        <w:rPr>
          <w:ins w:id="2805" w:author="S2-2203132" w:date="2022-04-14T13:37:00Z"/>
          <w:lang w:val="en-US" w:eastAsia="ko-KR"/>
        </w:rPr>
      </w:pPr>
      <w:ins w:id="2806" w:author="S2-2203132" w:date="2022-04-14T13:37:00Z">
        <w:r>
          <w:rPr>
            <w:lang w:val="en-US" w:eastAsia="ko-KR"/>
          </w:rPr>
          <w:t>Step 2b: When a UE receives a Relay Announcement message, it can decide if it can use the relay according to e.g. Relay Service Code, the User Info ID</w:t>
        </w:r>
        <w:r w:rsidRPr="001A4C34">
          <w:rPr>
            <w:lang w:val="en-US" w:eastAsia="ko-KR"/>
          </w:rPr>
          <w:t xml:space="preserve"> (e.g. only use some specific UE-to-UE relays).</w:t>
        </w:r>
        <w:r>
          <w:rPr>
            <w:lang w:val="en-US" w:eastAsia="ko-KR"/>
          </w:rPr>
          <w:t xml:space="preserve"> If the relay can serve the UE and the UE wants to be discovered by other UEs via this relay, the UE will send a Response message to the relay. The relay will add the UE ID into its target UE list.</w:t>
        </w:r>
      </w:ins>
    </w:p>
    <w:p w14:paraId="4366DA08" w14:textId="77777777" w:rsidR="007135EF" w:rsidRDefault="007135EF" w:rsidP="00E35EFF">
      <w:pPr>
        <w:pStyle w:val="B2"/>
        <w:overflowPunct/>
        <w:autoSpaceDE/>
        <w:autoSpaceDN/>
        <w:adjustRightInd/>
        <w:textAlignment w:val="auto"/>
        <w:rPr>
          <w:ins w:id="2807" w:author="S2-2203132" w:date="2022-04-14T13:43:00Z"/>
          <w:rFonts w:eastAsia="宋体" w:hint="eastAsia"/>
          <w:color w:val="FF0000"/>
          <w:lang w:val="en-US" w:eastAsia="zh-CN"/>
        </w:rPr>
      </w:pPr>
      <w:ins w:id="2808" w:author="S2-2203132" w:date="2022-04-14T13:37:00Z">
        <w:r w:rsidRPr="00E35EFF">
          <w:rPr>
            <w:rFonts w:eastAsia="宋体"/>
            <w:color w:val="FF0000"/>
            <w:lang w:val="en-US" w:eastAsia="en-US"/>
          </w:rPr>
          <w:t>Editor's note: If the response message is a new type of PC5 signaling message is FFS.</w:t>
        </w:r>
      </w:ins>
    </w:p>
    <w:p w14:paraId="5BC73740" w14:textId="77777777" w:rsidR="007135EF" w:rsidRDefault="007135EF" w:rsidP="007135EF">
      <w:pPr>
        <w:pStyle w:val="B2"/>
        <w:ind w:left="567" w:firstLine="0"/>
        <w:rPr>
          <w:ins w:id="2809" w:author="S2-2203132" w:date="2022-04-14T13:37:00Z"/>
        </w:rPr>
      </w:pPr>
      <w:ins w:id="2810" w:author="S2-2203132" w:date="2022-04-14T13:37:00Z">
        <w:r>
          <w:t>When a 5G ProSe UE-to-UE relay receives an Announcement message with target UE list, it may, according to its configuration or policy, add the target the UE list in it own target UE list for each target UE.</w:t>
        </w:r>
      </w:ins>
    </w:p>
    <w:p w14:paraId="049F83FF" w14:textId="77777777" w:rsidR="007135EF" w:rsidRDefault="007135EF" w:rsidP="007135EF">
      <w:pPr>
        <w:pStyle w:val="B1"/>
        <w:rPr>
          <w:ins w:id="2811" w:author="S2-2203132" w:date="2022-04-14T13:37:00Z"/>
        </w:rPr>
      </w:pPr>
      <w:ins w:id="2812" w:author="S2-2203132" w:date="2022-04-14T13:37:00Z">
        <w:r>
          <w:t>Step 3: When the source UE wants to communicate with the target UE via a UE-to-UE relay, the source UE will choose a relay whose target UE list includes the corresponding target UE ID. If there are multiple relays can reach the target UE, then the source UE may select the relay according to relay selection criteria.</w:t>
        </w:r>
      </w:ins>
    </w:p>
    <w:p w14:paraId="769776C5" w14:textId="77777777" w:rsidR="007135EF" w:rsidRDefault="007135EF" w:rsidP="007135EF">
      <w:pPr>
        <w:pStyle w:val="B1"/>
        <w:rPr>
          <w:ins w:id="2813" w:author="S2-2203132" w:date="2022-04-14T13:37:00Z"/>
        </w:rPr>
      </w:pPr>
      <w:ins w:id="2814" w:author="S2-2203132" w:date="2022-04-14T13:37:00Z">
        <w:r>
          <w:t>Step 4a,4b: The source UE may establish a PC5 link with the selected 5G ProSe UE-to-UE Relay and the 5G ProSe UE-to-UE Relay may establish a PC5 link with the target UE. The details will be addressed in other solutions of KI#1.</w:t>
        </w:r>
      </w:ins>
    </w:p>
    <w:p w14:paraId="2BB4590E" w14:textId="77777777" w:rsidR="007135EF" w:rsidRDefault="007135EF" w:rsidP="007135EF">
      <w:pPr>
        <w:pStyle w:val="B1"/>
        <w:rPr>
          <w:ins w:id="2815" w:author="S2-2203132" w:date="2022-04-14T13:37:00Z"/>
        </w:rPr>
      </w:pPr>
      <w:ins w:id="2816" w:author="S2-2203132" w:date="2022-04-14T13:37:00Z">
        <w:r>
          <w:t xml:space="preserve">   The ProSe 5G UE-to-UE Relay stores an association of the User Info of the peer UE of the unicast link and the IP address/prefix of the UE into its DNS entries. The 5G ProSe UE-to-UE Relay acts as a DNS server to other UEs.</w:t>
        </w:r>
      </w:ins>
    </w:p>
    <w:p w14:paraId="03C52D30" w14:textId="2B36E8E2" w:rsidR="007135EF" w:rsidRPr="003C36B3" w:rsidRDefault="007135EF" w:rsidP="003C36B3">
      <w:pPr>
        <w:pStyle w:val="B1"/>
        <w:rPr>
          <w:ins w:id="2817" w:author="S2-2203132" w:date="2022-04-14T13:37:00Z"/>
          <w:rFonts w:eastAsiaTheme="minorEastAsia" w:hint="eastAsia"/>
          <w:lang w:eastAsia="zh-CN"/>
        </w:rPr>
      </w:pPr>
      <w:ins w:id="2818" w:author="S2-2203132" w:date="2022-04-14T13:37:00Z">
        <w:r>
          <w:t>Step 5: For IP traffic, the source UE sends a DNS query for the target UE (based on Target User Info to the 5G ProSe UE-to-UE Relay over the unicast link), which will return the IP address/prefix of the target UE .</w:t>
        </w:r>
        <w:r>
          <w:tab/>
        </w:r>
      </w:ins>
    </w:p>
    <w:p w14:paraId="3E634974" w14:textId="76A6D587" w:rsidR="007135EF" w:rsidRPr="00877278" w:rsidRDefault="007135EF" w:rsidP="007135EF">
      <w:pPr>
        <w:pStyle w:val="3"/>
        <w:rPr>
          <w:ins w:id="2819" w:author="S2-2203132" w:date="2022-04-14T13:37:00Z"/>
          <w:lang w:eastAsia="zh-CN"/>
        </w:rPr>
      </w:pPr>
      <w:bookmarkStart w:id="2820" w:name="_Toc54707016"/>
      <w:bookmarkStart w:id="2821" w:name="_Toc100847695"/>
      <w:ins w:id="2822" w:author="S2-2203132" w:date="2022-04-14T13:37:00Z">
        <w:r>
          <w:rPr>
            <w:lang w:eastAsia="zh-CN"/>
          </w:rPr>
          <w:t>6.</w:t>
        </w:r>
      </w:ins>
      <w:ins w:id="2823" w:author="S2-2203132" w:date="2022-04-14T13:41:00Z">
        <w:r w:rsidR="003C36B3">
          <w:rPr>
            <w:rFonts w:hint="eastAsia"/>
            <w:lang w:eastAsia="zh-CN"/>
          </w:rPr>
          <w:t>9</w:t>
        </w:r>
      </w:ins>
      <w:ins w:id="2824" w:author="S2-2203132" w:date="2022-04-14T13:37:00Z">
        <w:r w:rsidRPr="008A747B">
          <w:rPr>
            <w:lang w:eastAsia="zh-CN"/>
          </w:rPr>
          <w:t>.3</w:t>
        </w:r>
        <w:r w:rsidRPr="008A747B">
          <w:rPr>
            <w:lang w:eastAsia="zh-CN"/>
          </w:rPr>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820"/>
        <w:bookmarkEnd w:id="2821"/>
      </w:ins>
    </w:p>
    <w:p w14:paraId="0205B7C4" w14:textId="77777777" w:rsidR="007135EF" w:rsidRDefault="007135EF" w:rsidP="007135EF">
      <w:pPr>
        <w:pStyle w:val="B1"/>
        <w:rPr>
          <w:ins w:id="2825" w:author="S2-2203132" w:date="2022-04-14T13:37:00Z"/>
          <w:lang w:eastAsia="zh-CN"/>
        </w:rPr>
      </w:pPr>
      <w:ins w:id="2826" w:author="S2-2203132" w:date="2022-04-14T13:37:00Z">
        <w:r>
          <w:rPr>
            <w:lang w:eastAsia="ko-KR"/>
          </w:rPr>
          <w:t>-</w:t>
        </w:r>
        <w:r>
          <w:rPr>
            <w:lang w:eastAsia="ko-KR"/>
          </w:rPr>
          <w:tab/>
          <w:t xml:space="preserve">For IP traffic, the UE-to-UE Relay </w:t>
        </w:r>
        <w:r>
          <w:t>acts as an IP router and DNS server</w:t>
        </w:r>
        <w:r>
          <w:rPr>
            <w:lang w:eastAsia="zh-CN"/>
          </w:rPr>
          <w:t xml:space="preserve">. </w:t>
        </w:r>
      </w:ins>
    </w:p>
    <w:p w14:paraId="30679EC4" w14:textId="77777777" w:rsidR="007135EF" w:rsidRPr="00795FFE" w:rsidRDefault="007135EF" w:rsidP="007135EF">
      <w:pPr>
        <w:pStyle w:val="B1"/>
        <w:rPr>
          <w:ins w:id="2827" w:author="S2-2203132" w:date="2022-04-14T13:37:00Z"/>
        </w:rPr>
      </w:pPr>
      <w:ins w:id="2828" w:author="S2-2203132" w:date="2022-04-14T13:37:00Z">
        <w:r>
          <w:rPr>
            <w:lang w:eastAsia="ko-KR"/>
          </w:rPr>
          <w:t>-</w:t>
        </w:r>
        <w:r>
          <w:rPr>
            <w:lang w:eastAsia="ko-KR"/>
          </w:rPr>
          <w:tab/>
          <w:t xml:space="preserve">For non-IP traffic, the UE-to-UE Relay </w:t>
        </w:r>
        <w:r>
          <w:t xml:space="preserve">performs traffic relaying based on a mapping between </w:t>
        </w:r>
        <w:r>
          <w:rPr>
            <w:lang w:eastAsia="ko-KR"/>
          </w:rPr>
          <w:t>the links with source UE and the links with target UE</w:t>
        </w:r>
        <w:r>
          <w:t>.</w:t>
        </w:r>
      </w:ins>
    </w:p>
    <w:p w14:paraId="3A8B85C0" w14:textId="68D922B8" w:rsidR="009F6984" w:rsidRPr="00BC4377" w:rsidRDefault="009F6984" w:rsidP="009F6984">
      <w:pPr>
        <w:pStyle w:val="2"/>
        <w:rPr>
          <w:ins w:id="2829" w:author="S2-2203133" w:date="2022-04-14T13:47:00Z"/>
          <w:lang w:eastAsia="zh-CN"/>
        </w:rPr>
      </w:pPr>
      <w:bookmarkStart w:id="2830" w:name="_Toc92987387"/>
      <w:bookmarkStart w:id="2831" w:name="_Toc100847696"/>
      <w:ins w:id="2832" w:author="S2-2203133" w:date="2022-04-14T13:47:00Z">
        <w:r w:rsidRPr="00BC4377">
          <w:t>6</w:t>
        </w:r>
        <w:r>
          <w:t>.</w:t>
        </w:r>
        <w:r>
          <w:rPr>
            <w:rFonts w:hint="eastAsia"/>
            <w:lang w:eastAsia="zh-CN"/>
          </w:rPr>
          <w:t>10</w:t>
        </w:r>
        <w:r>
          <w:tab/>
          <w:t>Solution #</w:t>
        </w:r>
        <w:r>
          <w:rPr>
            <w:rFonts w:hint="eastAsia"/>
            <w:lang w:eastAsia="zh-CN"/>
          </w:rPr>
          <w:t>10</w:t>
        </w:r>
        <w:r w:rsidRPr="00BC4377">
          <w:t xml:space="preserve">: </w:t>
        </w:r>
        <w:bookmarkEnd w:id="2830"/>
        <w:r>
          <w:t>Consolidated S</w:t>
        </w:r>
        <w:r w:rsidRPr="004F5E91">
          <w:t>olution for UE-to-UE Relay discovery and selection</w:t>
        </w:r>
        <w:r>
          <w:t xml:space="preserve"> based on </w:t>
        </w:r>
        <w:r w:rsidRPr="00CB5EC9">
          <w:t>Model A and Model B</w:t>
        </w:r>
        <w:r w:rsidRPr="00897DA5">
          <w:t xml:space="preserve"> </w:t>
        </w:r>
        <w:r w:rsidRPr="004F5E91">
          <w:t>discovery</w:t>
        </w:r>
        <w:bookmarkEnd w:id="2831"/>
      </w:ins>
    </w:p>
    <w:p w14:paraId="1596EE7E" w14:textId="124AAD78" w:rsidR="009F6984" w:rsidRPr="00BC4377" w:rsidRDefault="0013312C" w:rsidP="009F6984">
      <w:pPr>
        <w:pStyle w:val="3"/>
        <w:rPr>
          <w:ins w:id="2833" w:author="S2-2203133" w:date="2022-04-14T13:47:00Z"/>
        </w:rPr>
      </w:pPr>
      <w:bookmarkStart w:id="2834" w:name="_Toc92987388"/>
      <w:bookmarkStart w:id="2835" w:name="_Toc100847697"/>
      <w:ins w:id="2836" w:author="S2-2203133" w:date="2022-04-14T13:47:00Z">
        <w:r>
          <w:t>6.</w:t>
        </w:r>
      </w:ins>
      <w:ins w:id="2837" w:author="S2-2203133" w:date="2022-04-14T13:53:00Z">
        <w:r>
          <w:rPr>
            <w:rFonts w:hint="eastAsia"/>
            <w:lang w:eastAsia="zh-CN"/>
          </w:rPr>
          <w:t>10</w:t>
        </w:r>
      </w:ins>
      <w:ins w:id="2838" w:author="S2-2203133" w:date="2022-04-14T13:47:00Z">
        <w:r w:rsidR="009F6984" w:rsidRPr="00BC4377">
          <w:t>.1</w:t>
        </w:r>
        <w:r w:rsidR="009F6984" w:rsidRPr="00BC4377">
          <w:tab/>
          <w:t>Description</w:t>
        </w:r>
        <w:bookmarkEnd w:id="2834"/>
        <w:bookmarkEnd w:id="2835"/>
      </w:ins>
    </w:p>
    <w:p w14:paraId="5A482626" w14:textId="355A1DAF" w:rsidR="009F6984" w:rsidRPr="00A7799E" w:rsidRDefault="009F6984" w:rsidP="009F6984">
      <w:pPr>
        <w:rPr>
          <w:ins w:id="2839" w:author="S2-2203133" w:date="2022-04-14T13:47:00Z"/>
          <w:lang w:eastAsia="zh-CN"/>
        </w:rPr>
      </w:pPr>
      <w:ins w:id="2840" w:author="S2-2203133" w:date="2022-04-14T13:47:00Z">
        <w:r w:rsidRPr="00A7799E">
          <w:rPr>
            <w:lang w:eastAsia="zh-CN"/>
          </w:rPr>
          <w:t>Th</w:t>
        </w:r>
        <w:r>
          <w:rPr>
            <w:lang w:eastAsia="zh-CN"/>
          </w:rPr>
          <w:t>is</w:t>
        </w:r>
        <w:r w:rsidRPr="00A7799E">
          <w:rPr>
            <w:lang w:eastAsia="zh-CN"/>
          </w:rPr>
          <w:t xml:space="preserve"> solution applies to Key Issue </w:t>
        </w:r>
        <w:r w:rsidRPr="006F413D">
          <w:rPr>
            <w:lang w:eastAsia="zh-CN"/>
          </w:rPr>
          <w:t>#1</w:t>
        </w:r>
        <w:r w:rsidRPr="00A7799E">
          <w:rPr>
            <w:lang w:eastAsia="zh-CN"/>
          </w:rPr>
          <w:t xml:space="preserve"> "</w:t>
        </w:r>
        <w:r w:rsidRPr="006F413D">
          <w:rPr>
            <w:lang w:eastAsia="zh-CN"/>
          </w:rPr>
          <w:t>Support of UE-to-UE Relay</w:t>
        </w:r>
        <w:r w:rsidRPr="00A7799E">
          <w:rPr>
            <w:lang w:eastAsia="zh-CN"/>
          </w:rPr>
          <w:t>".</w:t>
        </w:r>
        <w:r>
          <w:rPr>
            <w:lang w:eastAsia="zh-CN"/>
          </w:rPr>
          <w:t xml:space="preserve"> The Model A discovery and Model B discovery procedures proposed in this solution are common procedures </w:t>
        </w:r>
        <w:r w:rsidRPr="00A7799E">
          <w:rPr>
            <w:lang w:eastAsia="zh-CN"/>
          </w:rPr>
          <w:t>applicable for both Layer</w:t>
        </w:r>
        <w:r>
          <w:rPr>
            <w:lang w:eastAsia="zh-CN"/>
          </w:rPr>
          <w:t>-</w:t>
        </w:r>
        <w:r w:rsidRPr="00A7799E">
          <w:rPr>
            <w:lang w:eastAsia="zh-CN"/>
          </w:rPr>
          <w:t>2 UE-to-UE Relay and Layer</w:t>
        </w:r>
        <w:r>
          <w:rPr>
            <w:lang w:eastAsia="zh-CN"/>
          </w:rPr>
          <w:t>-</w:t>
        </w:r>
        <w:r w:rsidRPr="00A7799E">
          <w:rPr>
            <w:lang w:eastAsia="zh-CN"/>
          </w:rPr>
          <w:t>3 UE-to-UE Relay.</w:t>
        </w:r>
      </w:ins>
    </w:p>
    <w:p w14:paraId="1CEC597F" w14:textId="18D6916F" w:rsidR="009F6984" w:rsidRPr="008651FF" w:rsidRDefault="009F6984" w:rsidP="009F6984">
      <w:pPr>
        <w:rPr>
          <w:ins w:id="2841" w:author="S2-2203133" w:date="2022-04-14T13:47:00Z"/>
          <w:rFonts w:eastAsia="等线" w:hint="eastAsia"/>
          <w:lang w:eastAsia="zh-CN"/>
        </w:rPr>
      </w:pPr>
      <w:ins w:id="2842" w:author="S2-2203133" w:date="2022-04-14T13:47:00Z">
        <w:r w:rsidRPr="008651FF">
          <w:rPr>
            <w:rFonts w:eastAsia="等线"/>
            <w:lang w:eastAsia="zh-CN"/>
          </w:rPr>
          <w:t xml:space="preserve">This solution is </w:t>
        </w:r>
        <w:r w:rsidRPr="006A008B">
          <w:rPr>
            <w:rFonts w:eastAsia="等线"/>
            <w:lang w:eastAsia="zh-CN"/>
          </w:rPr>
          <w:t xml:space="preserve">a </w:t>
        </w:r>
        <w:r>
          <w:rPr>
            <w:rFonts w:eastAsia="等线"/>
            <w:lang w:eastAsia="zh-CN"/>
          </w:rPr>
          <w:t>c</w:t>
        </w:r>
        <w:r w:rsidRPr="006A008B">
          <w:rPr>
            <w:rFonts w:eastAsia="等线"/>
            <w:lang w:eastAsia="zh-CN"/>
          </w:rPr>
          <w:t>onsolidated solution for UE-to-UE Relay discovery and selection based on sol#8 alt2</w:t>
        </w:r>
        <w:r w:rsidRPr="00F34A5F">
          <w:rPr>
            <w:rFonts w:eastAsia="等线"/>
            <w:lang w:eastAsia="zh-CN"/>
          </w:rPr>
          <w:t xml:space="preserve">(Model </w:t>
        </w:r>
        <w:r>
          <w:rPr>
            <w:rFonts w:eastAsia="等线"/>
            <w:lang w:eastAsia="zh-CN"/>
          </w:rPr>
          <w:t>B</w:t>
        </w:r>
        <w:r w:rsidRPr="00F34A5F">
          <w:rPr>
            <w:rFonts w:eastAsia="等线"/>
            <w:lang w:eastAsia="zh-CN"/>
          </w:rPr>
          <w:t xml:space="preserve"> discovery) </w:t>
        </w:r>
        <w:r w:rsidRPr="006A008B">
          <w:rPr>
            <w:rFonts w:eastAsia="等线"/>
            <w:lang w:eastAsia="zh-CN"/>
          </w:rPr>
          <w:t>and sol#11(</w:t>
        </w:r>
        <w:r w:rsidRPr="00F34A5F">
          <w:rPr>
            <w:rFonts w:eastAsia="等线"/>
            <w:lang w:eastAsia="zh-CN"/>
          </w:rPr>
          <w:t>Model A</w:t>
        </w:r>
        <w:r w:rsidRPr="006A008B">
          <w:rPr>
            <w:rFonts w:eastAsia="等线"/>
            <w:lang w:eastAsia="zh-CN"/>
          </w:rPr>
          <w:t xml:space="preserve"> </w:t>
        </w:r>
        <w:r w:rsidRPr="00F34A5F">
          <w:rPr>
            <w:rFonts w:eastAsia="等线"/>
            <w:lang w:eastAsia="zh-CN"/>
          </w:rPr>
          <w:t>discovery</w:t>
        </w:r>
        <w:r w:rsidRPr="006A008B">
          <w:rPr>
            <w:rFonts w:eastAsia="等线"/>
            <w:lang w:eastAsia="zh-CN"/>
          </w:rPr>
          <w:t xml:space="preserve">) of </w:t>
        </w:r>
        <w:r w:rsidRPr="00773F93">
          <w:rPr>
            <w:rFonts w:eastAsia="宋体" w:hint="eastAsia"/>
            <w:lang w:eastAsia="zh-CN"/>
          </w:rPr>
          <w:t>TR 23.752</w:t>
        </w:r>
      </w:ins>
      <w:ins w:id="2843" w:author="S2-2203133" w:date="2022-04-14T13:48:00Z">
        <w:r w:rsidR="002A5DD8">
          <w:rPr>
            <w:rFonts w:eastAsia="宋体" w:hint="eastAsia"/>
            <w:lang w:eastAsia="zh-CN"/>
          </w:rPr>
          <w:t xml:space="preserve"> [2]</w:t>
        </w:r>
      </w:ins>
      <w:ins w:id="2844" w:author="S2-2203133" w:date="2022-04-14T13:47:00Z">
        <w:r>
          <w:rPr>
            <w:rFonts w:eastAsia="宋体"/>
            <w:lang w:eastAsia="zh-CN"/>
          </w:rPr>
          <w:t>.</w:t>
        </w:r>
      </w:ins>
    </w:p>
    <w:p w14:paraId="323220E0" w14:textId="77777777" w:rsidR="009F6984" w:rsidRDefault="009F6984" w:rsidP="009F6984">
      <w:pPr>
        <w:rPr>
          <w:ins w:id="2845" w:author="S2-2203133" w:date="2022-04-14T13:47:00Z"/>
        </w:rPr>
      </w:pPr>
      <w:ins w:id="2846" w:author="S2-2203133" w:date="2022-04-14T13:47:00Z">
        <w:r w:rsidRPr="00CB5EC9">
          <w:t>RSC is used in the UE-to-</w:t>
        </w:r>
        <w:r>
          <w:t>UE</w:t>
        </w:r>
        <w:r w:rsidRPr="00CB5EC9">
          <w:t xml:space="preserve"> Relay discovery</w:t>
        </w:r>
        <w:r>
          <w:t xml:space="preserve"> </w:t>
        </w:r>
        <w:r w:rsidRPr="00CB5EC9">
          <w:t>to indicate the connectivity service the</w:t>
        </w:r>
        <w:r w:rsidRPr="00CB5EC9">
          <w:rPr>
            <w:lang w:eastAsia="zh-CN"/>
          </w:rPr>
          <w:t xml:space="preserve"> </w:t>
        </w:r>
        <w:r w:rsidRPr="00CB5EC9">
          <w:t>UE-to-</w:t>
        </w:r>
        <w:r>
          <w:t>UE</w:t>
        </w:r>
        <w:r w:rsidRPr="00CB5EC9">
          <w:t xml:space="preserve"> Relay provides to the </w:t>
        </w:r>
        <w:r>
          <w:rPr>
            <w:lang w:eastAsia="zh-CN"/>
          </w:rPr>
          <w:t>source</w:t>
        </w:r>
        <w:r w:rsidRPr="00CB5EC9">
          <w:t xml:space="preserve"> UE</w:t>
        </w:r>
        <w:r>
          <w:t>. The RSC can be associated with one or multiple ProSe identifier(s)</w:t>
        </w:r>
        <w:r w:rsidRPr="00CB5EC9">
          <w:t>. The UE-to-</w:t>
        </w:r>
        <w:r>
          <w:t>UE</w:t>
        </w:r>
        <w:r w:rsidRPr="00CB5EC9">
          <w:t xml:space="preserve"> Relay</w:t>
        </w:r>
        <w:r>
          <w:t>,</w:t>
        </w:r>
        <w:r w:rsidRPr="00CB5EC9">
          <w:t xml:space="preserve"> the </w:t>
        </w:r>
        <w:r>
          <w:t>source</w:t>
        </w:r>
        <w:r w:rsidRPr="00CB5EC9">
          <w:t xml:space="preserve"> UE </w:t>
        </w:r>
        <w:r>
          <w:t xml:space="preserve">and the target UE </w:t>
        </w:r>
        <w:r w:rsidRPr="00CB5EC9">
          <w:t>are aware of whether an RSC is offering Layer-2 or Layer-3 UE-to-</w:t>
        </w:r>
        <w:r>
          <w:t>UE</w:t>
        </w:r>
        <w:r w:rsidRPr="00CB5EC9">
          <w:t xml:space="preserve"> Relay service based </w:t>
        </w:r>
        <w:r>
          <w:t xml:space="preserve">configured </w:t>
        </w:r>
        <w:r w:rsidRPr="00CB5EC9">
          <w:t xml:space="preserve">policy. </w:t>
        </w:r>
      </w:ins>
    </w:p>
    <w:p w14:paraId="4823ECA5" w14:textId="45B1A711" w:rsidR="009F6984" w:rsidRDefault="005D4668" w:rsidP="009F6984">
      <w:pPr>
        <w:pStyle w:val="NO"/>
        <w:rPr>
          <w:ins w:id="2847" w:author="S2-2203133" w:date="2022-04-14T13:47:00Z"/>
        </w:rPr>
      </w:pPr>
      <w:ins w:id="2848" w:author="S2-2203133" w:date="2022-04-14T13:47:00Z">
        <w:r>
          <w:t>NOTE</w:t>
        </w:r>
        <w:r w:rsidR="009F6984" w:rsidRPr="00CB5EC9">
          <w:t>:</w:t>
        </w:r>
        <w:r w:rsidR="009F6984" w:rsidRPr="00CB5EC9">
          <w:tab/>
        </w:r>
        <w:r w:rsidR="009F6984">
          <w:t xml:space="preserve">Source UE, target UE, </w:t>
        </w:r>
        <w:r w:rsidR="009F6984" w:rsidRPr="00FE219A">
          <w:t>UE-to-UE Relay</w:t>
        </w:r>
        <w:r w:rsidR="009F6984">
          <w:t xml:space="preserve"> decide the RSC used for </w:t>
        </w:r>
        <w:r w:rsidR="009F6984" w:rsidRPr="00CB5EC9">
          <w:t>UE-to-</w:t>
        </w:r>
        <w:r w:rsidR="009F6984">
          <w:t>UE</w:t>
        </w:r>
        <w:r w:rsidR="009F6984" w:rsidRPr="00CB5EC9">
          <w:t xml:space="preserve"> Relay discovery</w:t>
        </w:r>
        <w:r w:rsidR="009F6984">
          <w:t xml:space="preserve"> based on the</w:t>
        </w:r>
        <w:r w:rsidR="009F6984" w:rsidRPr="00F91957">
          <w:t xml:space="preserve"> </w:t>
        </w:r>
        <w:r w:rsidR="009F6984" w:rsidRPr="00A7799E">
          <w:t>Policy/Parameter Provisioning</w:t>
        </w:r>
        <w:r w:rsidR="009F6984">
          <w:t xml:space="preserve"> solutions of KI</w:t>
        </w:r>
        <w:r w:rsidR="009F6984" w:rsidRPr="006252B8">
          <w:rPr>
            <w:rFonts w:eastAsia="MS Mincho"/>
            <w:lang w:eastAsia="zh-CN"/>
          </w:rPr>
          <w:t>#6 (</w:t>
        </w:r>
        <w:r w:rsidR="009F6984" w:rsidRPr="00A7799E">
          <w:t>Support of PC5 Service Authorization and Policy/Parameter Provisioning</w:t>
        </w:r>
        <w:r w:rsidR="009F6984">
          <w:t>)</w:t>
        </w:r>
        <w:r w:rsidR="009F6984" w:rsidRPr="00CB5EC9">
          <w:t>.</w:t>
        </w:r>
      </w:ins>
    </w:p>
    <w:p w14:paraId="253A436B" w14:textId="77777777" w:rsidR="009F6984" w:rsidRDefault="009F6984" w:rsidP="009F6984">
      <w:pPr>
        <w:rPr>
          <w:ins w:id="2849" w:author="S2-2203133" w:date="2022-04-14T13:47:00Z"/>
          <w:rFonts w:eastAsia="等线"/>
          <w:lang w:eastAsia="zh-CN"/>
        </w:rPr>
      </w:pPr>
      <w:ins w:id="2850" w:author="S2-2203133" w:date="2022-04-14T13:47:00Z">
        <w:r w:rsidRPr="00185AC0">
          <w:rPr>
            <w:rFonts w:eastAsia="等线" w:hint="eastAsia"/>
            <w:lang w:eastAsia="zh-CN"/>
          </w:rPr>
          <w:t>T</w:t>
        </w:r>
        <w:r w:rsidRPr="00185AC0">
          <w:rPr>
            <w:rFonts w:eastAsia="等线"/>
            <w:lang w:eastAsia="zh-CN"/>
          </w:rPr>
          <w:t xml:space="preserve">his solution </w:t>
        </w:r>
        <w:r>
          <w:rPr>
            <w:rFonts w:eastAsia="等线"/>
            <w:lang w:eastAsia="zh-CN"/>
          </w:rPr>
          <w:t xml:space="preserve">doesn’t assume the discovery procedure is followed by communication procedure, thus </w:t>
        </w:r>
        <w:r w:rsidRPr="00FE219A">
          <w:t>the UE-to-UE Relay</w:t>
        </w:r>
        <w:r>
          <w:t xml:space="preserve"> doesn’t store info for the </w:t>
        </w:r>
        <w:r>
          <w:rPr>
            <w:rFonts w:eastAsia="等线"/>
            <w:lang w:eastAsia="zh-CN"/>
          </w:rPr>
          <w:t xml:space="preserve">communication setup in </w:t>
        </w:r>
        <w:r w:rsidRPr="002C449C">
          <w:rPr>
            <w:rFonts w:eastAsia="等线"/>
            <w:lang w:eastAsia="zh-CN"/>
          </w:rPr>
          <w:t>future</w:t>
        </w:r>
        <w:r>
          <w:rPr>
            <w:rFonts w:eastAsia="等线"/>
            <w:lang w:eastAsia="zh-CN"/>
          </w:rPr>
          <w:t>.</w:t>
        </w:r>
      </w:ins>
    </w:p>
    <w:p w14:paraId="473932AB" w14:textId="77777777" w:rsidR="009F6984" w:rsidRDefault="009F6984" w:rsidP="009F6984">
      <w:pPr>
        <w:rPr>
          <w:ins w:id="2851" w:author="S2-2203133" w:date="2022-04-14T13:47:00Z"/>
        </w:rPr>
      </w:pPr>
      <w:ins w:id="2852" w:author="S2-2203133" w:date="2022-04-14T13:47:00Z">
        <w:r w:rsidRPr="00FC7D86">
          <w:rPr>
            <w:rFonts w:eastAsia="等线"/>
            <w:lang w:eastAsia="zh-CN"/>
          </w:rPr>
          <w:lastRenderedPageBreak/>
          <w:t xml:space="preserve">For </w:t>
        </w:r>
        <w:r w:rsidRPr="00A7799E">
          <w:t>Model A</w:t>
        </w:r>
        <w:r w:rsidRPr="00914B2F">
          <w:t xml:space="preserve"> </w:t>
        </w:r>
        <w:r w:rsidRPr="00A7799E">
          <w:t>discovery</w:t>
        </w:r>
        <w:r>
          <w:t xml:space="preserve">, </w:t>
        </w:r>
        <w:r w:rsidRPr="00FE219A">
          <w:t>the UE-to-UE Relay periodically transmits an Announcement message contains RSC, a list of User Info ID and Layer-2 ID of the potential target UEs. The source UE monitors announcement messages to select the UE-to-UE Relay and get the Layer-2 ID of the target UE.</w:t>
        </w:r>
      </w:ins>
    </w:p>
    <w:p w14:paraId="785998F1" w14:textId="77777777" w:rsidR="009F6984" w:rsidRPr="00185AC0" w:rsidRDefault="009F6984" w:rsidP="009F6984">
      <w:pPr>
        <w:rPr>
          <w:ins w:id="2853" w:author="S2-2203133" w:date="2022-04-14T13:47:00Z"/>
          <w:rFonts w:eastAsia="等线" w:hint="eastAsia"/>
          <w:lang w:eastAsia="zh-CN"/>
        </w:rPr>
      </w:pPr>
      <w:ins w:id="2854" w:author="S2-2203133" w:date="2022-04-14T13:47:00Z">
        <w:r w:rsidRPr="00B87D8C">
          <w:rPr>
            <w:rFonts w:eastAsia="等线"/>
            <w:lang w:eastAsia="zh-CN"/>
          </w:rPr>
          <w:t xml:space="preserve">For </w:t>
        </w:r>
        <w:r w:rsidRPr="00A7799E">
          <w:t xml:space="preserve">Model </w:t>
        </w:r>
        <w:r>
          <w:t>B</w:t>
        </w:r>
        <w:r w:rsidRPr="00914B2F">
          <w:t xml:space="preserve"> </w:t>
        </w:r>
        <w:r w:rsidRPr="00A7799E">
          <w:t>discovery</w:t>
        </w:r>
        <w:r>
          <w:t xml:space="preserve">, </w:t>
        </w:r>
        <w:r w:rsidRPr="00E21B4E">
          <w:t>the source UE sends a Discovery Solicitation message contains RSC</w:t>
        </w:r>
        <w:r w:rsidRPr="00020109">
          <w:t xml:space="preserve"> </w:t>
        </w:r>
        <w:r>
          <w:t xml:space="preserve">and optional </w:t>
        </w:r>
        <w:r w:rsidRPr="00256329">
          <w:t>User Info ID of the target UE</w:t>
        </w:r>
        <w:r w:rsidRPr="00E21B4E">
          <w:t>, then the UE-to-UE Relay that matches the RSC broadcasts discovery solicitation message. The target UE that matches the RSC and</w:t>
        </w:r>
        <w:r w:rsidRPr="0068279F">
          <w:t xml:space="preserve"> </w:t>
        </w:r>
        <w:r>
          <w:t>optional</w:t>
        </w:r>
        <w:r w:rsidRPr="00E21B4E">
          <w:t xml:space="preserve"> the User Info ID of the target UE responds to the UE-to-UE Relay with a Discovery Response message, the UE-to-UE Relay sends a Discovery Response message </w:t>
        </w:r>
        <w:r>
          <w:t xml:space="preserve">which </w:t>
        </w:r>
        <w:r w:rsidRPr="00E21B4E">
          <w:t>contains the User Info ID and Layer-2 ID of the target UE</w:t>
        </w:r>
        <w:r>
          <w:t xml:space="preserve"> and </w:t>
        </w:r>
        <w:r w:rsidRPr="00E21B4E">
          <w:t>RSC</w:t>
        </w:r>
        <w:r>
          <w:t xml:space="preserve"> to the source UE</w:t>
        </w:r>
        <w:r w:rsidRPr="00E21B4E">
          <w:t xml:space="preserve">. The source UE selects the UE-to-UE Relay and </w:t>
        </w:r>
        <w:r>
          <w:t>gets</w:t>
        </w:r>
        <w:r w:rsidRPr="00E21B4E">
          <w:t xml:space="preserve"> the Layer-2 ID of the target UE</w:t>
        </w:r>
        <w:r>
          <w:t>.</w:t>
        </w:r>
      </w:ins>
    </w:p>
    <w:p w14:paraId="204D590D" w14:textId="756D185A" w:rsidR="009F6984" w:rsidRPr="006354C2" w:rsidRDefault="009F6984" w:rsidP="009F6984">
      <w:pPr>
        <w:pStyle w:val="EditorsNote"/>
        <w:rPr>
          <w:ins w:id="2855" w:author="S2-2203133" w:date="2022-04-14T13:47:00Z"/>
          <w:rFonts w:eastAsia="等线" w:hint="eastAsia"/>
          <w:lang w:eastAsia="zh-CN"/>
        </w:rPr>
      </w:pPr>
      <w:ins w:id="2856" w:author="S2-2203133" w:date="2022-04-14T13:47:00Z">
        <w:r w:rsidRPr="00A7799E">
          <w:t>Editor's note:</w:t>
        </w:r>
      </w:ins>
      <w:ins w:id="2857" w:author="S2-2203133" w:date="2022-04-14T13:49:00Z">
        <w:r w:rsidR="007E4CBA">
          <w:rPr>
            <w:rFonts w:eastAsiaTheme="minorEastAsia" w:hint="eastAsia"/>
            <w:lang w:eastAsia="zh-CN"/>
          </w:rPr>
          <w:tab/>
        </w:r>
      </w:ins>
      <w:ins w:id="2858" w:author="S2-2203133" w:date="2022-04-14T13:47:00Z">
        <w:r w:rsidRPr="00A7799E">
          <w:t>The privacy</w:t>
        </w:r>
        <w:r>
          <w:t xml:space="preserve"> and authentication/authorization</w:t>
        </w:r>
        <w:r w:rsidRPr="00A7799E">
          <w:t xml:space="preserve"> </w:t>
        </w:r>
        <w:r>
          <w:t>issues</w:t>
        </w:r>
        <w:r w:rsidRPr="00A7799E">
          <w:t xml:space="preserve"> </w:t>
        </w:r>
        <w:r>
          <w:t>are</w:t>
        </w:r>
        <w:r w:rsidRPr="00A7799E">
          <w:t xml:space="preserve"> FFS and </w:t>
        </w:r>
        <w:r>
          <w:t>need to</w:t>
        </w:r>
        <w:r w:rsidRPr="00A7799E">
          <w:t xml:space="preserve"> coordinat</w:t>
        </w:r>
        <w:r>
          <w:t>e</w:t>
        </w:r>
        <w:r w:rsidRPr="00A7799E">
          <w:t xml:space="preserve"> with SA WG3.</w:t>
        </w:r>
      </w:ins>
    </w:p>
    <w:p w14:paraId="525E192B" w14:textId="32F4099D" w:rsidR="009F6984" w:rsidRPr="00BC4377" w:rsidRDefault="009F6984" w:rsidP="009F6984">
      <w:pPr>
        <w:pStyle w:val="3"/>
        <w:rPr>
          <w:ins w:id="2859" w:author="S2-2203133" w:date="2022-04-14T13:47:00Z"/>
        </w:rPr>
      </w:pPr>
      <w:bookmarkStart w:id="2860" w:name="_Toc92987389"/>
      <w:bookmarkStart w:id="2861" w:name="_Toc100847698"/>
      <w:ins w:id="2862" w:author="S2-2203133" w:date="2022-04-14T13:47:00Z">
        <w:r w:rsidRPr="00BC4377">
          <w:t>6</w:t>
        </w:r>
        <w:r w:rsidR="006C3838">
          <w:t>.</w:t>
        </w:r>
      </w:ins>
      <w:ins w:id="2863" w:author="S2-2203133" w:date="2022-04-14T13:49:00Z">
        <w:r w:rsidR="006C3838">
          <w:rPr>
            <w:rFonts w:hint="eastAsia"/>
            <w:lang w:eastAsia="zh-CN"/>
          </w:rPr>
          <w:t>10</w:t>
        </w:r>
      </w:ins>
      <w:ins w:id="2864" w:author="S2-2203133" w:date="2022-04-14T13:47:00Z">
        <w:r w:rsidRPr="00BC4377">
          <w:t>.2</w:t>
        </w:r>
        <w:r w:rsidRPr="00BC4377">
          <w:tab/>
          <w:t>Procedures</w:t>
        </w:r>
        <w:bookmarkEnd w:id="2860"/>
        <w:bookmarkEnd w:id="2861"/>
      </w:ins>
    </w:p>
    <w:p w14:paraId="7EF87177" w14:textId="3F0549A5" w:rsidR="009F6984" w:rsidRPr="00A7799E" w:rsidRDefault="009F6984" w:rsidP="009F6984">
      <w:pPr>
        <w:pStyle w:val="4"/>
        <w:rPr>
          <w:ins w:id="2865" w:author="S2-2203133" w:date="2022-04-14T13:47:00Z"/>
        </w:rPr>
      </w:pPr>
      <w:bookmarkStart w:id="2866" w:name="_Toc100847699"/>
      <w:ins w:id="2867" w:author="S2-2203133" w:date="2022-04-14T13:47:00Z">
        <w:r w:rsidRPr="00A7799E">
          <w:t>6.</w:t>
        </w:r>
      </w:ins>
      <w:ins w:id="2868" w:author="S2-2203133" w:date="2022-04-14T13:49:00Z">
        <w:r w:rsidR="006C3838">
          <w:rPr>
            <w:rFonts w:hint="eastAsia"/>
            <w:lang w:eastAsia="zh-CN"/>
          </w:rPr>
          <w:t>10</w:t>
        </w:r>
      </w:ins>
      <w:ins w:id="2869" w:author="S2-2203133" w:date="2022-04-14T13:47:00Z">
        <w:r w:rsidRPr="00A7799E">
          <w:t>.</w:t>
        </w:r>
        <w:r>
          <w:t>2</w:t>
        </w:r>
        <w:r w:rsidRPr="00A7799E">
          <w:t>.1</w:t>
        </w:r>
        <w:r w:rsidRPr="00A7799E">
          <w:tab/>
        </w:r>
        <w:r w:rsidRPr="00762013">
          <w:t>Model A</w:t>
        </w:r>
        <w:r w:rsidRPr="00A7799E">
          <w:t xml:space="preserve"> discovery</w:t>
        </w:r>
        <w:bookmarkEnd w:id="2866"/>
      </w:ins>
    </w:p>
    <w:p w14:paraId="1C25E32F" w14:textId="6444271C" w:rsidR="009F6984" w:rsidRPr="00A7799E" w:rsidRDefault="009F6984" w:rsidP="009F6984">
      <w:pPr>
        <w:rPr>
          <w:ins w:id="2870" w:author="S2-2203133" w:date="2022-04-14T13:47:00Z"/>
        </w:rPr>
      </w:pPr>
      <w:ins w:id="2871" w:author="S2-2203133" w:date="2022-04-14T13:47:00Z">
        <w:r w:rsidRPr="00A7799E">
          <w:t>Depicted in figure 6.</w:t>
        </w:r>
      </w:ins>
      <w:ins w:id="2872" w:author="S2-2203133" w:date="2022-04-14T13:49:00Z">
        <w:r w:rsidR="006C3838">
          <w:rPr>
            <w:rFonts w:hint="eastAsia"/>
            <w:lang w:eastAsia="zh-CN"/>
          </w:rPr>
          <w:t>10</w:t>
        </w:r>
      </w:ins>
      <w:ins w:id="2873" w:author="S2-2203133" w:date="2022-04-14T13:47:00Z">
        <w:r w:rsidRPr="00A7799E">
          <w:t>.</w:t>
        </w:r>
        <w:r>
          <w:t>2</w:t>
        </w:r>
        <w:r w:rsidRPr="00A7799E">
          <w:t>.1-1 is the procedure for UE-to-UE Relay discovery Model A.</w:t>
        </w:r>
      </w:ins>
    </w:p>
    <w:p w14:paraId="74894CC6" w14:textId="77777777" w:rsidR="009F6984" w:rsidRPr="00A7799E" w:rsidRDefault="009F6984" w:rsidP="009F6984">
      <w:pPr>
        <w:pStyle w:val="TH"/>
        <w:rPr>
          <w:ins w:id="2874" w:author="S2-2203133" w:date="2022-04-14T13:47:00Z"/>
        </w:rPr>
      </w:pPr>
      <w:ins w:id="2875" w:author="S2-2203133" w:date="2022-04-14T13:47:00Z">
        <w:r w:rsidRPr="00A7799E">
          <w:object w:dxaOrig="8011" w:dyaOrig="5321" w14:anchorId="480D4F88">
            <v:shape id="_x0000_i1047" type="#_x0000_t75" style="width:368.5pt;height:243.5pt" o:ole="">
              <v:imagedata r:id="rId56" o:title=""/>
            </v:shape>
            <o:OLEObject Type="Embed" ProgID="Visio.Drawing.11" ShapeID="_x0000_i1047" DrawAspect="Content" ObjectID="_1711470796" r:id="rId57"/>
          </w:object>
        </w:r>
      </w:ins>
    </w:p>
    <w:p w14:paraId="52534BCD" w14:textId="20DD6002" w:rsidR="009F6984" w:rsidRPr="00A7799E" w:rsidRDefault="009F6984" w:rsidP="009F6984">
      <w:pPr>
        <w:pStyle w:val="TF"/>
        <w:rPr>
          <w:ins w:id="2876" w:author="S2-2203133" w:date="2022-04-14T13:47:00Z"/>
        </w:rPr>
      </w:pPr>
      <w:ins w:id="2877" w:author="S2-2203133" w:date="2022-04-14T13:47:00Z">
        <w:r w:rsidRPr="00A7799E">
          <w:t>Figure 6.</w:t>
        </w:r>
      </w:ins>
      <w:ins w:id="2878" w:author="S2-2203133" w:date="2022-04-14T13:49:00Z">
        <w:r w:rsidR="006C3838">
          <w:rPr>
            <w:rFonts w:hint="eastAsia"/>
            <w:lang w:eastAsia="zh-CN"/>
          </w:rPr>
          <w:t>10</w:t>
        </w:r>
      </w:ins>
      <w:ins w:id="2879" w:author="S2-2203133" w:date="2022-04-14T13:47:00Z">
        <w:r w:rsidRPr="00A7799E">
          <w:t>.</w:t>
        </w:r>
        <w:r>
          <w:t>2</w:t>
        </w:r>
        <w:r w:rsidRPr="00A7799E">
          <w:t>.1-1: UE-to-UE Relay discovery with Model A</w:t>
        </w:r>
      </w:ins>
    </w:p>
    <w:p w14:paraId="608FEBAF" w14:textId="5A1ADA16" w:rsidR="009F6984" w:rsidRPr="00E87A4A" w:rsidRDefault="00491254" w:rsidP="00491254">
      <w:pPr>
        <w:pStyle w:val="B1"/>
        <w:rPr>
          <w:ins w:id="2880" w:author="S2-2203133" w:date="2022-04-14T13:47:00Z"/>
        </w:rPr>
      </w:pPr>
      <w:ins w:id="2881" w:author="S2-2203133" w:date="2022-04-14T13:58:00Z">
        <w:r>
          <w:rPr>
            <w:rFonts w:hint="eastAsia"/>
            <w:lang w:eastAsia="zh-CN"/>
          </w:rPr>
          <w:t>1.</w:t>
        </w:r>
        <w:r>
          <w:rPr>
            <w:rFonts w:hint="eastAsia"/>
            <w:lang w:eastAsia="zh-CN"/>
          </w:rPr>
          <w:tab/>
        </w:r>
      </w:ins>
      <w:ins w:id="2882" w:author="S2-2203133" w:date="2022-04-14T13:47:00Z">
        <w:r w:rsidR="009F6984" w:rsidRPr="00E87A4A">
          <w:t>The UE-to-UE Relay decides that it can act as a UE-to-UE Relay based on configured policy, and the UE-to-UE Relay determines a list of User Info ID and Layer-2 ID of the target UEs it can announce based on the previous discovery or based on existing or prior communication between the UE-to-UE Relay and the target UEs. For example, the UE-to-UE Relay may perform the Group Member Discovery procedure (either Model A or Model B) or Direct Discovery procedure (either Model A or Model B) with the RSC it supports to discover target UEs it can announce.</w:t>
        </w:r>
      </w:ins>
    </w:p>
    <w:p w14:paraId="0C518E37" w14:textId="532D73DB" w:rsidR="009F6984" w:rsidRDefault="00491254" w:rsidP="00491254">
      <w:pPr>
        <w:pStyle w:val="B1"/>
        <w:rPr>
          <w:ins w:id="2883" w:author="S2-2203133" w:date="2022-04-14T13:47:00Z"/>
        </w:rPr>
      </w:pPr>
      <w:ins w:id="2884" w:author="S2-2203133" w:date="2022-04-14T13:58:00Z">
        <w:r>
          <w:rPr>
            <w:rFonts w:hint="eastAsia"/>
            <w:lang w:eastAsia="zh-CN"/>
          </w:rPr>
          <w:t>2.</w:t>
        </w:r>
        <w:r>
          <w:rPr>
            <w:rFonts w:hint="eastAsia"/>
            <w:lang w:eastAsia="zh-CN"/>
          </w:rPr>
          <w:tab/>
        </w:r>
      </w:ins>
      <w:ins w:id="2885" w:author="S2-2203133" w:date="2022-04-14T13:47:00Z">
        <w:r w:rsidR="009F6984">
          <w:t>T</w:t>
        </w:r>
        <w:r w:rsidR="009F6984" w:rsidRPr="00C73874">
          <w:t>he UE-to-UE Relay</w:t>
        </w:r>
        <w:r w:rsidR="009F6984">
          <w:t xml:space="preserve"> </w:t>
        </w:r>
        <w:r w:rsidR="009F6984" w:rsidRPr="00AF42A8">
          <w:t>periodically transmits an Announcement message. The Announcement message contains the Type of Discovery Message, User Info ID of the UE-to-UE Relay, RSC, a list of User Info ID and Layer-2 ID of the target UE</w:t>
        </w:r>
        <w:r w:rsidR="009F6984">
          <w:t>s</w:t>
        </w:r>
        <w:r w:rsidR="009F6984" w:rsidRPr="00AF42A8">
          <w:t>.</w:t>
        </w:r>
        <w:r w:rsidR="009F6984">
          <w:t xml:space="preserve"> </w:t>
        </w:r>
        <w:r w:rsidR="009F6984" w:rsidRPr="00D01E4C">
          <w:t>The Source Layer-2 ID of the Announcement message is self-assigned by the UE-to-UE Relay, the Destination Layer-2 ID is selected based on the configured policy.</w:t>
        </w:r>
      </w:ins>
    </w:p>
    <w:p w14:paraId="2FC98E33" w14:textId="0698E28E" w:rsidR="009F6984" w:rsidRDefault="009F6984" w:rsidP="009F6984">
      <w:pPr>
        <w:pStyle w:val="EditorsNote"/>
        <w:rPr>
          <w:ins w:id="2886" w:author="S2-2203133" w:date="2022-04-14T13:47:00Z"/>
        </w:rPr>
      </w:pPr>
      <w:ins w:id="2887" w:author="S2-2203133" w:date="2022-04-14T13:47:00Z">
        <w:r w:rsidRPr="00A7799E">
          <w:t>Editor's note:</w:t>
        </w:r>
      </w:ins>
      <w:ins w:id="2888" w:author="S2-2203133" w:date="2022-04-14T13:50:00Z">
        <w:r w:rsidR="00573BC8">
          <w:rPr>
            <w:rFonts w:eastAsiaTheme="minorEastAsia" w:hint="eastAsia"/>
            <w:lang w:eastAsia="zh-CN"/>
          </w:rPr>
          <w:tab/>
        </w:r>
      </w:ins>
      <w:ins w:id="2889" w:author="S2-2203133" w:date="2022-04-14T13:47:00Z">
        <w:r>
          <w:t>How to announce the target UE list considering size limitation of the</w:t>
        </w:r>
        <w:r w:rsidRPr="006354C2">
          <w:t xml:space="preserve"> </w:t>
        </w:r>
        <w:r w:rsidRPr="00AF42A8">
          <w:t>Announcement message</w:t>
        </w:r>
        <w:r>
          <w:t xml:space="preserve"> is FFS</w:t>
        </w:r>
        <w:r w:rsidRPr="00A7799E">
          <w:t>.</w:t>
        </w:r>
      </w:ins>
    </w:p>
    <w:p w14:paraId="62611989" w14:textId="29E956E1" w:rsidR="009F6984" w:rsidRDefault="009F6984" w:rsidP="009F6984">
      <w:pPr>
        <w:pStyle w:val="EditorsNote"/>
        <w:rPr>
          <w:ins w:id="2890" w:author="S2-2203133" w:date="2022-04-14T13:47:00Z"/>
        </w:rPr>
      </w:pPr>
      <w:ins w:id="2891" w:author="S2-2203133" w:date="2022-04-14T13:47:00Z">
        <w:r w:rsidRPr="00A7799E">
          <w:t>Editor's note:</w:t>
        </w:r>
      </w:ins>
      <w:ins w:id="2892" w:author="S2-2203133" w:date="2022-04-14T13:50:00Z">
        <w:r w:rsidR="00573BC8">
          <w:rPr>
            <w:rFonts w:eastAsiaTheme="minorEastAsia" w:hint="eastAsia"/>
            <w:lang w:eastAsia="zh-CN"/>
          </w:rPr>
          <w:tab/>
        </w:r>
      </w:ins>
      <w:ins w:id="2893" w:author="S2-2203133" w:date="2022-04-14T13:47:00Z">
        <w:r>
          <w:t xml:space="preserve">How the </w:t>
        </w:r>
        <w:r w:rsidRPr="00C73874">
          <w:t>UE-to-UE Relay</w:t>
        </w:r>
        <w:r>
          <w:t xml:space="preserve"> gets the up-to-date target UE list is FFS</w:t>
        </w:r>
        <w:r w:rsidRPr="00A7799E">
          <w:t>.</w:t>
        </w:r>
      </w:ins>
    </w:p>
    <w:p w14:paraId="421D82E6" w14:textId="44F13D1F" w:rsidR="009F6984" w:rsidRPr="000A5CA0" w:rsidRDefault="009F6984" w:rsidP="009F6984">
      <w:pPr>
        <w:pStyle w:val="EditorsNote"/>
        <w:rPr>
          <w:ins w:id="2894" w:author="S2-2203133" w:date="2022-04-14T13:47:00Z"/>
        </w:rPr>
      </w:pPr>
      <w:ins w:id="2895" w:author="S2-2203133" w:date="2022-04-14T13:47:00Z">
        <w:r w:rsidRPr="00E87A4A">
          <w:t>Editor’</w:t>
        </w:r>
        <w:r w:rsidR="00573BC8">
          <w:t>s note:</w:t>
        </w:r>
      </w:ins>
      <w:ins w:id="2896" w:author="S2-2203133" w:date="2022-04-14T13:50:00Z">
        <w:r w:rsidR="00573BC8">
          <w:rPr>
            <w:rFonts w:eastAsiaTheme="minorEastAsia" w:hint="eastAsia"/>
            <w:lang w:eastAsia="zh-CN"/>
          </w:rPr>
          <w:tab/>
        </w:r>
      </w:ins>
      <w:ins w:id="2897" w:author="S2-2203133" w:date="2022-04-14T13:47:00Z">
        <w:r w:rsidRPr="00E87A4A">
          <w:t>Whether the Announcement message can be used in the discovery in step 1 is FFS.</w:t>
        </w:r>
      </w:ins>
    </w:p>
    <w:p w14:paraId="01337B23" w14:textId="77777777" w:rsidR="009F6984" w:rsidRPr="00491254" w:rsidRDefault="009F6984" w:rsidP="009F6984">
      <w:pPr>
        <w:pStyle w:val="B1"/>
        <w:rPr>
          <w:ins w:id="2898" w:author="S2-2203133" w:date="2022-04-14T13:47:00Z"/>
          <w:lang w:eastAsia="zh-CN"/>
        </w:rPr>
      </w:pPr>
      <w:ins w:id="2899" w:author="S2-2203133" w:date="2022-04-14T13:47:00Z">
        <w:r w:rsidRPr="00A7799E">
          <w:rPr>
            <w:lang w:eastAsia="zh-CN"/>
          </w:rPr>
          <w:lastRenderedPageBreak/>
          <w:t>3.</w:t>
        </w:r>
        <w:r w:rsidRPr="00A7799E">
          <w:rPr>
            <w:lang w:eastAsia="zh-CN"/>
          </w:rPr>
          <w:tab/>
        </w:r>
        <w:r w:rsidRPr="00491254">
          <w:rPr>
            <w:lang w:eastAsia="zh-CN"/>
          </w:rPr>
          <w:t xml:space="preserve">The source UE monitors </w:t>
        </w:r>
        <w:r w:rsidRPr="00CB5EC9">
          <w:rPr>
            <w:lang w:eastAsia="zh-CN"/>
          </w:rPr>
          <w:t>announcement messages</w:t>
        </w:r>
        <w:r w:rsidRPr="00491254">
          <w:rPr>
            <w:lang w:eastAsia="zh-CN"/>
          </w:rPr>
          <w:t xml:space="preserve"> with the </w:t>
        </w:r>
        <w:r w:rsidRPr="00CB5EC9">
          <w:rPr>
            <w:lang w:eastAsia="zh-CN"/>
          </w:rPr>
          <w:t>RSC</w:t>
        </w:r>
        <w:r>
          <w:rPr>
            <w:lang w:eastAsia="zh-CN"/>
          </w:rPr>
          <w:t xml:space="preserve"> and the </w:t>
        </w:r>
        <w:r w:rsidRPr="00AF42A8">
          <w:rPr>
            <w:lang w:eastAsia="zh-CN"/>
          </w:rPr>
          <w:t>User Info ID</w:t>
        </w:r>
        <w:r>
          <w:rPr>
            <w:lang w:eastAsia="zh-CN"/>
          </w:rPr>
          <w:t xml:space="preserve"> of the target UE</w:t>
        </w:r>
        <w:r w:rsidRPr="00491254">
          <w:rPr>
            <w:lang w:eastAsia="zh-CN"/>
          </w:rPr>
          <w:t>. The source UE selects the</w:t>
        </w:r>
        <w:r w:rsidRPr="00C12639">
          <w:rPr>
            <w:lang w:eastAsia="zh-CN"/>
          </w:rPr>
          <w:t xml:space="preserve"> </w:t>
        </w:r>
        <w:r w:rsidRPr="00C73874">
          <w:rPr>
            <w:lang w:eastAsia="zh-CN"/>
          </w:rPr>
          <w:t>UE-to-UE Relay</w:t>
        </w:r>
        <w:r>
          <w:rPr>
            <w:lang w:eastAsia="zh-CN"/>
          </w:rPr>
          <w:t xml:space="preserve"> and gets the </w:t>
        </w:r>
        <w:r w:rsidRPr="00AF42A8">
          <w:rPr>
            <w:lang w:eastAsia="zh-CN"/>
          </w:rPr>
          <w:t>Layer-2 ID of the target UE</w:t>
        </w:r>
        <w:r w:rsidRPr="00491254">
          <w:rPr>
            <w:lang w:eastAsia="zh-CN"/>
          </w:rPr>
          <w:t xml:space="preserve"> based on the information received in step 1.</w:t>
        </w:r>
      </w:ins>
    </w:p>
    <w:p w14:paraId="2F07AF6E" w14:textId="0D723B1C" w:rsidR="009F6984" w:rsidRPr="00A7799E" w:rsidRDefault="009F6984" w:rsidP="009F6984">
      <w:pPr>
        <w:pStyle w:val="4"/>
        <w:rPr>
          <w:ins w:id="2900" w:author="S2-2203133" w:date="2022-04-14T13:47:00Z"/>
        </w:rPr>
      </w:pPr>
      <w:bookmarkStart w:id="2901" w:name="_Toc100847700"/>
      <w:ins w:id="2902" w:author="S2-2203133" w:date="2022-04-14T13:47:00Z">
        <w:r w:rsidRPr="00A7799E">
          <w:t>6.</w:t>
        </w:r>
      </w:ins>
      <w:ins w:id="2903" w:author="S2-2203133" w:date="2022-04-14T13:50:00Z">
        <w:r w:rsidR="004F30BF">
          <w:rPr>
            <w:rFonts w:hint="eastAsia"/>
            <w:lang w:eastAsia="zh-CN"/>
          </w:rPr>
          <w:t>10</w:t>
        </w:r>
      </w:ins>
      <w:ins w:id="2904" w:author="S2-2203133" w:date="2022-04-14T13:47:00Z">
        <w:r w:rsidRPr="00A7799E">
          <w:t>.</w:t>
        </w:r>
        <w:r>
          <w:t>2</w:t>
        </w:r>
        <w:r w:rsidRPr="00A7799E">
          <w:t>.</w:t>
        </w:r>
        <w:r>
          <w:t>2</w:t>
        </w:r>
        <w:r w:rsidRPr="00A7799E">
          <w:tab/>
        </w:r>
        <w:r w:rsidRPr="00762013">
          <w:t xml:space="preserve">Model </w:t>
        </w:r>
        <w:r>
          <w:t>B</w:t>
        </w:r>
        <w:r w:rsidRPr="00A7799E">
          <w:t xml:space="preserve"> discovery</w:t>
        </w:r>
        <w:bookmarkEnd w:id="2901"/>
      </w:ins>
    </w:p>
    <w:p w14:paraId="54E1CDE7" w14:textId="5C32AE37" w:rsidR="009F6984" w:rsidRPr="00A7799E" w:rsidRDefault="009F6984" w:rsidP="009F6984">
      <w:pPr>
        <w:rPr>
          <w:ins w:id="2905" w:author="S2-2203133" w:date="2022-04-14T13:47:00Z"/>
        </w:rPr>
      </w:pPr>
      <w:ins w:id="2906" w:author="S2-2203133" w:date="2022-04-14T13:47:00Z">
        <w:r w:rsidRPr="00A7799E">
          <w:t>Depicted in figure 6.</w:t>
        </w:r>
      </w:ins>
      <w:ins w:id="2907" w:author="S2-2203133" w:date="2022-04-14T13:50:00Z">
        <w:r w:rsidR="004F30BF">
          <w:rPr>
            <w:rFonts w:hint="eastAsia"/>
            <w:lang w:eastAsia="zh-CN"/>
          </w:rPr>
          <w:t>10</w:t>
        </w:r>
      </w:ins>
      <w:ins w:id="2908" w:author="S2-2203133" w:date="2022-04-14T13:47:00Z">
        <w:r w:rsidRPr="00A7799E">
          <w:t>.</w:t>
        </w:r>
        <w:r>
          <w:t>2</w:t>
        </w:r>
        <w:r w:rsidRPr="00A7799E">
          <w:t>.</w:t>
        </w:r>
        <w:r>
          <w:t>2</w:t>
        </w:r>
        <w:r w:rsidRPr="00A7799E">
          <w:t xml:space="preserve">-1 is the procedure for UE-to-UE Relay discovery Model </w:t>
        </w:r>
        <w:r>
          <w:t>B</w:t>
        </w:r>
        <w:r w:rsidRPr="00A7799E">
          <w:t>.</w:t>
        </w:r>
      </w:ins>
    </w:p>
    <w:p w14:paraId="75A4EC12" w14:textId="77777777" w:rsidR="009F6984" w:rsidRPr="00A7799E" w:rsidRDefault="009F6984" w:rsidP="009F6984">
      <w:pPr>
        <w:pStyle w:val="TH"/>
        <w:rPr>
          <w:ins w:id="2909" w:author="S2-2203133" w:date="2022-04-14T13:47:00Z"/>
        </w:rPr>
      </w:pPr>
      <w:ins w:id="2910" w:author="S2-2203133" w:date="2022-04-14T13:47:00Z">
        <w:r w:rsidRPr="00A7799E">
          <w:object w:dxaOrig="10221" w:dyaOrig="6961" w14:anchorId="41B0E69A">
            <v:shape id="_x0000_i1048" type="#_x0000_t75" style="width:470pt;height:318.5pt" o:ole="">
              <v:imagedata r:id="rId58" o:title=""/>
            </v:shape>
            <o:OLEObject Type="Embed" ProgID="Visio.Drawing.11" ShapeID="_x0000_i1048" DrawAspect="Content" ObjectID="_1711470797" r:id="rId59"/>
          </w:object>
        </w:r>
      </w:ins>
    </w:p>
    <w:p w14:paraId="53016C45" w14:textId="369F5F02" w:rsidR="009F6984" w:rsidRPr="00A7799E" w:rsidRDefault="009F6984" w:rsidP="009F6984">
      <w:pPr>
        <w:pStyle w:val="TF"/>
        <w:rPr>
          <w:ins w:id="2911" w:author="S2-2203133" w:date="2022-04-14T13:47:00Z"/>
        </w:rPr>
      </w:pPr>
      <w:ins w:id="2912" w:author="S2-2203133" w:date="2022-04-14T13:47:00Z">
        <w:r w:rsidRPr="00A7799E">
          <w:t>Figure 6.</w:t>
        </w:r>
      </w:ins>
      <w:ins w:id="2913" w:author="S2-2203133" w:date="2022-04-14T13:50:00Z">
        <w:r w:rsidR="004F30BF">
          <w:rPr>
            <w:rFonts w:hint="eastAsia"/>
            <w:lang w:eastAsia="zh-CN"/>
          </w:rPr>
          <w:t>10</w:t>
        </w:r>
      </w:ins>
      <w:ins w:id="2914" w:author="S2-2203133" w:date="2022-04-14T13:47:00Z">
        <w:r w:rsidRPr="00A7799E">
          <w:t>.</w:t>
        </w:r>
        <w:r>
          <w:t>2</w:t>
        </w:r>
        <w:r w:rsidRPr="00A7799E">
          <w:t>.</w:t>
        </w:r>
        <w:r>
          <w:t>2</w:t>
        </w:r>
        <w:r w:rsidRPr="00A7799E">
          <w:t xml:space="preserve">-1: UE-to-UE Relay discovery with Model </w:t>
        </w:r>
        <w:r>
          <w:t>B</w:t>
        </w:r>
      </w:ins>
    </w:p>
    <w:p w14:paraId="78A364F6" w14:textId="38027035" w:rsidR="009F6984" w:rsidRPr="00491254" w:rsidRDefault="00491254" w:rsidP="00491254">
      <w:pPr>
        <w:pStyle w:val="B1"/>
        <w:rPr>
          <w:ins w:id="2915" w:author="S2-2203133" w:date="2022-04-14T13:47:00Z"/>
          <w:lang w:eastAsia="zh-CN"/>
        </w:rPr>
      </w:pPr>
      <w:ins w:id="2916" w:author="S2-2203133" w:date="2022-04-14T13:58:00Z">
        <w:r>
          <w:rPr>
            <w:rFonts w:hint="eastAsia"/>
            <w:lang w:eastAsia="zh-CN"/>
          </w:rPr>
          <w:t>1.</w:t>
        </w:r>
        <w:r>
          <w:rPr>
            <w:rFonts w:hint="eastAsia"/>
            <w:lang w:eastAsia="zh-CN"/>
          </w:rPr>
          <w:tab/>
        </w:r>
      </w:ins>
      <w:ins w:id="2917" w:author="S2-2203133" w:date="2022-04-14T13:47:00Z">
        <w:r w:rsidR="009F6984">
          <w:rPr>
            <w:lang w:eastAsia="zh-CN"/>
          </w:rPr>
          <w:t>T</w:t>
        </w:r>
        <w:r w:rsidR="009F6984" w:rsidRPr="00C73874">
          <w:rPr>
            <w:lang w:eastAsia="zh-CN"/>
          </w:rPr>
          <w:t xml:space="preserve">he </w:t>
        </w:r>
        <w:r w:rsidR="009F6984" w:rsidRPr="00256329">
          <w:rPr>
            <w:lang w:eastAsia="zh-CN"/>
          </w:rPr>
          <w:t>source UE sends a Discovery Solicitation message contains the Type of Discovery Message, User Info ID of the source UE, RSC</w:t>
        </w:r>
        <w:r w:rsidR="009F6984">
          <w:rPr>
            <w:lang w:eastAsia="zh-CN"/>
          </w:rPr>
          <w:t xml:space="preserve"> and optional </w:t>
        </w:r>
        <w:r w:rsidR="009F6984" w:rsidRPr="00256329">
          <w:rPr>
            <w:lang w:eastAsia="zh-CN"/>
          </w:rPr>
          <w:t>User Info ID of the target UE</w:t>
        </w:r>
        <w:r w:rsidR="009F6984">
          <w:rPr>
            <w:lang w:eastAsia="zh-CN"/>
          </w:rPr>
          <w:t xml:space="preserve"> and a relay indication</w:t>
        </w:r>
        <w:r w:rsidR="009F6984" w:rsidRPr="00256329">
          <w:rPr>
            <w:lang w:eastAsia="zh-CN"/>
          </w:rPr>
          <w:t>. The Source Layer-2 ID is self-assigned by the source UE, the Destination Layer-2 ID is selected based on the configured policy.</w:t>
        </w:r>
        <w:r w:rsidR="009F6984">
          <w:rPr>
            <w:lang w:eastAsia="zh-CN"/>
          </w:rPr>
          <w:t xml:space="preserve"> The relay indication indicates how many hops that the source UE wants the discovery message to be forwarded away.</w:t>
        </w:r>
      </w:ins>
    </w:p>
    <w:p w14:paraId="2F651FAA" w14:textId="2CB3AC4F" w:rsidR="009F6984" w:rsidRPr="00490934" w:rsidRDefault="0076280F" w:rsidP="004A4AC9">
      <w:pPr>
        <w:pStyle w:val="NO"/>
        <w:rPr>
          <w:ins w:id="2918" w:author="S2-2203133" w:date="2022-04-14T13:47:00Z"/>
        </w:rPr>
      </w:pPr>
      <w:ins w:id="2919" w:author="S2-2203133" w:date="2022-04-14T13:47:00Z">
        <w:r>
          <w:t>NOTE</w:t>
        </w:r>
        <w:r w:rsidR="009F6984" w:rsidRPr="00490934">
          <w:t>:</w:t>
        </w:r>
      </w:ins>
      <w:ins w:id="2920" w:author="S2-2203133" w:date="2022-04-14T13:52:00Z">
        <w:r w:rsidR="004A4AC9">
          <w:rPr>
            <w:rFonts w:eastAsiaTheme="minorEastAsia" w:hint="eastAsia"/>
            <w:lang w:eastAsia="zh-CN"/>
          </w:rPr>
          <w:tab/>
        </w:r>
      </w:ins>
      <w:ins w:id="2921" w:author="S2-2203133" w:date="2022-04-14T13:47:00Z">
        <w:r w:rsidR="009F6984">
          <w:t>In release 18, the value of relay indication is set to one and may not be needed</w:t>
        </w:r>
        <w:r w:rsidR="009F6984" w:rsidRPr="00490934">
          <w:t>.</w:t>
        </w:r>
      </w:ins>
    </w:p>
    <w:p w14:paraId="557C7E9E" w14:textId="53F5D836" w:rsidR="009F6984" w:rsidRPr="00491254" w:rsidRDefault="00491254" w:rsidP="00491254">
      <w:pPr>
        <w:pStyle w:val="B1"/>
        <w:rPr>
          <w:ins w:id="2922" w:author="S2-2203133" w:date="2022-04-14T13:47:00Z"/>
          <w:lang w:eastAsia="zh-CN"/>
        </w:rPr>
      </w:pPr>
      <w:ins w:id="2923" w:author="S2-2203133" w:date="2022-04-14T13:59:00Z">
        <w:r>
          <w:rPr>
            <w:rFonts w:hint="eastAsia"/>
            <w:lang w:eastAsia="zh-CN"/>
          </w:rPr>
          <w:t>2.</w:t>
        </w:r>
        <w:r>
          <w:rPr>
            <w:rFonts w:hint="eastAsia"/>
            <w:lang w:eastAsia="zh-CN"/>
          </w:rPr>
          <w:tab/>
        </w:r>
      </w:ins>
      <w:ins w:id="2924" w:author="S2-2203133" w:date="2022-04-14T13:47:00Z">
        <w:r w:rsidR="009F6984" w:rsidRPr="00491254">
          <w:rPr>
            <w:lang w:eastAsia="zh-CN"/>
          </w:rPr>
          <w:t xml:space="preserve">On reception of discovery solicitation message, the UE-to-UE Relay that matches the RSC broadcasts discovery solicitation message contains the Type of Discovery Message, User Info ID of the source UE, User Info ID of the UE-to-UE Relay, RSC, </w:t>
        </w:r>
        <w:r w:rsidR="009F6984">
          <w:rPr>
            <w:lang w:eastAsia="zh-CN"/>
          </w:rPr>
          <w:t xml:space="preserve">and optional </w:t>
        </w:r>
        <w:r w:rsidR="009F6984" w:rsidRPr="00256329">
          <w:rPr>
            <w:lang w:eastAsia="zh-CN"/>
          </w:rPr>
          <w:t>User Info ID of the target UE</w:t>
        </w:r>
        <w:r w:rsidR="009F6984" w:rsidRPr="00491254">
          <w:rPr>
            <w:lang w:eastAsia="zh-CN"/>
          </w:rPr>
          <w:t>. The Source Layer-2 ID is self-assigned by the UE-to-UE Relay, the Destination Layer-2 ID is selected based on the configured policy. If the relay indication is 0, then the relay UE will not broadcast the discovery message, otherwise, it will decrease the relay indication by 1 and update it in the discovery message.</w:t>
        </w:r>
      </w:ins>
    </w:p>
    <w:p w14:paraId="241266A4" w14:textId="19747FF0" w:rsidR="009F6984" w:rsidRPr="00491254" w:rsidRDefault="00491254" w:rsidP="00491254">
      <w:pPr>
        <w:pStyle w:val="B1"/>
        <w:rPr>
          <w:ins w:id="2925" w:author="S2-2203133" w:date="2022-04-14T13:47:00Z"/>
          <w:lang w:eastAsia="zh-CN"/>
        </w:rPr>
      </w:pPr>
      <w:ins w:id="2926" w:author="S2-2203133" w:date="2022-04-14T13:59:00Z">
        <w:r>
          <w:rPr>
            <w:rFonts w:hint="eastAsia"/>
            <w:lang w:eastAsia="zh-CN"/>
          </w:rPr>
          <w:t>3.</w:t>
        </w:r>
        <w:r>
          <w:rPr>
            <w:rFonts w:hint="eastAsia"/>
            <w:lang w:eastAsia="zh-CN"/>
          </w:rPr>
          <w:tab/>
        </w:r>
      </w:ins>
      <w:ins w:id="2927" w:author="S2-2203133" w:date="2022-04-14T13:47:00Z">
        <w:r w:rsidR="009F6984" w:rsidRPr="00491254">
          <w:rPr>
            <w:lang w:eastAsia="zh-CN"/>
          </w:rPr>
          <w:t xml:space="preserve">The target UE that matches the RSC which is </w:t>
        </w:r>
        <w:r w:rsidR="009F6984" w:rsidRPr="00CB5EC9">
          <w:rPr>
            <w:lang w:eastAsia="zh-CN"/>
          </w:rPr>
          <w:t xml:space="preserve">associated to </w:t>
        </w:r>
        <w:r w:rsidR="009F6984">
          <w:rPr>
            <w:lang w:eastAsia="zh-CN"/>
          </w:rPr>
          <w:t xml:space="preserve">its </w:t>
        </w:r>
        <w:r w:rsidR="009F6984" w:rsidRPr="00CB5EC9">
          <w:rPr>
            <w:lang w:eastAsia="zh-CN"/>
          </w:rPr>
          <w:t>desired connectivity service</w:t>
        </w:r>
        <w:r w:rsidR="009F6984" w:rsidRPr="00491254">
          <w:rPr>
            <w:lang w:eastAsia="zh-CN"/>
          </w:rPr>
          <w:t xml:space="preserve"> and optional the </w:t>
        </w:r>
        <w:r w:rsidR="009F6984" w:rsidRPr="00256329">
          <w:rPr>
            <w:lang w:eastAsia="zh-CN"/>
          </w:rPr>
          <w:t>User Info ID of the target UE</w:t>
        </w:r>
        <w:r w:rsidR="009F6984" w:rsidRPr="00491254">
          <w:rPr>
            <w:lang w:eastAsia="zh-CN"/>
          </w:rPr>
          <w:t xml:space="preserve"> responds to the UE-to-UE Relay with a Discovery Response message. The Discovery Response message contains the Type of Discovery Message, User Info ID of the target UE, User Info ID of the UE-to-UE Relay, User Info ID of the source UE, and RSC. The Source Layer-2 ID is self-assigned by the target UE, the Destination Layer-2 ID is the Source Layer-2 ID of the received Discovery Solicitation message from UE-to-UE Relay. If the target UE receives multiple discovery solicitation messages from different UE-to-UE Relays, i.e. UE-to-UE Relay-1 and UE-to-UE Relay-2 in the figure, it responds to each UE-to-UE Relay separately.</w:t>
        </w:r>
      </w:ins>
    </w:p>
    <w:p w14:paraId="70F862FD" w14:textId="255CD861" w:rsidR="009F6984" w:rsidRPr="00491254" w:rsidRDefault="00491254" w:rsidP="00491254">
      <w:pPr>
        <w:pStyle w:val="B1"/>
        <w:rPr>
          <w:ins w:id="2928" w:author="S2-2203133" w:date="2022-04-14T13:47:00Z"/>
          <w:lang w:eastAsia="zh-CN"/>
        </w:rPr>
      </w:pPr>
      <w:ins w:id="2929" w:author="S2-2203133" w:date="2022-04-14T13:59:00Z">
        <w:r>
          <w:rPr>
            <w:rFonts w:hint="eastAsia"/>
            <w:lang w:eastAsia="zh-CN"/>
          </w:rPr>
          <w:lastRenderedPageBreak/>
          <w:t>4.</w:t>
        </w:r>
        <w:r>
          <w:rPr>
            <w:rFonts w:hint="eastAsia"/>
            <w:lang w:eastAsia="zh-CN"/>
          </w:rPr>
          <w:tab/>
        </w:r>
      </w:ins>
      <w:ins w:id="2930" w:author="S2-2203133" w:date="2022-04-14T13:47:00Z">
        <w:r w:rsidR="009F6984" w:rsidRPr="00491254">
          <w:rPr>
            <w:lang w:eastAsia="zh-CN"/>
          </w:rPr>
          <w:t>The UE-to-UE Relay sends a Discovery Response message contains the Type of Discovery Message, User Info ID and Layer-2 ID of the target UE, User Info ID of the UE-to-UE Relay, User Info ID of the source UE, and RSC. The Source Layer-2 ID is self-assigned by the UE-to-UE Relay, the Destination Layer-2 ID is the Source Layer-2 ID of the received Discovery Solicitation message from source UE. The Layer-2 ID of the target UE in the Discovery Response message is the Source Layer-2 ID of the received message from target UE in step3.</w:t>
        </w:r>
      </w:ins>
    </w:p>
    <w:p w14:paraId="03FA73B5" w14:textId="75E5D1EF" w:rsidR="009F6984" w:rsidRPr="00491254" w:rsidRDefault="00491254" w:rsidP="00491254">
      <w:pPr>
        <w:pStyle w:val="B1"/>
        <w:rPr>
          <w:ins w:id="2931" w:author="S2-2203133" w:date="2022-04-14T13:47:00Z"/>
          <w:rFonts w:hint="eastAsia"/>
          <w:lang w:eastAsia="zh-CN"/>
        </w:rPr>
      </w:pPr>
      <w:ins w:id="2932" w:author="S2-2203133" w:date="2022-04-14T13:59:00Z">
        <w:r>
          <w:rPr>
            <w:rFonts w:hint="eastAsia"/>
            <w:lang w:eastAsia="zh-CN"/>
          </w:rPr>
          <w:t>5.</w:t>
        </w:r>
        <w:r>
          <w:rPr>
            <w:rFonts w:hint="eastAsia"/>
            <w:lang w:eastAsia="zh-CN"/>
          </w:rPr>
          <w:tab/>
        </w:r>
      </w:ins>
      <w:ins w:id="2933" w:author="S2-2203133" w:date="2022-04-14T13:47:00Z">
        <w:r w:rsidR="009F6984" w:rsidRPr="00491254">
          <w:rPr>
            <w:lang w:eastAsia="zh-CN"/>
          </w:rPr>
          <w:t>The source UE performs the</w:t>
        </w:r>
        <w:r w:rsidR="009F6984" w:rsidRPr="00C12639">
          <w:rPr>
            <w:lang w:eastAsia="zh-CN"/>
          </w:rPr>
          <w:t xml:space="preserve"> </w:t>
        </w:r>
        <w:r w:rsidR="009F6984" w:rsidRPr="00C73874">
          <w:rPr>
            <w:lang w:eastAsia="zh-CN"/>
          </w:rPr>
          <w:t>UE-to-UE Relay</w:t>
        </w:r>
        <w:r w:rsidR="009F6984">
          <w:rPr>
            <w:lang w:eastAsia="zh-CN"/>
          </w:rPr>
          <w:t xml:space="preserve"> selection</w:t>
        </w:r>
        <w:r w:rsidR="009F6984" w:rsidRPr="00491254">
          <w:rPr>
            <w:lang w:eastAsia="zh-CN"/>
          </w:rPr>
          <w:t>.</w:t>
        </w:r>
      </w:ins>
    </w:p>
    <w:p w14:paraId="3A359A88" w14:textId="5752BBEF" w:rsidR="009F6984" w:rsidRPr="00BC4377" w:rsidRDefault="009F6984" w:rsidP="009F6984">
      <w:pPr>
        <w:pStyle w:val="3"/>
        <w:rPr>
          <w:ins w:id="2934" w:author="S2-2203133" w:date="2022-04-14T13:47:00Z"/>
          <w:lang w:eastAsia="zh-CN"/>
        </w:rPr>
      </w:pPr>
      <w:bookmarkStart w:id="2935" w:name="_Toc92987390"/>
      <w:bookmarkStart w:id="2936" w:name="_Toc100847701"/>
      <w:ins w:id="2937" w:author="S2-2203133" w:date="2022-04-14T13:47:00Z">
        <w:r w:rsidRPr="00BC4377">
          <w:rPr>
            <w:lang w:eastAsia="zh-CN"/>
          </w:rPr>
          <w:t>6</w:t>
        </w:r>
        <w:r w:rsidR="006868E0">
          <w:rPr>
            <w:lang w:eastAsia="zh-CN"/>
          </w:rPr>
          <w:t>.</w:t>
        </w:r>
      </w:ins>
      <w:ins w:id="2938" w:author="S2-2203133" w:date="2022-04-14T13:51:00Z">
        <w:r w:rsidR="006868E0">
          <w:rPr>
            <w:rFonts w:hint="eastAsia"/>
            <w:lang w:eastAsia="zh-CN"/>
          </w:rPr>
          <w:t>10</w:t>
        </w:r>
      </w:ins>
      <w:ins w:id="2939" w:author="S2-2203133" w:date="2022-04-14T13:47:00Z">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2935"/>
        <w:bookmarkEnd w:id="2936"/>
      </w:ins>
    </w:p>
    <w:p w14:paraId="35761A97" w14:textId="77777777" w:rsidR="009F6984" w:rsidRPr="00A7799E" w:rsidRDefault="009F6984" w:rsidP="009F6984">
      <w:pPr>
        <w:rPr>
          <w:ins w:id="2940" w:author="S2-2203133" w:date="2022-04-14T13:47:00Z"/>
          <w:b/>
          <w:bCs/>
          <w:lang w:eastAsia="zh-CN"/>
        </w:rPr>
      </w:pPr>
      <w:bookmarkStart w:id="2941" w:name="_Toc510607504"/>
      <w:bookmarkStart w:id="2942" w:name="_Toc518306738"/>
      <w:ins w:id="2943" w:author="S2-2203133" w:date="2022-04-14T13:47:00Z">
        <w:r w:rsidRPr="00A7799E">
          <w:rPr>
            <w:b/>
            <w:bCs/>
            <w:lang w:eastAsia="zh-CN"/>
          </w:rPr>
          <w:t>UE:</w:t>
        </w:r>
      </w:ins>
    </w:p>
    <w:p w14:paraId="0EE6DBC4" w14:textId="77777777" w:rsidR="009F6984" w:rsidRPr="00A3185D" w:rsidRDefault="009F6984" w:rsidP="009F6984">
      <w:pPr>
        <w:pStyle w:val="B1"/>
        <w:rPr>
          <w:ins w:id="2944" w:author="S2-2203133" w:date="2022-04-14T13:47:00Z"/>
        </w:rPr>
      </w:pPr>
      <w:ins w:id="2945" w:author="S2-2203133" w:date="2022-04-14T13:47:00Z">
        <w:r w:rsidRPr="00A7799E">
          <w:rPr>
            <w:lang w:eastAsia="zh-CN"/>
          </w:rPr>
          <w:t>-</w:t>
        </w:r>
        <w:r w:rsidRPr="00A7799E">
          <w:rPr>
            <w:lang w:eastAsia="zh-CN"/>
          </w:rPr>
          <w:tab/>
          <w:t>New functionality related to UE-to-UE Relay discovery</w:t>
        </w:r>
        <w:r>
          <w:rPr>
            <w:lang w:eastAsia="zh-CN"/>
          </w:rPr>
          <w:t xml:space="preserve"> and selection</w:t>
        </w:r>
        <w:r w:rsidRPr="00A7799E">
          <w:rPr>
            <w:lang w:eastAsia="zh-CN"/>
          </w:rPr>
          <w:t>.</w:t>
        </w:r>
        <w:bookmarkEnd w:id="2941"/>
        <w:bookmarkEnd w:id="2942"/>
      </w:ins>
    </w:p>
    <w:p w14:paraId="13EC6C83" w14:textId="3F68A6C9" w:rsidR="00757707" w:rsidRPr="00BC4377" w:rsidRDefault="00757707" w:rsidP="00757707">
      <w:pPr>
        <w:pStyle w:val="2"/>
        <w:rPr>
          <w:ins w:id="2946" w:author="S2-2203134" w:date="2022-04-14T13:55:00Z"/>
          <w:lang w:eastAsia="zh-CN"/>
        </w:rPr>
      </w:pPr>
      <w:bookmarkStart w:id="2947" w:name="_Toc100847702"/>
      <w:ins w:id="2948" w:author="S2-2203134" w:date="2022-04-14T13:55:00Z">
        <w:r>
          <w:t>6.</w:t>
        </w:r>
        <w:r>
          <w:rPr>
            <w:rFonts w:hint="eastAsia"/>
            <w:lang w:eastAsia="zh-CN"/>
          </w:rPr>
          <w:t>11</w:t>
        </w:r>
        <w:r>
          <w:tab/>
          <w:t>Solution #</w:t>
        </w:r>
        <w:r>
          <w:rPr>
            <w:rFonts w:hint="eastAsia"/>
            <w:lang w:eastAsia="zh-CN"/>
          </w:rPr>
          <w:t>11</w:t>
        </w:r>
        <w:r w:rsidRPr="00BC4377">
          <w:t xml:space="preserve">: </w:t>
        </w:r>
        <w:r w:rsidRPr="00971D48">
          <w:t>Consolidated</w:t>
        </w:r>
        <w:r>
          <w:t xml:space="preserve"> S</w:t>
        </w:r>
        <w:r w:rsidRPr="004F5E91">
          <w:t xml:space="preserve">olution for </w:t>
        </w:r>
        <w:r>
          <w:t xml:space="preserve">Layer-3 </w:t>
        </w:r>
        <w:r w:rsidRPr="004F5E91">
          <w:t xml:space="preserve">UE-to-UE Relay </w:t>
        </w:r>
        <w:r w:rsidRPr="002F1FD4">
          <w:t xml:space="preserve">communication setup after </w:t>
        </w:r>
        <w:r w:rsidRPr="00CB5EC9">
          <w:t>Model A and Model B</w:t>
        </w:r>
        <w:r w:rsidRPr="00897DA5">
          <w:t xml:space="preserve"> </w:t>
        </w:r>
        <w:r w:rsidRPr="004F5E91">
          <w:t>discovery</w:t>
        </w:r>
        <w:bookmarkEnd w:id="2947"/>
      </w:ins>
    </w:p>
    <w:p w14:paraId="700B91AA" w14:textId="2B067D55" w:rsidR="00757707" w:rsidRPr="00BC4377" w:rsidRDefault="00757707" w:rsidP="00757707">
      <w:pPr>
        <w:pStyle w:val="3"/>
        <w:rPr>
          <w:ins w:id="2949" w:author="S2-2203134" w:date="2022-04-14T13:55:00Z"/>
        </w:rPr>
      </w:pPr>
      <w:bookmarkStart w:id="2950" w:name="_Toc100847703"/>
      <w:ins w:id="2951" w:author="S2-2203134" w:date="2022-04-14T13:55:00Z">
        <w:r w:rsidRPr="00BC4377">
          <w:t>6</w:t>
        </w:r>
        <w:r>
          <w:t>.</w:t>
        </w:r>
        <w:r>
          <w:rPr>
            <w:rFonts w:hint="eastAsia"/>
            <w:lang w:eastAsia="zh-CN"/>
          </w:rPr>
          <w:t>11</w:t>
        </w:r>
        <w:r w:rsidRPr="00BC4377">
          <w:t>.1</w:t>
        </w:r>
        <w:r w:rsidRPr="00BC4377">
          <w:tab/>
          <w:t>Description</w:t>
        </w:r>
        <w:bookmarkEnd w:id="2950"/>
      </w:ins>
    </w:p>
    <w:p w14:paraId="06E009D1" w14:textId="6649EC62" w:rsidR="00757707" w:rsidRDefault="00757707" w:rsidP="00757707">
      <w:pPr>
        <w:rPr>
          <w:ins w:id="2952" w:author="S2-2203134" w:date="2022-04-14T13:55:00Z"/>
          <w:lang w:eastAsia="zh-CN"/>
        </w:rPr>
      </w:pPr>
      <w:ins w:id="2953" w:author="S2-2203134" w:date="2022-04-14T13:55:00Z">
        <w:r w:rsidRPr="00A7799E">
          <w:rPr>
            <w:lang w:eastAsia="zh-CN"/>
          </w:rPr>
          <w:t>Th</w:t>
        </w:r>
        <w:r>
          <w:rPr>
            <w:lang w:eastAsia="zh-CN"/>
          </w:rPr>
          <w:t>is</w:t>
        </w:r>
        <w:r w:rsidRPr="00A7799E">
          <w:rPr>
            <w:lang w:eastAsia="zh-CN"/>
          </w:rPr>
          <w:t xml:space="preserve"> solution applies to Key Issue #</w:t>
        </w:r>
        <w:r>
          <w:rPr>
            <w:lang w:eastAsia="zh-CN"/>
          </w:rPr>
          <w:t>1</w:t>
        </w:r>
        <w:r w:rsidRPr="00A7799E">
          <w:rPr>
            <w:lang w:eastAsia="zh-CN"/>
          </w:rPr>
          <w:t xml:space="preserve"> "Support for UE-to-UE Relay"</w:t>
        </w:r>
        <w:r>
          <w:rPr>
            <w:lang w:eastAsia="zh-CN"/>
          </w:rPr>
          <w:t xml:space="preserve"> to support communication setup for Layer-3 </w:t>
        </w:r>
        <w:r w:rsidRPr="00A7799E">
          <w:rPr>
            <w:lang w:eastAsia="zh-CN"/>
          </w:rPr>
          <w:t>UE-to-UE Relay.</w:t>
        </w:r>
        <w:r>
          <w:rPr>
            <w:lang w:eastAsia="zh-CN"/>
          </w:rPr>
          <w:t xml:space="preserve"> </w:t>
        </w:r>
        <w:r>
          <w:rPr>
            <w:rFonts w:eastAsia="宋体"/>
            <w:lang w:eastAsia="zh-CN"/>
          </w:rPr>
          <w:t xml:space="preserve">It can be taken as a merged and </w:t>
        </w:r>
        <w:r>
          <w:t xml:space="preserve">consolidated solution of </w:t>
        </w:r>
        <w:r w:rsidRPr="001B5565">
          <w:rPr>
            <w:rFonts w:eastAsia="宋体"/>
            <w:lang w:eastAsia="zh-CN"/>
          </w:rPr>
          <w:t>sol#32</w:t>
        </w:r>
        <w:r>
          <w:rPr>
            <w:rFonts w:eastAsia="宋体"/>
            <w:lang w:eastAsia="zh-CN"/>
          </w:rPr>
          <w:t>, S</w:t>
        </w:r>
        <w:r w:rsidRPr="005678BC">
          <w:rPr>
            <w:rFonts w:eastAsia="宋体"/>
            <w:lang w:eastAsia="zh-CN"/>
          </w:rPr>
          <w:t>ol#49</w:t>
        </w:r>
        <w:r>
          <w:rPr>
            <w:rFonts w:eastAsia="宋体"/>
            <w:lang w:eastAsia="zh-CN"/>
          </w:rPr>
          <w:t xml:space="preserve"> and </w:t>
        </w:r>
        <w:r w:rsidRPr="004E1D62">
          <w:rPr>
            <w:rFonts w:eastAsia="宋体"/>
            <w:lang w:eastAsia="zh-CN"/>
          </w:rPr>
          <w:t xml:space="preserve">Sol#31 </w:t>
        </w:r>
        <w:r>
          <w:rPr>
            <w:rFonts w:eastAsia="宋体"/>
            <w:lang w:eastAsia="zh-CN"/>
          </w:rPr>
          <w:t xml:space="preserve">of </w:t>
        </w:r>
        <w:r w:rsidRPr="00773F93">
          <w:rPr>
            <w:rFonts w:eastAsia="宋体" w:hint="eastAsia"/>
            <w:lang w:eastAsia="zh-CN"/>
          </w:rPr>
          <w:t>TR 23.752</w:t>
        </w:r>
        <w:r w:rsidR="00C73FE2">
          <w:rPr>
            <w:rFonts w:eastAsia="宋体" w:hint="eastAsia"/>
            <w:lang w:eastAsia="zh-CN"/>
          </w:rPr>
          <w:t xml:space="preserve"> [2]</w:t>
        </w:r>
        <w:r>
          <w:rPr>
            <w:rFonts w:eastAsia="宋体"/>
            <w:lang w:eastAsia="zh-CN"/>
          </w:rPr>
          <w:t xml:space="preserve">. </w:t>
        </w:r>
        <w:r>
          <w:rPr>
            <w:rFonts w:eastAsia="等线"/>
            <w:lang w:eastAsia="zh-CN"/>
          </w:rPr>
          <w:t xml:space="preserve">The assumption is that source UE has selected a suitable </w:t>
        </w:r>
        <w:r w:rsidRPr="00C73874">
          <w:t>UE-to-UE Relay</w:t>
        </w:r>
        <w:r>
          <w:t xml:space="preserve"> and received the </w:t>
        </w:r>
        <w:r w:rsidRPr="00AF42A8">
          <w:t>Layer-2 ID of the target UE</w:t>
        </w:r>
        <w:r>
          <w:t xml:space="preserve"> after Model A or Model B discovery.</w:t>
        </w:r>
      </w:ins>
    </w:p>
    <w:p w14:paraId="5BE54F58" w14:textId="77777777" w:rsidR="00757707" w:rsidRDefault="00757707" w:rsidP="00757707">
      <w:pPr>
        <w:rPr>
          <w:ins w:id="2954" w:author="S2-2203134" w:date="2022-04-14T13:55:00Z"/>
        </w:rPr>
      </w:pPr>
      <w:ins w:id="2955" w:author="S2-2203134" w:date="2022-04-14T13:55:00Z">
        <w:r w:rsidRPr="00CB5EC9">
          <w:t>RSC used in the UE-to-</w:t>
        </w:r>
        <w:r>
          <w:t>UE</w:t>
        </w:r>
        <w:r w:rsidRPr="00CB5EC9">
          <w:t xml:space="preserve"> Relay </w:t>
        </w:r>
        <w:r>
          <w:t xml:space="preserve">communication setup procedure </w:t>
        </w:r>
        <w:r w:rsidRPr="00CB5EC9">
          <w:t>is selected during UE-to-</w:t>
        </w:r>
        <w:r>
          <w:t>UE</w:t>
        </w:r>
        <w:r w:rsidRPr="00CB5EC9">
          <w:t xml:space="preserve"> Relay discovery </w:t>
        </w:r>
        <w:r>
          <w:t>procedures. The RSC can be associated with one or multiple ProSe identifier(s)</w:t>
        </w:r>
        <w:r w:rsidRPr="00CB5EC9">
          <w:t>. The UE-to-</w:t>
        </w:r>
        <w:r>
          <w:t>UE</w:t>
        </w:r>
        <w:r w:rsidRPr="00CB5EC9">
          <w:t xml:space="preserve"> Relay</w:t>
        </w:r>
        <w:r>
          <w:t>,</w:t>
        </w:r>
        <w:r w:rsidRPr="00CB5EC9">
          <w:t xml:space="preserve"> the </w:t>
        </w:r>
        <w:r>
          <w:t>source</w:t>
        </w:r>
        <w:r w:rsidRPr="00CB5EC9">
          <w:t xml:space="preserve"> UE </w:t>
        </w:r>
        <w:r>
          <w:t xml:space="preserve">and the target UE </w:t>
        </w:r>
        <w:r w:rsidRPr="00CB5EC9">
          <w:t>are aware of whether an RSC is offering Layer-2 or Layer-3 UE-to-</w:t>
        </w:r>
        <w:r>
          <w:t>UE</w:t>
        </w:r>
        <w:r w:rsidRPr="00CB5EC9">
          <w:t xml:space="preserve"> Relay service</w:t>
        </w:r>
        <w:r>
          <w:t>, and whether an RSC is for IP or non-IP</w:t>
        </w:r>
        <w:r w:rsidRPr="00CB5EC9">
          <w:t xml:space="preserve"> based the </w:t>
        </w:r>
        <w:r>
          <w:t xml:space="preserve">configured </w:t>
        </w:r>
        <w:r w:rsidRPr="00CB5EC9">
          <w:t xml:space="preserve">policy. </w:t>
        </w:r>
      </w:ins>
    </w:p>
    <w:p w14:paraId="0721DA8F" w14:textId="77777777" w:rsidR="00757707" w:rsidRPr="007E516C" w:rsidRDefault="00757707" w:rsidP="00757707">
      <w:pPr>
        <w:rPr>
          <w:ins w:id="2956" w:author="S2-2203134" w:date="2022-04-14T13:55:00Z"/>
          <w:rFonts w:eastAsia="等线" w:hint="eastAsia"/>
          <w:lang w:eastAsia="zh-CN"/>
        </w:rPr>
      </w:pPr>
      <w:ins w:id="2957" w:author="S2-2203134" w:date="2022-04-14T13:55:00Z">
        <w:r>
          <w:rPr>
            <w:lang w:eastAsia="zh-CN"/>
          </w:rPr>
          <w:t>This solution i</w:t>
        </w:r>
        <w:r>
          <w:rPr>
            <w:rFonts w:eastAsia="宋体"/>
            <w:lang w:eastAsia="zh-CN"/>
          </w:rPr>
          <w:t xml:space="preserve">s applicable for both </w:t>
        </w:r>
        <w:r>
          <w:rPr>
            <w:rFonts w:eastAsia="等线"/>
            <w:lang w:eastAsia="zh-CN"/>
          </w:rPr>
          <w:t>IP and non-IP traffic.</w:t>
        </w:r>
        <w:r w:rsidRPr="007A619F">
          <w:rPr>
            <w:rFonts w:eastAsia="等线"/>
            <w:lang w:eastAsia="zh-CN"/>
          </w:rPr>
          <w:t xml:space="preserve"> </w:t>
        </w:r>
        <w:r w:rsidRPr="00F86CC6">
          <w:rPr>
            <w:rFonts w:eastAsia="等线"/>
            <w:lang w:eastAsia="zh-CN"/>
          </w:rPr>
          <w:t>For non-IP traffic, the UE-to-UE Relay stores the 1:1 mapping between the link with source UE and the link with target UE</w:t>
        </w:r>
        <w:r>
          <w:rPr>
            <w:rFonts w:eastAsia="等线"/>
            <w:lang w:eastAsia="zh-CN"/>
          </w:rPr>
          <w:t xml:space="preserve">, thus </w:t>
        </w:r>
        <w:r w:rsidRPr="00F86CC6">
          <w:rPr>
            <w:rFonts w:eastAsia="等线"/>
            <w:lang w:eastAsia="zh-CN"/>
          </w:rPr>
          <w:t>Direct Communication Request</w:t>
        </w:r>
        <w:r>
          <w:rPr>
            <w:rFonts w:eastAsia="等线"/>
            <w:lang w:eastAsia="zh-CN"/>
          </w:rPr>
          <w:t xml:space="preserve"> is always </w:t>
        </w:r>
        <w:r w:rsidRPr="00F86CC6">
          <w:rPr>
            <w:rFonts w:eastAsia="等线"/>
            <w:lang w:eastAsia="zh-CN"/>
          </w:rPr>
          <w:t>provided by source UE to the UE-to-UE Relay</w:t>
        </w:r>
        <w:r>
          <w:rPr>
            <w:rFonts w:eastAsia="等线"/>
            <w:lang w:eastAsia="zh-CN"/>
          </w:rPr>
          <w:t xml:space="preserve"> and provided by </w:t>
        </w:r>
        <w:r w:rsidRPr="00F86CC6">
          <w:rPr>
            <w:rFonts w:eastAsia="等线"/>
            <w:lang w:eastAsia="zh-CN"/>
          </w:rPr>
          <w:t>the UE-to-UE Relay</w:t>
        </w:r>
        <w:r>
          <w:rPr>
            <w:rFonts w:eastAsia="等线"/>
            <w:lang w:eastAsia="zh-CN"/>
          </w:rPr>
          <w:t xml:space="preserve"> to target UE. For IP traffic, </w:t>
        </w:r>
        <w:r>
          <w:rPr>
            <w:lang w:eastAsia="ko-KR"/>
          </w:rPr>
          <w:t xml:space="preserve">the </w:t>
        </w:r>
        <w:r w:rsidRPr="00CB5EC9">
          <w:rPr>
            <w:lang w:eastAsia="ko-KR"/>
          </w:rPr>
          <w:t>UE-to-</w:t>
        </w:r>
        <w:r>
          <w:rPr>
            <w:lang w:eastAsia="ko-KR"/>
          </w:rPr>
          <w:t>UE</w:t>
        </w:r>
        <w:r w:rsidRPr="00CB5EC9">
          <w:rPr>
            <w:lang w:eastAsia="ko-KR"/>
          </w:rPr>
          <w:t xml:space="preserve"> Relay </w:t>
        </w:r>
        <w:r w:rsidRPr="00CB5EC9">
          <w:t>acts as an IP router</w:t>
        </w:r>
        <w:r>
          <w:t xml:space="preserve">, the link between source UE and </w:t>
        </w:r>
        <w:r w:rsidRPr="00F86CC6">
          <w:rPr>
            <w:rFonts w:eastAsia="等线"/>
            <w:lang w:eastAsia="zh-CN"/>
          </w:rPr>
          <w:t>UE-to-UE Relay</w:t>
        </w:r>
        <w:r>
          <w:rPr>
            <w:rFonts w:eastAsia="等线"/>
            <w:lang w:eastAsia="zh-CN"/>
          </w:rPr>
          <w:t xml:space="preserve"> can be shared by multiple target UEs, the </w:t>
        </w:r>
        <w:r>
          <w:t xml:space="preserve">link between </w:t>
        </w:r>
        <w:r w:rsidRPr="00F86CC6">
          <w:rPr>
            <w:rFonts w:eastAsia="等线"/>
            <w:lang w:eastAsia="zh-CN"/>
          </w:rPr>
          <w:t>UE-to-UE Relay</w:t>
        </w:r>
        <w:r>
          <w:rPr>
            <w:rFonts w:eastAsia="等线"/>
            <w:lang w:eastAsia="zh-CN"/>
          </w:rPr>
          <w:t xml:space="preserve"> and target UE can be shared by multiple source UEs. </w:t>
        </w:r>
        <w:r>
          <w:t xml:space="preserve">If there’s no PC5 link between source UE and the </w:t>
        </w:r>
        <w:r w:rsidRPr="00024F10">
          <w:rPr>
            <w:rFonts w:eastAsia="等线"/>
            <w:lang w:eastAsia="zh-CN"/>
          </w:rPr>
          <w:t>UE-to-UE Relay</w:t>
        </w:r>
        <w:r>
          <w:t xml:space="preserve"> existing for the required RSC, or for non-IP traffic transmitting, </w:t>
        </w:r>
        <w:r w:rsidRPr="000F57F0">
          <w:t>Source UE</w:t>
        </w:r>
        <w:r>
          <w:t xml:space="preserve"> sends the </w:t>
        </w:r>
        <w:r w:rsidRPr="00F86CC6">
          <w:rPr>
            <w:rFonts w:eastAsia="等线"/>
            <w:lang w:eastAsia="zh-CN"/>
          </w:rPr>
          <w:t xml:space="preserve">Direct Communication Request to the UE-to-UE Relay </w:t>
        </w:r>
        <w:r>
          <w:rPr>
            <w:rFonts w:eastAsia="等线"/>
            <w:lang w:eastAsia="zh-CN"/>
          </w:rPr>
          <w:t xml:space="preserve">which </w:t>
        </w:r>
        <w:r w:rsidRPr="00F86CC6">
          <w:rPr>
            <w:rFonts w:eastAsia="等线"/>
            <w:lang w:eastAsia="zh-CN"/>
          </w:rPr>
          <w:t>contains User Info ID of UE-to-UE Relay, User Info ID and Layer-2 ID of target UE, RSC.</w:t>
        </w:r>
        <w:r>
          <w:rPr>
            <w:rFonts w:eastAsia="等线"/>
            <w:lang w:eastAsia="zh-CN"/>
          </w:rPr>
          <w:t xml:space="preserve"> If there’s an existing PC5 link </w:t>
        </w:r>
        <w:r>
          <w:t xml:space="preserve">between source UE and the </w:t>
        </w:r>
        <w:r w:rsidRPr="00024F10">
          <w:rPr>
            <w:rFonts w:eastAsia="等线"/>
            <w:lang w:eastAsia="zh-CN"/>
          </w:rPr>
          <w:t>UE-to-UE Relay</w:t>
        </w:r>
        <w:r>
          <w:t xml:space="preserve"> for the required RSC which is related to IP type traffic, source UE sends a Link Modification Request </w:t>
        </w:r>
        <w:r w:rsidRPr="00F33979">
          <w:t xml:space="preserve">to the </w:t>
        </w:r>
        <w:r w:rsidRPr="00C73874">
          <w:t>UE-to-UE Relay</w:t>
        </w:r>
        <w:r>
          <w:t xml:space="preserve"> contains </w:t>
        </w:r>
        <w:r w:rsidRPr="00AF42A8">
          <w:t>User Info ID</w:t>
        </w:r>
        <w:r>
          <w:t xml:space="preserve"> </w:t>
        </w:r>
        <w:r w:rsidRPr="00AF42A8">
          <w:t xml:space="preserve">and Layer-2 ID </w:t>
        </w:r>
        <w:r>
          <w:t xml:space="preserve">of target UE. If there’s no PC5 link between the </w:t>
        </w:r>
        <w:r w:rsidRPr="00024F10">
          <w:rPr>
            <w:rFonts w:eastAsia="等线"/>
            <w:lang w:eastAsia="zh-CN"/>
          </w:rPr>
          <w:t>UE-to-UE Relay</w:t>
        </w:r>
        <w:r>
          <w:rPr>
            <w:rFonts w:eastAsia="等线"/>
            <w:lang w:eastAsia="zh-CN"/>
          </w:rPr>
          <w:t xml:space="preserve"> and the target</w:t>
        </w:r>
        <w:r>
          <w:t xml:space="preserve"> UE existing for the required RSC, or for non-IP traffic transmitting,</w:t>
        </w:r>
        <w:r w:rsidRPr="00DF5217">
          <w:t xml:space="preserve"> </w:t>
        </w:r>
        <w:r>
          <w:t xml:space="preserve">the </w:t>
        </w:r>
        <w:r w:rsidRPr="00024F10">
          <w:rPr>
            <w:rFonts w:eastAsia="等线"/>
            <w:lang w:eastAsia="zh-CN"/>
          </w:rPr>
          <w:t>UE-to-UE Relay</w:t>
        </w:r>
        <w:r>
          <w:t xml:space="preserve"> sends </w:t>
        </w:r>
        <w:r w:rsidRPr="00F86CC6">
          <w:rPr>
            <w:rFonts w:eastAsia="等线"/>
            <w:lang w:eastAsia="zh-CN"/>
          </w:rPr>
          <w:t xml:space="preserve">Direct Communication Request to the </w:t>
        </w:r>
        <w:r w:rsidRPr="00024F10">
          <w:rPr>
            <w:rFonts w:eastAsia="等线"/>
            <w:lang w:eastAsia="zh-CN"/>
          </w:rPr>
          <w:t>target UE</w:t>
        </w:r>
        <w:r w:rsidRPr="00F86CC6">
          <w:rPr>
            <w:rFonts w:eastAsia="等线"/>
            <w:lang w:eastAsia="zh-CN"/>
          </w:rPr>
          <w:t xml:space="preserve"> using the received Layer-2 ID of target UE as the Destination Layer-2 ID.</w:t>
        </w:r>
        <w:r w:rsidRPr="00C51AB9">
          <w:rPr>
            <w:rFonts w:eastAsia="等线"/>
            <w:lang w:eastAsia="zh-CN"/>
          </w:rPr>
          <w:t xml:space="preserve"> </w:t>
        </w:r>
        <w:r>
          <w:rPr>
            <w:rFonts w:eastAsia="等线"/>
            <w:lang w:eastAsia="zh-CN"/>
          </w:rPr>
          <w:t xml:space="preserve">If there’s an existing PC5 link </w:t>
        </w:r>
        <w:r>
          <w:t xml:space="preserve">between the </w:t>
        </w:r>
        <w:r w:rsidRPr="00024F10">
          <w:rPr>
            <w:rFonts w:eastAsia="等线"/>
            <w:lang w:eastAsia="zh-CN"/>
          </w:rPr>
          <w:t>UE-to-UE Relay</w:t>
        </w:r>
        <w:r>
          <w:t xml:space="preserve"> </w:t>
        </w:r>
        <w:r>
          <w:rPr>
            <w:rFonts w:eastAsia="等线"/>
            <w:lang w:eastAsia="zh-CN"/>
          </w:rPr>
          <w:t>and the target</w:t>
        </w:r>
        <w:r>
          <w:t xml:space="preserve"> UE for the required RSC which is related to IP type traffic, the </w:t>
        </w:r>
        <w:r w:rsidRPr="00024F10">
          <w:rPr>
            <w:rFonts w:eastAsia="等线"/>
            <w:lang w:eastAsia="zh-CN"/>
          </w:rPr>
          <w:t>UE-to-UE Relay</w:t>
        </w:r>
        <w:r>
          <w:t xml:space="preserve"> sends a Link Modification Request </w:t>
        </w:r>
        <w:r w:rsidRPr="00F33979">
          <w:t xml:space="preserve">to the </w:t>
        </w:r>
        <w:r>
          <w:t xml:space="preserve">target UE. After receiving the response from target UE, for IP traffic, </w:t>
        </w:r>
        <w:r w:rsidRPr="00024F10">
          <w:rPr>
            <w:rFonts w:eastAsia="等线"/>
            <w:lang w:eastAsia="zh-CN"/>
          </w:rPr>
          <w:t>UE-to-UE Relay</w:t>
        </w:r>
        <w:r>
          <w:rPr>
            <w:rFonts w:eastAsia="等线"/>
            <w:lang w:eastAsia="zh-CN"/>
          </w:rPr>
          <w:t xml:space="preserve"> provides the IP address of target UE to source UE.</w:t>
        </w:r>
      </w:ins>
    </w:p>
    <w:p w14:paraId="38CA4F88" w14:textId="577FB429" w:rsidR="00757707" w:rsidRPr="00BC4377" w:rsidRDefault="001F51B6" w:rsidP="00757707">
      <w:pPr>
        <w:pStyle w:val="3"/>
        <w:rPr>
          <w:ins w:id="2958" w:author="S2-2203134" w:date="2022-04-14T13:55:00Z"/>
        </w:rPr>
      </w:pPr>
      <w:bookmarkStart w:id="2959" w:name="_Toc100847704"/>
      <w:ins w:id="2960" w:author="S2-2203134" w:date="2022-04-14T13:55:00Z">
        <w:r>
          <w:t>6.</w:t>
        </w:r>
      </w:ins>
      <w:ins w:id="2961" w:author="S2-2203134" w:date="2022-04-14T13:56:00Z">
        <w:r>
          <w:rPr>
            <w:rFonts w:hint="eastAsia"/>
            <w:lang w:eastAsia="zh-CN"/>
          </w:rPr>
          <w:t>11</w:t>
        </w:r>
      </w:ins>
      <w:ins w:id="2962" w:author="S2-2203134" w:date="2022-04-14T13:55:00Z">
        <w:r w:rsidR="00757707" w:rsidRPr="00BC4377">
          <w:t>.2</w:t>
        </w:r>
        <w:r w:rsidR="00757707" w:rsidRPr="00BC4377">
          <w:tab/>
          <w:t>Procedures</w:t>
        </w:r>
        <w:bookmarkEnd w:id="2959"/>
      </w:ins>
    </w:p>
    <w:p w14:paraId="4459D4FF" w14:textId="09BABA2C" w:rsidR="00757707" w:rsidRPr="00A7799E" w:rsidRDefault="00757707" w:rsidP="00757707">
      <w:pPr>
        <w:rPr>
          <w:ins w:id="2963" w:author="S2-2203134" w:date="2022-04-14T13:55:00Z"/>
        </w:rPr>
      </w:pPr>
      <w:ins w:id="2964" w:author="S2-2203134" w:date="2022-04-14T13:55:00Z">
        <w:r w:rsidRPr="00A7799E">
          <w:t>Depicted in figure 6.</w:t>
        </w:r>
      </w:ins>
      <w:ins w:id="2965" w:author="S2-2203134" w:date="2022-04-14T13:56:00Z">
        <w:r w:rsidR="001F51B6">
          <w:rPr>
            <w:rFonts w:hint="eastAsia"/>
            <w:lang w:eastAsia="zh-CN"/>
          </w:rPr>
          <w:t>11</w:t>
        </w:r>
      </w:ins>
      <w:ins w:id="2966" w:author="S2-2203134" w:date="2022-04-14T13:55:00Z">
        <w:r w:rsidRPr="00A7799E">
          <w:t>.</w:t>
        </w:r>
        <w:r>
          <w:t>2</w:t>
        </w:r>
        <w:r w:rsidRPr="00A7799E">
          <w:t xml:space="preserve">-1 is the procedure for </w:t>
        </w:r>
        <w:r>
          <w:t xml:space="preserve">Layer-3 </w:t>
        </w:r>
        <w:r w:rsidRPr="00A7799E">
          <w:t xml:space="preserve">UE-to-UE Relay </w:t>
        </w:r>
        <w:r>
          <w:t>communication setup</w:t>
        </w:r>
        <w:r w:rsidRPr="00A7799E">
          <w:t>.</w:t>
        </w:r>
      </w:ins>
    </w:p>
    <w:p w14:paraId="454D0424" w14:textId="77777777" w:rsidR="00757707" w:rsidRPr="00A7799E" w:rsidRDefault="00757707" w:rsidP="00757707">
      <w:pPr>
        <w:pStyle w:val="TH"/>
        <w:rPr>
          <w:ins w:id="2967" w:author="S2-2203134" w:date="2022-04-14T13:55:00Z"/>
        </w:rPr>
      </w:pPr>
      <w:ins w:id="2968" w:author="S2-2203134" w:date="2022-04-14T13:55:00Z">
        <w:r w:rsidRPr="00A7799E">
          <w:object w:dxaOrig="12001" w:dyaOrig="14441" w14:anchorId="77E128F0">
            <v:shape id="_x0000_i1049" type="#_x0000_t75" style="width:404.5pt;height:485pt" o:ole="">
              <v:imagedata r:id="rId60" o:title=""/>
            </v:shape>
            <o:OLEObject Type="Embed" ProgID="Visio.Drawing.15" ShapeID="_x0000_i1049" DrawAspect="Content" ObjectID="_1711470798" r:id="rId61"/>
          </w:object>
        </w:r>
      </w:ins>
    </w:p>
    <w:p w14:paraId="36A4BA30" w14:textId="121FB5D4" w:rsidR="00757707" w:rsidRPr="00A7799E" w:rsidRDefault="00757707" w:rsidP="00757707">
      <w:pPr>
        <w:pStyle w:val="TF"/>
        <w:rPr>
          <w:ins w:id="2969" w:author="S2-2203134" w:date="2022-04-14T13:55:00Z"/>
        </w:rPr>
      </w:pPr>
      <w:ins w:id="2970" w:author="S2-2203134" w:date="2022-04-14T13:55:00Z">
        <w:r w:rsidRPr="00E500FF">
          <w:t>Figure 6.</w:t>
        </w:r>
      </w:ins>
      <w:ins w:id="2971" w:author="S2-2203134" w:date="2022-04-14T13:56:00Z">
        <w:r w:rsidR="001F51B6">
          <w:rPr>
            <w:rFonts w:hint="eastAsia"/>
            <w:lang w:eastAsia="zh-CN"/>
          </w:rPr>
          <w:t>11</w:t>
        </w:r>
      </w:ins>
      <w:ins w:id="2972" w:author="S2-2203134" w:date="2022-04-14T13:55:00Z">
        <w:r w:rsidRPr="00E500FF">
          <w:t>.2-1: Layer-3 UE-to-UE Relay communication setup after Model A and Model B discovery</w:t>
        </w:r>
      </w:ins>
    </w:p>
    <w:p w14:paraId="6887867F" w14:textId="3D058889" w:rsidR="00757707" w:rsidRPr="00FF4A9C" w:rsidRDefault="00757707" w:rsidP="00FF4A9C">
      <w:pPr>
        <w:pStyle w:val="B1"/>
        <w:rPr>
          <w:ins w:id="2973" w:author="S2-2203134" w:date="2022-04-14T13:55:00Z"/>
          <w:lang w:eastAsia="zh-CN"/>
        </w:rPr>
      </w:pPr>
      <w:ins w:id="2974" w:author="S2-2203134" w:date="2022-04-14T13:55:00Z">
        <w:r w:rsidRPr="00FF4A9C">
          <w:rPr>
            <w:lang w:eastAsia="zh-CN"/>
          </w:rPr>
          <w:t xml:space="preserve">0. </w:t>
        </w:r>
      </w:ins>
      <w:ins w:id="2975" w:author="S2-2203134" w:date="2022-04-14T14:00:00Z">
        <w:r w:rsidR="00FF4A9C">
          <w:rPr>
            <w:rFonts w:eastAsiaTheme="minorEastAsia" w:hint="eastAsia"/>
            <w:lang w:eastAsia="zh-CN"/>
          </w:rPr>
          <w:tab/>
        </w:r>
      </w:ins>
      <w:ins w:id="2976" w:author="S2-2203134" w:date="2022-04-14T13:55:00Z">
        <w:r w:rsidRPr="00FF4A9C">
          <w:rPr>
            <w:lang w:eastAsia="zh-CN"/>
          </w:rPr>
          <w:t>Source UE has selected a suitable UE-to-UE Relay and received the Layer-2 ID of the target UE after Model A or Model B discovery. Source UE decides to connect with target UE via the selected UE-to-UE Relay.</w:t>
        </w:r>
      </w:ins>
    </w:p>
    <w:p w14:paraId="323FA5C8" w14:textId="77777777" w:rsidR="00757707" w:rsidRDefault="00757707" w:rsidP="00FF4A9C">
      <w:pPr>
        <w:pStyle w:val="B1"/>
        <w:rPr>
          <w:ins w:id="2977" w:author="S2-2203134" w:date="2022-04-14T13:55:00Z"/>
          <w:lang w:eastAsia="zh-CN"/>
        </w:rPr>
      </w:pPr>
      <w:ins w:id="2978" w:author="S2-2203134" w:date="2022-04-14T13:55:00Z">
        <w:r>
          <w:rPr>
            <w:lang w:eastAsia="zh-CN"/>
          </w:rPr>
          <w:t xml:space="preserve">1a. If there’s no PC5 link between source UE and the </w:t>
        </w:r>
        <w:r w:rsidRPr="00FF4A9C">
          <w:rPr>
            <w:lang w:eastAsia="zh-CN"/>
          </w:rPr>
          <w:t>UE-to-UE Relay</w:t>
        </w:r>
        <w:r>
          <w:rPr>
            <w:lang w:eastAsia="zh-CN"/>
          </w:rPr>
          <w:t xml:space="preserve"> existing for the required RSC, or for non-IP traffic transmitting, </w:t>
        </w:r>
        <w:r w:rsidRPr="000F57F0">
          <w:rPr>
            <w:lang w:eastAsia="zh-CN"/>
          </w:rPr>
          <w:t xml:space="preserve">Source UE </w:t>
        </w:r>
        <w:r w:rsidRPr="00F33979">
          <w:rPr>
            <w:lang w:eastAsia="zh-CN"/>
          </w:rPr>
          <w:t>send</w:t>
        </w:r>
        <w:r>
          <w:rPr>
            <w:lang w:eastAsia="zh-CN"/>
          </w:rPr>
          <w:t>s</w:t>
        </w:r>
        <w:r w:rsidRPr="00F33979">
          <w:rPr>
            <w:lang w:eastAsia="zh-CN"/>
          </w:rPr>
          <w:t xml:space="preserve"> a Direct Communication Request to the </w:t>
        </w:r>
        <w:r w:rsidRPr="00C73874">
          <w:rPr>
            <w:lang w:eastAsia="zh-CN"/>
          </w:rPr>
          <w:t>UE-to-UE Relay</w:t>
        </w:r>
        <w:r>
          <w:rPr>
            <w:lang w:eastAsia="zh-CN"/>
          </w:rPr>
          <w:t xml:space="preserve">. The </w:t>
        </w:r>
        <w:r w:rsidRPr="00F33979">
          <w:rPr>
            <w:lang w:eastAsia="zh-CN"/>
          </w:rPr>
          <w:t>Direct Communication Request</w:t>
        </w:r>
        <w:r>
          <w:rPr>
            <w:lang w:eastAsia="zh-CN"/>
          </w:rPr>
          <w:t xml:space="preserve"> contains </w:t>
        </w:r>
        <w:r w:rsidRPr="00AF42A8">
          <w:rPr>
            <w:lang w:eastAsia="zh-CN"/>
          </w:rPr>
          <w:t>User Info ID</w:t>
        </w:r>
        <w:r>
          <w:rPr>
            <w:lang w:eastAsia="zh-CN"/>
          </w:rPr>
          <w:t xml:space="preserve"> of source UE, </w:t>
        </w:r>
        <w:r w:rsidRPr="00AF42A8">
          <w:rPr>
            <w:lang w:eastAsia="zh-CN"/>
          </w:rPr>
          <w:t>User Info ID</w:t>
        </w:r>
        <w:r>
          <w:rPr>
            <w:lang w:eastAsia="zh-CN"/>
          </w:rPr>
          <w:t xml:space="preserve"> of</w:t>
        </w:r>
        <w:r w:rsidRPr="00205606">
          <w:rPr>
            <w:lang w:eastAsia="zh-CN"/>
          </w:rPr>
          <w:t xml:space="preserve"> </w:t>
        </w:r>
        <w:r w:rsidRPr="00AF42A8">
          <w:rPr>
            <w:lang w:eastAsia="zh-CN"/>
          </w:rPr>
          <w:t>UE-to-UE Relay</w:t>
        </w:r>
        <w:r>
          <w:rPr>
            <w:lang w:eastAsia="zh-CN"/>
          </w:rPr>
          <w:t xml:space="preserve">, </w:t>
        </w:r>
        <w:r w:rsidRPr="00AF42A8">
          <w:rPr>
            <w:lang w:eastAsia="zh-CN"/>
          </w:rPr>
          <w:t>User Info ID</w:t>
        </w:r>
        <w:r>
          <w:rPr>
            <w:lang w:eastAsia="zh-CN"/>
          </w:rPr>
          <w:t xml:space="preserve"> </w:t>
        </w:r>
        <w:r w:rsidRPr="00AF42A8">
          <w:rPr>
            <w:lang w:eastAsia="zh-CN"/>
          </w:rPr>
          <w:t xml:space="preserve">and Layer-2 ID </w:t>
        </w:r>
        <w:r>
          <w:rPr>
            <w:lang w:eastAsia="zh-CN"/>
          </w:rPr>
          <w:t xml:space="preserve">of target UE, RSC. </w:t>
        </w:r>
        <w:r w:rsidRPr="00D01E4C">
          <w:rPr>
            <w:lang w:eastAsia="zh-CN"/>
          </w:rPr>
          <w:t xml:space="preserve">The Source Layer-2 ID of the </w:t>
        </w:r>
        <w:r w:rsidRPr="00F33979">
          <w:rPr>
            <w:lang w:eastAsia="zh-CN"/>
          </w:rPr>
          <w:t>Direct Communication Request</w:t>
        </w:r>
        <w:r w:rsidRPr="00D01E4C">
          <w:rPr>
            <w:lang w:eastAsia="zh-CN"/>
          </w:rPr>
          <w:t xml:space="preserve"> is self-assigned by the </w:t>
        </w:r>
        <w:r>
          <w:rPr>
            <w:lang w:eastAsia="zh-CN"/>
          </w:rPr>
          <w:t>source UE</w:t>
        </w:r>
        <w:r w:rsidRPr="00D01E4C">
          <w:rPr>
            <w:lang w:eastAsia="zh-CN"/>
          </w:rPr>
          <w:t>, the Destination Layer-2 ID</w:t>
        </w:r>
        <w:r w:rsidRPr="0097328E">
          <w:rPr>
            <w:lang w:eastAsia="zh-CN"/>
          </w:rPr>
          <w:t xml:space="preserve"> </w:t>
        </w:r>
        <w:r w:rsidRPr="00D01E4C">
          <w:rPr>
            <w:lang w:eastAsia="zh-CN"/>
          </w:rPr>
          <w:t xml:space="preserve">of the </w:t>
        </w:r>
        <w:r w:rsidRPr="00F33979">
          <w:rPr>
            <w:lang w:eastAsia="zh-CN"/>
          </w:rPr>
          <w:t>Direct Communication Request</w:t>
        </w:r>
        <w:r w:rsidRPr="00D01E4C">
          <w:rPr>
            <w:lang w:eastAsia="zh-CN"/>
          </w:rPr>
          <w:t xml:space="preserve"> is </w:t>
        </w:r>
        <w:r>
          <w:rPr>
            <w:lang w:eastAsia="zh-CN"/>
          </w:rPr>
          <w:t xml:space="preserve">the </w:t>
        </w:r>
        <w:r w:rsidRPr="00CB5EC9">
          <w:rPr>
            <w:lang w:eastAsia="zh-CN"/>
          </w:rPr>
          <w:t>source Layer-2 ID of the selected UE-to-</w:t>
        </w:r>
        <w:r>
          <w:rPr>
            <w:lang w:eastAsia="zh-CN"/>
          </w:rPr>
          <w:t>UE</w:t>
        </w:r>
        <w:r w:rsidRPr="00CB5EC9">
          <w:rPr>
            <w:lang w:eastAsia="zh-CN"/>
          </w:rPr>
          <w:t xml:space="preserve"> </w:t>
        </w:r>
        <w:r>
          <w:rPr>
            <w:lang w:eastAsia="zh-CN"/>
          </w:rPr>
          <w:t>R</w:t>
        </w:r>
        <w:r w:rsidRPr="00CB5EC9">
          <w:rPr>
            <w:lang w:eastAsia="zh-CN"/>
          </w:rPr>
          <w:t>elay</w:t>
        </w:r>
        <w:r>
          <w:rPr>
            <w:lang w:eastAsia="zh-CN"/>
          </w:rPr>
          <w:t xml:space="preserve"> </w:t>
        </w:r>
        <w:r w:rsidRPr="00CB5EC9">
          <w:rPr>
            <w:lang w:eastAsia="zh-CN"/>
          </w:rPr>
          <w:t>during UE-to-</w:t>
        </w:r>
        <w:r>
          <w:rPr>
            <w:lang w:eastAsia="zh-CN"/>
          </w:rPr>
          <w:t>UE</w:t>
        </w:r>
        <w:r w:rsidRPr="00CB5EC9">
          <w:rPr>
            <w:lang w:eastAsia="zh-CN"/>
          </w:rPr>
          <w:t xml:space="preserve"> Relay discovery</w:t>
        </w:r>
        <w:r w:rsidRPr="00D01E4C">
          <w:rPr>
            <w:lang w:eastAsia="zh-CN"/>
          </w:rPr>
          <w:t>.</w:t>
        </w:r>
      </w:ins>
    </w:p>
    <w:p w14:paraId="4EC7B5DC" w14:textId="77777777" w:rsidR="00757707" w:rsidRPr="00FF4A9C" w:rsidRDefault="00757707" w:rsidP="00FF4A9C">
      <w:pPr>
        <w:pStyle w:val="B1"/>
        <w:rPr>
          <w:ins w:id="2979" w:author="S2-2203134" w:date="2022-04-14T13:55:00Z"/>
          <w:rFonts w:hint="eastAsia"/>
          <w:lang w:eastAsia="zh-CN"/>
        </w:rPr>
      </w:pPr>
      <w:ins w:id="2980" w:author="S2-2203134" w:date="2022-04-14T13:55:00Z">
        <w:r w:rsidRPr="00FF4A9C">
          <w:rPr>
            <w:rFonts w:hint="eastAsia"/>
            <w:lang w:eastAsia="zh-CN"/>
          </w:rPr>
          <w:t>1</w:t>
        </w:r>
        <w:r w:rsidRPr="00FF4A9C">
          <w:rPr>
            <w:lang w:eastAsia="zh-CN"/>
          </w:rPr>
          <w:t xml:space="preserve">b. If there’s an existing PC5 link </w:t>
        </w:r>
        <w:r>
          <w:rPr>
            <w:lang w:eastAsia="zh-CN"/>
          </w:rPr>
          <w:t xml:space="preserve">between source UE and the </w:t>
        </w:r>
        <w:r w:rsidRPr="00FF4A9C">
          <w:rPr>
            <w:lang w:eastAsia="zh-CN"/>
          </w:rPr>
          <w:t>UE-to-UE Relay</w:t>
        </w:r>
        <w:r>
          <w:rPr>
            <w:lang w:eastAsia="zh-CN"/>
          </w:rPr>
          <w:t xml:space="preserve"> for the required RSC which is related to IP type traffic, source UE sends a Link Modification Request </w:t>
        </w:r>
        <w:r w:rsidRPr="00F33979">
          <w:rPr>
            <w:lang w:eastAsia="zh-CN"/>
          </w:rPr>
          <w:t xml:space="preserve">to the </w:t>
        </w:r>
        <w:r w:rsidRPr="00C73874">
          <w:rPr>
            <w:lang w:eastAsia="zh-CN"/>
          </w:rPr>
          <w:t>UE-to-UE Relay</w:t>
        </w:r>
        <w:r>
          <w:rPr>
            <w:lang w:eastAsia="zh-CN"/>
          </w:rPr>
          <w:t xml:space="preserve">. The Link Modification Request contains </w:t>
        </w:r>
        <w:r w:rsidRPr="00AF42A8">
          <w:rPr>
            <w:lang w:eastAsia="zh-CN"/>
          </w:rPr>
          <w:t>User Info ID</w:t>
        </w:r>
        <w:r>
          <w:rPr>
            <w:lang w:eastAsia="zh-CN"/>
          </w:rPr>
          <w:t xml:space="preserve"> </w:t>
        </w:r>
        <w:r w:rsidRPr="00AF42A8">
          <w:rPr>
            <w:lang w:eastAsia="zh-CN"/>
          </w:rPr>
          <w:t xml:space="preserve">and Layer-2 ID </w:t>
        </w:r>
        <w:r>
          <w:rPr>
            <w:lang w:eastAsia="zh-CN"/>
          </w:rPr>
          <w:t xml:space="preserve">of target UE, </w:t>
        </w:r>
        <w:r w:rsidRPr="00FF4A9C">
          <w:rPr>
            <w:lang w:eastAsia="zh-CN"/>
          </w:rPr>
          <w:t>end-to-end QoS to the target UE</w:t>
        </w:r>
        <w:r>
          <w:rPr>
            <w:lang w:eastAsia="zh-CN"/>
          </w:rPr>
          <w:t>.</w:t>
        </w:r>
      </w:ins>
    </w:p>
    <w:p w14:paraId="5E988858" w14:textId="390E2139" w:rsidR="00757707" w:rsidRPr="00FF4A9C" w:rsidRDefault="00757707" w:rsidP="00FF4A9C">
      <w:pPr>
        <w:pStyle w:val="B1"/>
        <w:rPr>
          <w:ins w:id="2981" w:author="S2-2203134" w:date="2022-04-14T13:55:00Z"/>
          <w:lang w:eastAsia="zh-CN"/>
        </w:rPr>
      </w:pPr>
      <w:ins w:id="2982" w:author="S2-2203134" w:date="2022-04-14T13:55:00Z">
        <w:r w:rsidRPr="00FF4A9C">
          <w:rPr>
            <w:lang w:eastAsia="zh-CN"/>
          </w:rPr>
          <w:t xml:space="preserve">2. </w:t>
        </w:r>
      </w:ins>
      <w:ins w:id="2983" w:author="S2-2203134" w:date="2022-04-14T14:00:00Z">
        <w:r w:rsidR="001E563D">
          <w:rPr>
            <w:rFonts w:eastAsiaTheme="minorEastAsia" w:hint="eastAsia"/>
            <w:lang w:eastAsia="zh-CN"/>
          </w:rPr>
          <w:tab/>
        </w:r>
      </w:ins>
      <w:ins w:id="2984" w:author="S2-2203134" w:date="2022-04-14T13:55:00Z">
        <w:r w:rsidRPr="00FF4A9C">
          <w:rPr>
            <w:lang w:eastAsia="zh-CN"/>
          </w:rPr>
          <w:t xml:space="preserve">After step1a, if the UE-to-UE Relay matches the User Info ID of UE-to-UE Relay and RSC, it responds by establishing the security with source UE. When the security protection is enabled, source UE sends the information as described in clause 6.4.3.1 of TS 23.304 including end-to-end QoS to the target UE. </w:t>
        </w:r>
      </w:ins>
    </w:p>
    <w:p w14:paraId="1CB3867E" w14:textId="38655A69" w:rsidR="00757707" w:rsidRPr="00841813" w:rsidRDefault="00757707" w:rsidP="00841813">
      <w:pPr>
        <w:pStyle w:val="B1"/>
        <w:rPr>
          <w:ins w:id="2985" w:author="S2-2203134" w:date="2022-04-14T13:55:00Z"/>
          <w:lang w:eastAsia="zh-CN"/>
        </w:rPr>
      </w:pPr>
      <w:ins w:id="2986" w:author="S2-2203134" w:date="2022-04-14T13:55:00Z">
        <w:r w:rsidRPr="00841813">
          <w:rPr>
            <w:lang w:eastAsia="zh-CN"/>
          </w:rPr>
          <w:lastRenderedPageBreak/>
          <w:t xml:space="preserve">3. </w:t>
        </w:r>
      </w:ins>
      <w:ins w:id="2987" w:author="S2-2203134" w:date="2022-04-14T14:00:00Z">
        <w:r w:rsidR="00841813">
          <w:rPr>
            <w:rFonts w:eastAsiaTheme="minorEastAsia" w:hint="eastAsia"/>
            <w:lang w:eastAsia="zh-CN"/>
          </w:rPr>
          <w:tab/>
        </w:r>
      </w:ins>
      <w:ins w:id="2988" w:author="S2-2203134" w:date="2022-04-14T13:55:00Z">
        <w:r w:rsidRPr="00841813">
          <w:rPr>
            <w:lang w:eastAsia="zh-CN"/>
          </w:rPr>
          <w:t>The UE-to-UE Relay splits the end-to-end QoS into two parts: one part is for the PC5 interface between source UE and UE-to-UE Relay, the other part is for the PC5 interface between UE-to-UE Relay and the target UE.</w:t>
        </w:r>
      </w:ins>
    </w:p>
    <w:p w14:paraId="2E3B402E" w14:textId="77777777" w:rsidR="00757707" w:rsidRPr="00573765" w:rsidRDefault="00757707" w:rsidP="00757707">
      <w:pPr>
        <w:pStyle w:val="EditorsNote"/>
        <w:overflowPunct/>
        <w:autoSpaceDE/>
        <w:autoSpaceDN/>
        <w:adjustRightInd/>
        <w:textAlignment w:val="auto"/>
        <w:rPr>
          <w:ins w:id="2989" w:author="S2-2203134" w:date="2022-04-14T13:55:00Z"/>
          <w:rFonts w:eastAsia="宋体"/>
          <w:lang w:eastAsia="en-US"/>
        </w:rPr>
      </w:pPr>
      <w:ins w:id="2990" w:author="S2-2203134" w:date="2022-04-14T13:55:00Z">
        <w:r w:rsidRPr="00573765">
          <w:rPr>
            <w:rFonts w:eastAsia="宋体"/>
            <w:lang w:eastAsia="en-US"/>
          </w:rPr>
          <w:t xml:space="preserve">Editor's note: </w:t>
        </w:r>
        <w:r>
          <w:rPr>
            <w:rFonts w:eastAsia="宋体"/>
            <w:lang w:eastAsia="en-US"/>
          </w:rPr>
          <w:tab/>
        </w:r>
        <w:r>
          <w:rPr>
            <w:lang w:eastAsia="ko-KR"/>
          </w:rPr>
          <w:t xml:space="preserve">How </w:t>
        </w:r>
        <w:r>
          <w:t>UE-to-UE Relay splits the end-to-end QoS is FFS</w:t>
        </w:r>
        <w:r w:rsidRPr="00573765">
          <w:rPr>
            <w:rFonts w:eastAsia="宋体"/>
            <w:lang w:eastAsia="en-US"/>
          </w:rPr>
          <w:t>.</w:t>
        </w:r>
      </w:ins>
    </w:p>
    <w:p w14:paraId="3219E53A" w14:textId="77777777" w:rsidR="00757707" w:rsidRPr="00841813" w:rsidRDefault="00757707" w:rsidP="00841813">
      <w:pPr>
        <w:pStyle w:val="B1"/>
        <w:rPr>
          <w:ins w:id="2991" w:author="S2-2203134" w:date="2022-04-14T13:55:00Z"/>
          <w:lang w:eastAsia="zh-CN"/>
        </w:rPr>
      </w:pPr>
      <w:ins w:id="2992" w:author="S2-2203134" w:date="2022-04-14T13:55:00Z">
        <w:r w:rsidRPr="00841813">
          <w:rPr>
            <w:lang w:eastAsia="zh-CN"/>
          </w:rPr>
          <w:t xml:space="preserve">4a. </w:t>
        </w:r>
        <w:r>
          <w:rPr>
            <w:lang w:eastAsia="zh-CN"/>
          </w:rPr>
          <w:t xml:space="preserve">If there’s no PC5 link between the </w:t>
        </w:r>
        <w:r w:rsidRPr="00841813">
          <w:rPr>
            <w:lang w:eastAsia="zh-CN"/>
          </w:rPr>
          <w:t>UE-to-UE Relay and the target</w:t>
        </w:r>
        <w:r>
          <w:rPr>
            <w:lang w:eastAsia="zh-CN"/>
          </w:rPr>
          <w:t xml:space="preserve"> UE exist for the required RSC, or for non-IP traffic transmitting, </w:t>
        </w:r>
        <w:r w:rsidRPr="00841813">
          <w:rPr>
            <w:lang w:eastAsia="zh-CN"/>
          </w:rPr>
          <w:t>the UE-to-UE Relay sends a Direct Communication Request to the target UE. The Direct Communication Request contains User Info ID of source UE, User Info ID of UE-to-UE Relay, User Info ID of target UE, RSC. The Source Layer-2 ID of the Direct Communication Request is self-assigned by the UE-to-UE Relay, the Destination Layer-2 ID of the Direct Communication Request is the Layer-2 ID of target UE received in step1.</w:t>
        </w:r>
      </w:ins>
    </w:p>
    <w:p w14:paraId="267BA49C" w14:textId="77777777" w:rsidR="00757707" w:rsidRPr="00081CE3" w:rsidRDefault="00757707" w:rsidP="00757707">
      <w:pPr>
        <w:pStyle w:val="NO"/>
        <w:overflowPunct/>
        <w:autoSpaceDE/>
        <w:autoSpaceDN/>
        <w:adjustRightInd/>
        <w:textAlignment w:val="auto"/>
        <w:rPr>
          <w:ins w:id="2993" w:author="S2-2203134" w:date="2022-04-14T13:55:00Z"/>
          <w:rFonts w:eastAsia="宋体"/>
          <w:color w:val="auto"/>
          <w:lang w:eastAsia="en-US"/>
        </w:rPr>
      </w:pPr>
      <w:ins w:id="2994" w:author="S2-2203134" w:date="2022-04-14T13:55:00Z">
        <w:r w:rsidRPr="00081CE3">
          <w:rPr>
            <w:rFonts w:eastAsia="宋体"/>
            <w:color w:val="auto"/>
            <w:lang w:eastAsia="en-US"/>
          </w:rPr>
          <w:t>NOTE:</w:t>
        </w:r>
        <w:r w:rsidRPr="00081CE3">
          <w:rPr>
            <w:rFonts w:eastAsia="宋体"/>
            <w:color w:val="auto"/>
            <w:lang w:eastAsia="en-US"/>
          </w:rPr>
          <w:tab/>
        </w:r>
        <w:r>
          <w:rPr>
            <w:rFonts w:eastAsia="等线"/>
            <w:lang w:eastAsia="zh-CN"/>
          </w:rPr>
          <w:t xml:space="preserve">For non-IP traffic, the </w:t>
        </w:r>
        <w:r w:rsidRPr="00CB5EC9">
          <w:rPr>
            <w:lang w:eastAsia="ko-KR"/>
          </w:rPr>
          <w:t>UE-to-</w:t>
        </w:r>
        <w:r>
          <w:rPr>
            <w:lang w:eastAsia="ko-KR"/>
          </w:rPr>
          <w:t>UE</w:t>
        </w:r>
        <w:r w:rsidRPr="00CB5EC9">
          <w:rPr>
            <w:lang w:eastAsia="ko-KR"/>
          </w:rPr>
          <w:t xml:space="preserve"> Relay</w:t>
        </w:r>
        <w:r>
          <w:rPr>
            <w:lang w:eastAsia="ko-KR"/>
          </w:rPr>
          <w:t xml:space="preserve"> use different </w:t>
        </w:r>
        <w:r w:rsidRPr="00D01E4C">
          <w:t>Source Layer-2 ID</w:t>
        </w:r>
        <w:r>
          <w:t xml:space="preserve">s in the </w:t>
        </w:r>
        <w:r w:rsidRPr="005604AE">
          <w:rPr>
            <w:lang w:eastAsia="ko-KR"/>
          </w:rPr>
          <w:t>Direct Communication Request</w:t>
        </w:r>
        <w:r>
          <w:rPr>
            <w:lang w:eastAsia="ko-KR"/>
          </w:rPr>
          <w:t>s</w:t>
        </w:r>
        <w:r w:rsidRPr="005604AE">
          <w:rPr>
            <w:lang w:eastAsia="ko-KR"/>
          </w:rPr>
          <w:t xml:space="preserve"> </w:t>
        </w:r>
        <w:r>
          <w:rPr>
            <w:lang w:eastAsia="ko-KR"/>
          </w:rPr>
          <w:t>towards</w:t>
        </w:r>
        <w:r w:rsidRPr="005604AE">
          <w:rPr>
            <w:lang w:eastAsia="ko-KR"/>
          </w:rPr>
          <w:t xml:space="preserve"> the </w:t>
        </w:r>
        <w:r>
          <w:rPr>
            <w:lang w:eastAsia="ko-KR"/>
          </w:rPr>
          <w:t xml:space="preserve">same </w:t>
        </w:r>
        <w:r w:rsidRPr="005604AE">
          <w:rPr>
            <w:lang w:eastAsia="ko-KR"/>
          </w:rPr>
          <w:t>target UE</w:t>
        </w:r>
        <w:r>
          <w:rPr>
            <w:lang w:eastAsia="ko-KR"/>
          </w:rPr>
          <w:t xml:space="preserve"> for different source UEs</w:t>
        </w:r>
        <w:r w:rsidRPr="00081CE3">
          <w:rPr>
            <w:rFonts w:eastAsia="宋体"/>
            <w:color w:val="auto"/>
            <w:lang w:eastAsia="en-US"/>
          </w:rPr>
          <w:t>.</w:t>
        </w:r>
      </w:ins>
    </w:p>
    <w:p w14:paraId="7066B389" w14:textId="77777777" w:rsidR="00757707" w:rsidRPr="00841813" w:rsidRDefault="00757707" w:rsidP="00841813">
      <w:pPr>
        <w:pStyle w:val="B1"/>
        <w:rPr>
          <w:ins w:id="2995" w:author="S2-2203134" w:date="2022-04-14T13:55:00Z"/>
          <w:lang w:eastAsia="zh-CN"/>
        </w:rPr>
      </w:pPr>
      <w:ins w:id="2996" w:author="S2-2203134" w:date="2022-04-14T13:55:00Z">
        <w:r w:rsidRPr="00841813">
          <w:rPr>
            <w:rFonts w:hint="eastAsia"/>
            <w:lang w:eastAsia="zh-CN"/>
          </w:rPr>
          <w:t>4</w:t>
        </w:r>
        <w:r w:rsidRPr="00841813">
          <w:rPr>
            <w:lang w:eastAsia="zh-CN"/>
          </w:rPr>
          <w:t xml:space="preserve">b. If there’s an existing PC5 link </w:t>
        </w:r>
        <w:r>
          <w:rPr>
            <w:lang w:eastAsia="zh-CN"/>
          </w:rPr>
          <w:t xml:space="preserve">between the </w:t>
        </w:r>
        <w:r w:rsidRPr="00841813">
          <w:rPr>
            <w:lang w:eastAsia="zh-CN"/>
          </w:rPr>
          <w:t>UE-to-UE Relay</w:t>
        </w:r>
        <w:r>
          <w:rPr>
            <w:lang w:eastAsia="zh-CN"/>
          </w:rPr>
          <w:t xml:space="preserve"> </w:t>
        </w:r>
        <w:r w:rsidRPr="00841813">
          <w:rPr>
            <w:lang w:eastAsia="zh-CN"/>
          </w:rPr>
          <w:t>and the target</w:t>
        </w:r>
        <w:r>
          <w:rPr>
            <w:lang w:eastAsia="zh-CN"/>
          </w:rPr>
          <w:t xml:space="preserve"> UE for the required RSC which is related to IP type traffic, the </w:t>
        </w:r>
        <w:r w:rsidRPr="00841813">
          <w:rPr>
            <w:lang w:eastAsia="zh-CN"/>
          </w:rPr>
          <w:t>UE-to-UE Relay</w:t>
        </w:r>
        <w:r>
          <w:rPr>
            <w:lang w:eastAsia="zh-CN"/>
          </w:rPr>
          <w:t xml:space="preserve"> sends a Link Modification Request </w:t>
        </w:r>
        <w:r w:rsidRPr="00F33979">
          <w:rPr>
            <w:lang w:eastAsia="zh-CN"/>
          </w:rPr>
          <w:t xml:space="preserve">to the </w:t>
        </w:r>
        <w:r>
          <w:rPr>
            <w:lang w:eastAsia="zh-CN"/>
          </w:rPr>
          <w:t xml:space="preserve">target UE. The Link Modification Request contains </w:t>
        </w:r>
        <w:r w:rsidRPr="00AF42A8">
          <w:rPr>
            <w:lang w:eastAsia="zh-CN"/>
          </w:rPr>
          <w:t>User Info ID</w:t>
        </w:r>
        <w:r>
          <w:rPr>
            <w:lang w:eastAsia="zh-CN"/>
          </w:rPr>
          <w:t xml:space="preserve"> of source UE, QoS </w:t>
        </w:r>
        <w:r w:rsidRPr="00841813">
          <w:rPr>
            <w:lang w:eastAsia="zh-CN"/>
          </w:rPr>
          <w:t>part between UE-to-UE Relay and the target UE</w:t>
        </w:r>
        <w:r>
          <w:rPr>
            <w:lang w:eastAsia="zh-CN"/>
          </w:rPr>
          <w:t>.</w:t>
        </w:r>
      </w:ins>
    </w:p>
    <w:p w14:paraId="2F0277D2" w14:textId="1C04FD4B" w:rsidR="00757707" w:rsidRPr="00841813" w:rsidRDefault="00757707" w:rsidP="00841813">
      <w:pPr>
        <w:pStyle w:val="B1"/>
        <w:rPr>
          <w:ins w:id="2997" w:author="S2-2203134" w:date="2022-04-14T13:55:00Z"/>
          <w:lang w:eastAsia="zh-CN"/>
        </w:rPr>
      </w:pPr>
      <w:ins w:id="2998" w:author="S2-2203134" w:date="2022-04-14T13:55:00Z">
        <w:r w:rsidRPr="00841813">
          <w:rPr>
            <w:lang w:eastAsia="zh-CN"/>
          </w:rPr>
          <w:t xml:space="preserve">5. </w:t>
        </w:r>
      </w:ins>
      <w:ins w:id="2999" w:author="S2-2203134" w:date="2022-04-14T14:01:00Z">
        <w:r w:rsidR="00841813">
          <w:rPr>
            <w:rFonts w:eastAsiaTheme="minorEastAsia" w:hint="eastAsia"/>
            <w:lang w:eastAsia="zh-CN"/>
          </w:rPr>
          <w:tab/>
        </w:r>
      </w:ins>
      <w:ins w:id="3000" w:author="S2-2203134" w:date="2022-04-14T13:55:00Z">
        <w:r w:rsidRPr="00841813">
          <w:rPr>
            <w:lang w:eastAsia="zh-CN"/>
          </w:rPr>
          <w:t xml:space="preserve">After step4a, if the target UE matches the User Info ID of target UE and RSC, it responds by establishing the security with UE-to-UE Relay. When the security protection is enabled, UE-to-UE Relay sends the information to target UE, the information is as described in clause 6.4.3.1 of TS 23.304 including QoS part between UE-to-UE Relay and the target UE. </w:t>
        </w:r>
      </w:ins>
    </w:p>
    <w:p w14:paraId="0CBB8018" w14:textId="77777777" w:rsidR="00757707" w:rsidRPr="00841813" w:rsidRDefault="00757707" w:rsidP="00841813">
      <w:pPr>
        <w:pStyle w:val="B1"/>
        <w:rPr>
          <w:ins w:id="3001" w:author="S2-2203134" w:date="2022-04-14T13:55:00Z"/>
          <w:lang w:eastAsia="zh-CN"/>
        </w:rPr>
      </w:pPr>
      <w:ins w:id="3002" w:author="S2-2203134" w:date="2022-04-14T13:55:00Z">
        <w:r w:rsidRPr="00841813">
          <w:rPr>
            <w:lang w:eastAsia="zh-CN"/>
          </w:rPr>
          <w:t xml:space="preserve">6a. After step5, the target UE sends the Direct Communication Accept as described in clause 6.4.3.1 of TS 23.304 to the UE-to-UE Relay. </w:t>
        </w:r>
      </w:ins>
    </w:p>
    <w:p w14:paraId="102DD32B" w14:textId="77777777" w:rsidR="00757707" w:rsidRPr="00841813" w:rsidRDefault="00757707" w:rsidP="00841813">
      <w:pPr>
        <w:pStyle w:val="B1"/>
        <w:rPr>
          <w:ins w:id="3003" w:author="S2-2203134" w:date="2022-04-14T13:55:00Z"/>
          <w:lang w:eastAsia="zh-CN"/>
        </w:rPr>
      </w:pPr>
      <w:ins w:id="3004" w:author="S2-2203134" w:date="2022-04-14T13:55:00Z">
        <w:r w:rsidRPr="00841813">
          <w:rPr>
            <w:rFonts w:hint="eastAsia"/>
            <w:lang w:eastAsia="zh-CN"/>
          </w:rPr>
          <w:t>6</w:t>
        </w:r>
        <w:r w:rsidRPr="00841813">
          <w:rPr>
            <w:lang w:eastAsia="zh-CN"/>
          </w:rPr>
          <w:t>b. After step4b, the target UE sends the Link Modification Accept as described in clause 6.4.3.4 of TS 23.304 to the UE-to-UE Relay.</w:t>
        </w:r>
      </w:ins>
    </w:p>
    <w:p w14:paraId="490ABFCF" w14:textId="0675D920" w:rsidR="00757707" w:rsidRPr="00841813" w:rsidRDefault="00757707" w:rsidP="00841813">
      <w:pPr>
        <w:pStyle w:val="B1"/>
        <w:rPr>
          <w:ins w:id="3005" w:author="S2-2203134" w:date="2022-04-14T13:55:00Z"/>
          <w:lang w:eastAsia="zh-CN"/>
        </w:rPr>
      </w:pPr>
      <w:ins w:id="3006" w:author="S2-2203134" w:date="2022-04-14T13:55:00Z">
        <w:r w:rsidRPr="00841813">
          <w:rPr>
            <w:lang w:eastAsia="zh-CN"/>
          </w:rPr>
          <w:t xml:space="preserve">7. </w:t>
        </w:r>
      </w:ins>
      <w:ins w:id="3007" w:author="S2-2203134" w:date="2022-04-14T14:01:00Z">
        <w:r w:rsidR="00841813">
          <w:rPr>
            <w:rFonts w:eastAsiaTheme="minorEastAsia" w:hint="eastAsia"/>
            <w:lang w:eastAsia="zh-CN"/>
          </w:rPr>
          <w:tab/>
        </w:r>
      </w:ins>
      <w:ins w:id="3008" w:author="S2-2203134" w:date="2022-04-14T13:55:00Z">
        <w:r w:rsidRPr="00841813">
          <w:rPr>
            <w:lang w:eastAsia="zh-CN"/>
          </w:rPr>
          <w:t>For IP traffic, IPv6 prefix or IPv4 address is allocated for the target UE.</w:t>
        </w:r>
      </w:ins>
    </w:p>
    <w:p w14:paraId="3C6D41F7" w14:textId="77777777" w:rsidR="00757707" w:rsidRPr="00841813" w:rsidRDefault="00757707" w:rsidP="00841813">
      <w:pPr>
        <w:pStyle w:val="B1"/>
        <w:rPr>
          <w:ins w:id="3009" w:author="S2-2203134" w:date="2022-04-14T13:55:00Z"/>
          <w:lang w:eastAsia="zh-CN"/>
        </w:rPr>
      </w:pPr>
      <w:ins w:id="3010" w:author="S2-2203134" w:date="2022-04-14T13:55:00Z">
        <w:r w:rsidRPr="00841813">
          <w:rPr>
            <w:lang w:eastAsia="zh-CN"/>
          </w:rPr>
          <w:t>8a. if step1a is performed, the UE-to-UE Relay sends the Direct Communication Accept as described in clause 6.4.3.1 of TS 23.304 to the source UE. For IP traffic, the Direct Communication Accept in addition contains the IP address of target UE. For non-IP traffic, the UE-to-UE Relay stores the 1:1 mapping between the link with source UE and the link with target UE.</w:t>
        </w:r>
      </w:ins>
    </w:p>
    <w:p w14:paraId="46886B6F" w14:textId="77777777" w:rsidR="00757707" w:rsidRPr="00841813" w:rsidRDefault="00757707" w:rsidP="00841813">
      <w:pPr>
        <w:pStyle w:val="B1"/>
        <w:rPr>
          <w:ins w:id="3011" w:author="S2-2203134" w:date="2022-04-14T13:55:00Z"/>
          <w:lang w:eastAsia="zh-CN"/>
        </w:rPr>
      </w:pPr>
      <w:ins w:id="3012" w:author="S2-2203134" w:date="2022-04-14T13:55:00Z">
        <w:r w:rsidRPr="00841813">
          <w:rPr>
            <w:rFonts w:hint="eastAsia"/>
            <w:lang w:eastAsia="zh-CN"/>
          </w:rPr>
          <w:t>8</w:t>
        </w:r>
        <w:r w:rsidRPr="00841813">
          <w:rPr>
            <w:lang w:eastAsia="zh-CN"/>
          </w:rPr>
          <w:t>b. if step1b is performed, the UE-to-UE Relay sends the Link Modification Accept as described in clause 6.4.3.4 of TS 23.304 to the source UE. the Link Modification Accept in addition contains the IP address of target UE.</w:t>
        </w:r>
      </w:ins>
    </w:p>
    <w:p w14:paraId="7A8E5ED5" w14:textId="721760E9" w:rsidR="00757707" w:rsidRPr="00841813" w:rsidRDefault="00757707" w:rsidP="00841813">
      <w:pPr>
        <w:pStyle w:val="B1"/>
        <w:rPr>
          <w:ins w:id="3013" w:author="S2-2203134" w:date="2022-04-14T13:55:00Z"/>
          <w:lang w:eastAsia="zh-CN"/>
        </w:rPr>
      </w:pPr>
      <w:ins w:id="3014" w:author="S2-2203134" w:date="2022-04-14T13:55:00Z">
        <w:r w:rsidRPr="00841813">
          <w:rPr>
            <w:lang w:eastAsia="zh-CN"/>
          </w:rPr>
          <w:t xml:space="preserve">9. </w:t>
        </w:r>
      </w:ins>
      <w:ins w:id="3015" w:author="S2-2203134" w:date="2022-04-14T14:01:00Z">
        <w:r w:rsidR="00841813">
          <w:rPr>
            <w:rFonts w:eastAsiaTheme="minorEastAsia" w:hint="eastAsia"/>
            <w:lang w:eastAsia="zh-CN"/>
          </w:rPr>
          <w:tab/>
        </w:r>
      </w:ins>
      <w:ins w:id="3016" w:author="S2-2203134" w:date="2022-04-14T13:55:00Z">
        <w:r w:rsidRPr="00841813">
          <w:rPr>
            <w:lang w:eastAsia="zh-CN"/>
          </w:rPr>
          <w:t>For IP traffic, IPv6 prefix or IPv4 address is allocated for the source UE.</w:t>
        </w:r>
      </w:ins>
    </w:p>
    <w:p w14:paraId="42D90598" w14:textId="77777777" w:rsidR="00757707" w:rsidRDefault="00757707" w:rsidP="00757707">
      <w:pPr>
        <w:pStyle w:val="EditorsNote"/>
        <w:overflowPunct/>
        <w:autoSpaceDE/>
        <w:autoSpaceDN/>
        <w:adjustRightInd/>
        <w:textAlignment w:val="auto"/>
        <w:rPr>
          <w:ins w:id="3017" w:author="S2-2203134" w:date="2022-04-14T13:55:00Z"/>
        </w:rPr>
      </w:pPr>
      <w:ins w:id="3018" w:author="S2-2203134" w:date="2022-04-14T13:55:00Z">
        <w:r w:rsidRPr="00261BF5">
          <w:rPr>
            <w:rFonts w:eastAsia="宋体"/>
            <w:lang w:eastAsia="en-US"/>
          </w:rPr>
          <w:t>Editor's note:</w:t>
        </w:r>
        <w:r w:rsidRPr="00261BF5">
          <w:rPr>
            <w:rFonts w:eastAsia="宋体"/>
            <w:lang w:eastAsia="en-US"/>
          </w:rPr>
          <w:tab/>
          <w:t>It is FFS</w:t>
        </w:r>
        <w:r>
          <w:rPr>
            <w:rFonts w:eastAsia="宋体"/>
            <w:lang w:eastAsia="en-US"/>
          </w:rPr>
          <w:t xml:space="preserve"> whether the </w:t>
        </w:r>
        <w:r w:rsidRPr="00CB5EC9">
          <w:t>IPv6 prefix or IPv4 address</w:t>
        </w:r>
        <w:r>
          <w:t xml:space="preserve"> </w:t>
        </w:r>
        <w:r w:rsidRPr="00CB5EC9">
          <w:t>is allocated</w:t>
        </w:r>
        <w:r>
          <w:t xml:space="preserve"> by </w:t>
        </w:r>
        <w:r>
          <w:rPr>
            <w:rFonts w:eastAsia="等线"/>
            <w:lang w:eastAsia="zh-CN"/>
          </w:rPr>
          <w:t xml:space="preserve">the </w:t>
        </w:r>
        <w:r w:rsidRPr="00CB5EC9">
          <w:rPr>
            <w:lang w:eastAsia="ko-KR"/>
          </w:rPr>
          <w:t>UE-to-</w:t>
        </w:r>
        <w:r>
          <w:rPr>
            <w:lang w:eastAsia="ko-KR"/>
          </w:rPr>
          <w:t>UE</w:t>
        </w:r>
        <w:r w:rsidRPr="00CB5EC9">
          <w:rPr>
            <w:lang w:eastAsia="ko-KR"/>
          </w:rPr>
          <w:t xml:space="preserve"> Relay</w:t>
        </w:r>
        <w:r>
          <w:rPr>
            <w:lang w:eastAsia="ko-KR"/>
          </w:rPr>
          <w:t xml:space="preserve"> for the </w:t>
        </w:r>
        <w:r>
          <w:t>source</w:t>
        </w:r>
        <w:r w:rsidRPr="00CB5EC9">
          <w:t xml:space="preserve"> UE</w:t>
        </w:r>
        <w:r>
          <w:t xml:space="preserve"> and target</w:t>
        </w:r>
        <w:r w:rsidRPr="00CB5EC9">
          <w:t xml:space="preserve"> UE</w:t>
        </w:r>
        <w:r>
          <w:rPr>
            <w:rFonts w:eastAsia="宋体"/>
            <w:lang w:eastAsia="en-US"/>
          </w:rPr>
          <w:t>, and how the source UE and target UE get the IP addresses of each other.</w:t>
        </w:r>
      </w:ins>
    </w:p>
    <w:p w14:paraId="1AB86792" w14:textId="77777777" w:rsidR="00757707" w:rsidRDefault="00757707" w:rsidP="00841813">
      <w:pPr>
        <w:pStyle w:val="B1"/>
        <w:ind w:hanging="1"/>
        <w:rPr>
          <w:ins w:id="3019" w:author="S2-2203134" w:date="2022-04-14T13:55:00Z"/>
        </w:rPr>
      </w:pPr>
      <w:ins w:id="3020" w:author="S2-2203134" w:date="2022-04-14T13:55:00Z">
        <w:r>
          <w:t>T</w:t>
        </w:r>
        <w:r w:rsidRPr="00CB5EC9">
          <w:t xml:space="preserve">he </w:t>
        </w:r>
        <w:r w:rsidRPr="00CB5EC9">
          <w:rPr>
            <w:lang w:eastAsia="ko-KR"/>
          </w:rPr>
          <w:t>UE-to-</w:t>
        </w:r>
        <w:r>
          <w:rPr>
            <w:lang w:eastAsia="ko-KR"/>
          </w:rPr>
          <w:t>UE</w:t>
        </w:r>
        <w:r w:rsidRPr="00CB5EC9">
          <w:rPr>
            <w:lang w:eastAsia="ko-KR"/>
          </w:rPr>
          <w:t xml:space="preserve"> Relay</w:t>
        </w:r>
        <w:r w:rsidRPr="00CB5EC9">
          <w:t xml:space="preserve"> performs relaying function at the corresponding layer as follows:</w:t>
        </w:r>
      </w:ins>
    </w:p>
    <w:p w14:paraId="2F6A0D3A" w14:textId="77777777" w:rsidR="00757707" w:rsidRDefault="00757707" w:rsidP="00841813">
      <w:pPr>
        <w:pStyle w:val="B2"/>
        <w:ind w:firstLine="0"/>
        <w:rPr>
          <w:ins w:id="3021" w:author="S2-2203134" w:date="2022-04-14T13:55:00Z"/>
          <w:lang w:eastAsia="zh-CN"/>
        </w:rPr>
      </w:pPr>
      <w:ins w:id="3022" w:author="S2-2203134" w:date="2022-04-14T13:55:00Z">
        <w:r w:rsidRPr="00CB5EC9">
          <w:rPr>
            <w:lang w:eastAsia="ko-KR"/>
          </w:rPr>
          <w:t>-</w:t>
        </w:r>
        <w:r w:rsidRPr="00CB5EC9">
          <w:rPr>
            <w:lang w:eastAsia="ko-KR"/>
          </w:rPr>
          <w:tab/>
        </w:r>
        <w:r>
          <w:rPr>
            <w:lang w:eastAsia="ko-KR"/>
          </w:rPr>
          <w:t xml:space="preserve">For IP traffic, the </w:t>
        </w:r>
        <w:r w:rsidRPr="00CB5EC9">
          <w:rPr>
            <w:lang w:eastAsia="ko-KR"/>
          </w:rPr>
          <w:t>UE-to-</w:t>
        </w:r>
        <w:r>
          <w:rPr>
            <w:lang w:eastAsia="ko-KR"/>
          </w:rPr>
          <w:t>UE</w:t>
        </w:r>
        <w:r w:rsidRPr="00CB5EC9">
          <w:rPr>
            <w:lang w:eastAsia="ko-KR"/>
          </w:rPr>
          <w:t xml:space="preserve"> Relay </w:t>
        </w:r>
        <w:r w:rsidRPr="00CB5EC9">
          <w:t>acts as an IP router</w:t>
        </w:r>
        <w:r w:rsidRPr="00CB5EC9">
          <w:rPr>
            <w:lang w:eastAsia="zh-CN"/>
          </w:rPr>
          <w:t xml:space="preserve">. </w:t>
        </w:r>
      </w:ins>
    </w:p>
    <w:p w14:paraId="5D845181" w14:textId="05EDC502" w:rsidR="00757707" w:rsidRPr="00841813" w:rsidRDefault="00757707" w:rsidP="00677EC8">
      <w:pPr>
        <w:pStyle w:val="B2"/>
        <w:ind w:left="1134" w:hanging="283"/>
        <w:rPr>
          <w:ins w:id="3023" w:author="S2-2203134" w:date="2022-04-14T13:55:00Z"/>
          <w:rFonts w:eastAsiaTheme="minorEastAsia" w:hint="eastAsia"/>
          <w:lang w:eastAsia="zh-CN"/>
        </w:rPr>
      </w:pPr>
      <w:ins w:id="3024" w:author="S2-2203134" w:date="2022-04-14T13:55:00Z">
        <w:r w:rsidRPr="00CB5EC9">
          <w:rPr>
            <w:lang w:eastAsia="ko-KR"/>
          </w:rPr>
          <w:t>-</w:t>
        </w:r>
        <w:r w:rsidRPr="00CB5EC9">
          <w:rPr>
            <w:lang w:eastAsia="ko-KR"/>
          </w:rPr>
          <w:tab/>
        </w:r>
        <w:r>
          <w:rPr>
            <w:lang w:eastAsia="ko-KR"/>
          </w:rPr>
          <w:t xml:space="preserve">For non-IP traffic, the </w:t>
        </w:r>
        <w:r w:rsidRPr="00CB5EC9">
          <w:rPr>
            <w:lang w:eastAsia="ko-KR"/>
          </w:rPr>
          <w:t>UE-to-</w:t>
        </w:r>
        <w:r>
          <w:rPr>
            <w:lang w:eastAsia="ko-KR"/>
          </w:rPr>
          <w:t>UE</w:t>
        </w:r>
        <w:r w:rsidRPr="00CB5EC9">
          <w:rPr>
            <w:lang w:eastAsia="ko-KR"/>
          </w:rPr>
          <w:t xml:space="preserve"> Relay </w:t>
        </w:r>
        <w:r w:rsidRPr="00CB5EC9">
          <w:t xml:space="preserve">performs traffic relaying based on a mapping between </w:t>
        </w:r>
        <w:r>
          <w:rPr>
            <w:lang w:eastAsia="ko-KR"/>
          </w:rPr>
          <w:t>the link with source UE and the link with target UE</w:t>
        </w:r>
        <w:r>
          <w:t>.</w:t>
        </w:r>
      </w:ins>
    </w:p>
    <w:p w14:paraId="3837AE49" w14:textId="042CB3EB" w:rsidR="00757707" w:rsidRPr="00BC4377" w:rsidRDefault="00757707" w:rsidP="00757707">
      <w:pPr>
        <w:pStyle w:val="3"/>
        <w:rPr>
          <w:ins w:id="3025" w:author="S2-2203134" w:date="2022-04-14T13:55:00Z"/>
          <w:lang w:eastAsia="zh-CN"/>
        </w:rPr>
      </w:pPr>
      <w:bookmarkStart w:id="3026" w:name="_Toc100847705"/>
      <w:ins w:id="3027" w:author="S2-2203134" w:date="2022-04-14T13:55:00Z">
        <w:r w:rsidRPr="00BC4377">
          <w:rPr>
            <w:lang w:eastAsia="zh-CN"/>
          </w:rPr>
          <w:t>6</w:t>
        </w:r>
        <w:r w:rsidR="00841813">
          <w:rPr>
            <w:lang w:eastAsia="zh-CN"/>
          </w:rPr>
          <w:t>.</w:t>
        </w:r>
      </w:ins>
      <w:ins w:id="3028" w:author="S2-2203134" w:date="2022-04-14T14:02:00Z">
        <w:r w:rsidR="00841813">
          <w:rPr>
            <w:rFonts w:hint="eastAsia"/>
            <w:lang w:eastAsia="zh-CN"/>
          </w:rPr>
          <w:t>11</w:t>
        </w:r>
      </w:ins>
      <w:ins w:id="3029" w:author="S2-2203134" w:date="2022-04-14T13:55:00Z">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3026"/>
      </w:ins>
    </w:p>
    <w:p w14:paraId="4B25F9FD" w14:textId="77777777" w:rsidR="00757707" w:rsidRPr="00A7799E" w:rsidRDefault="00757707" w:rsidP="00757707">
      <w:pPr>
        <w:rPr>
          <w:ins w:id="3030" w:author="S2-2203134" w:date="2022-04-14T13:55:00Z"/>
          <w:b/>
          <w:bCs/>
          <w:lang w:eastAsia="zh-CN"/>
        </w:rPr>
      </w:pPr>
      <w:ins w:id="3031" w:author="S2-2203134" w:date="2022-04-14T13:55:00Z">
        <w:r w:rsidRPr="00A7799E">
          <w:rPr>
            <w:b/>
            <w:bCs/>
            <w:lang w:eastAsia="zh-CN"/>
          </w:rPr>
          <w:t>UE:</w:t>
        </w:r>
      </w:ins>
    </w:p>
    <w:p w14:paraId="0AF44617" w14:textId="77777777" w:rsidR="00757707" w:rsidRPr="00A3185D" w:rsidRDefault="00757707" w:rsidP="00757707">
      <w:pPr>
        <w:pStyle w:val="B1"/>
        <w:rPr>
          <w:ins w:id="3032" w:author="S2-2203134" w:date="2022-04-14T13:55:00Z"/>
        </w:rPr>
      </w:pPr>
      <w:ins w:id="3033" w:author="S2-2203134" w:date="2022-04-14T13:55:00Z">
        <w:r w:rsidRPr="00A7799E">
          <w:rPr>
            <w:lang w:eastAsia="zh-CN"/>
          </w:rPr>
          <w:t>-</w:t>
        </w:r>
        <w:r w:rsidRPr="00A7799E">
          <w:rPr>
            <w:lang w:eastAsia="zh-CN"/>
          </w:rPr>
          <w:tab/>
          <w:t xml:space="preserve">New functionality related to UE-to-UE Relay </w:t>
        </w:r>
        <w:r>
          <w:rPr>
            <w:lang w:eastAsia="zh-CN"/>
          </w:rPr>
          <w:t>communication setup</w:t>
        </w:r>
        <w:r w:rsidRPr="00A7799E">
          <w:rPr>
            <w:lang w:eastAsia="zh-CN"/>
          </w:rPr>
          <w:t>.</w:t>
        </w:r>
      </w:ins>
    </w:p>
    <w:p w14:paraId="672E34E6" w14:textId="734429DC" w:rsidR="00DB68C0" w:rsidRPr="00BD41E8" w:rsidRDefault="00DB68C0" w:rsidP="00DB68C0">
      <w:pPr>
        <w:pStyle w:val="2"/>
        <w:rPr>
          <w:ins w:id="3034" w:author="S2-2203135" w:date="2022-04-14T14:06:00Z"/>
          <w:lang w:eastAsia="zh-CN"/>
        </w:rPr>
      </w:pPr>
      <w:bookmarkStart w:id="3035" w:name="_Toc100847706"/>
      <w:ins w:id="3036" w:author="S2-2203135" w:date="2022-04-14T14:06:00Z">
        <w:r>
          <w:lastRenderedPageBreak/>
          <w:t>6.</w:t>
        </w:r>
        <w:r>
          <w:rPr>
            <w:rFonts w:hint="eastAsia"/>
            <w:lang w:eastAsia="zh-CN"/>
          </w:rPr>
          <w:t>12</w:t>
        </w:r>
        <w:r>
          <w:tab/>
          <w:t>Solution #</w:t>
        </w:r>
        <w:r>
          <w:rPr>
            <w:rFonts w:hint="eastAsia"/>
            <w:lang w:eastAsia="zh-CN"/>
          </w:rPr>
          <w:t>12</w:t>
        </w:r>
        <w:r w:rsidRPr="00584D52">
          <w:t xml:space="preserve">: </w:t>
        </w:r>
        <w:r>
          <w:rPr>
            <w:rFonts w:hint="eastAsia"/>
            <w:lang w:eastAsia="zh-CN"/>
          </w:rPr>
          <w:t xml:space="preserve">Layer-3 UE-to-UE Relay </w:t>
        </w:r>
        <w:r>
          <w:rPr>
            <w:lang w:eastAsia="zh-CN"/>
          </w:rPr>
          <w:t>discovery</w:t>
        </w:r>
        <w:r>
          <w:rPr>
            <w:rFonts w:hint="eastAsia"/>
            <w:lang w:eastAsia="zh-CN"/>
          </w:rPr>
          <w:t xml:space="preserve"> and communication</w:t>
        </w:r>
        <w:bookmarkEnd w:id="3035"/>
      </w:ins>
    </w:p>
    <w:p w14:paraId="72B058C2" w14:textId="0504BBE4" w:rsidR="00DB68C0" w:rsidRPr="00584D52" w:rsidRDefault="00DB68C0" w:rsidP="00DB68C0">
      <w:pPr>
        <w:pStyle w:val="3"/>
        <w:rPr>
          <w:ins w:id="3037" w:author="S2-2203135" w:date="2022-04-14T14:06:00Z"/>
          <w:lang w:eastAsia="zh-CN"/>
        </w:rPr>
      </w:pPr>
      <w:bookmarkStart w:id="3038" w:name="_Toc100847707"/>
      <w:ins w:id="3039" w:author="S2-2203135" w:date="2022-04-14T14:06:00Z">
        <w:r>
          <w:t>6.</w:t>
        </w:r>
        <w:r>
          <w:rPr>
            <w:rFonts w:hint="eastAsia"/>
            <w:lang w:eastAsia="zh-CN"/>
          </w:rPr>
          <w:t>12</w:t>
        </w:r>
        <w:r w:rsidRPr="00584D52">
          <w:t>.1</w:t>
        </w:r>
        <w:r w:rsidRPr="00584D52">
          <w:tab/>
          <w:t>Description</w:t>
        </w:r>
        <w:bookmarkEnd w:id="3038"/>
      </w:ins>
    </w:p>
    <w:p w14:paraId="7249F852" w14:textId="77777777" w:rsidR="00DB68C0" w:rsidRDefault="00DB68C0" w:rsidP="00DB68C0">
      <w:pPr>
        <w:rPr>
          <w:ins w:id="3040" w:author="S2-2203135" w:date="2022-04-14T14:06:00Z"/>
          <w:lang w:eastAsia="zh-CN"/>
        </w:rPr>
      </w:pPr>
      <w:ins w:id="3041" w:author="S2-2203135" w:date="2022-04-14T14:06:00Z">
        <w:r w:rsidRPr="00032B0E">
          <w:rPr>
            <w:lang w:eastAsia="zh-CN"/>
          </w:rPr>
          <w:t>The solution applies to</w:t>
        </w:r>
        <w:r>
          <w:rPr>
            <w:lang w:eastAsia="zh-CN"/>
          </w:rPr>
          <w:t xml:space="preserve"> Key Issue #</w:t>
        </w:r>
        <w:r>
          <w:rPr>
            <w:rFonts w:hint="eastAsia"/>
            <w:lang w:eastAsia="zh-CN"/>
          </w:rPr>
          <w:t>1</w:t>
        </w:r>
        <w:r>
          <w:rPr>
            <w:lang w:eastAsia="zh-CN"/>
          </w:rPr>
          <w:t xml:space="preserve"> "Support </w:t>
        </w:r>
        <w:r>
          <w:rPr>
            <w:rFonts w:hint="eastAsia"/>
            <w:lang w:eastAsia="zh-CN"/>
          </w:rPr>
          <w:t>of</w:t>
        </w:r>
        <w:r w:rsidRPr="00032B0E">
          <w:rPr>
            <w:lang w:eastAsia="zh-CN"/>
          </w:rPr>
          <w:t xml:space="preserve"> UE-to-UE Relay".</w:t>
        </w:r>
      </w:ins>
    </w:p>
    <w:p w14:paraId="1AC84692" w14:textId="77777777" w:rsidR="00DB68C0" w:rsidRPr="00A7799E" w:rsidRDefault="00DB68C0" w:rsidP="00DB68C0">
      <w:pPr>
        <w:rPr>
          <w:ins w:id="3042" w:author="S2-2203135" w:date="2022-04-14T14:06:00Z"/>
        </w:rPr>
      </w:pPr>
      <w:ins w:id="3043" w:author="S2-2203135" w:date="2022-04-14T14:06:00Z">
        <w:r w:rsidRPr="00A7799E">
          <w:t xml:space="preserve">In this solution, the </w:t>
        </w:r>
        <w:r>
          <w:rPr>
            <w:rFonts w:hint="eastAsia"/>
            <w:lang w:eastAsia="zh-CN"/>
          </w:rPr>
          <w:t>Layer-3</w:t>
        </w:r>
        <w:r w:rsidRPr="00A7799E">
          <w:t xml:space="preserve"> UE-to-UE Relay operation is supported with the following principles:</w:t>
        </w:r>
      </w:ins>
    </w:p>
    <w:p w14:paraId="10480E5B" w14:textId="77777777" w:rsidR="00DB68C0" w:rsidRPr="00A7799E" w:rsidRDefault="00DB68C0" w:rsidP="00DB68C0">
      <w:pPr>
        <w:pStyle w:val="B1"/>
        <w:rPr>
          <w:ins w:id="3044" w:author="S2-2203135" w:date="2022-04-14T14:06:00Z"/>
        </w:rPr>
      </w:pPr>
      <w:ins w:id="3045" w:author="S2-2203135" w:date="2022-04-14T14:06:00Z">
        <w:r w:rsidRPr="00A7799E">
          <w:t>-</w:t>
        </w:r>
        <w:r w:rsidRPr="00A7799E">
          <w:rPr>
            <w:lang w:eastAsia="zh-CN"/>
          </w:rPr>
          <w:tab/>
        </w:r>
        <w:r w:rsidRPr="00A7799E">
          <w:t>Authorization and configuration:</w:t>
        </w:r>
      </w:ins>
    </w:p>
    <w:p w14:paraId="375B7F31" w14:textId="77777777" w:rsidR="00DB68C0" w:rsidRPr="00A7799E" w:rsidRDefault="00DB68C0" w:rsidP="00DB68C0">
      <w:pPr>
        <w:pStyle w:val="B2"/>
        <w:rPr>
          <w:ins w:id="3046" w:author="S2-2203135" w:date="2022-04-14T14:06:00Z"/>
          <w:lang w:eastAsia="zh-CN"/>
        </w:rPr>
      </w:pPr>
      <w:ins w:id="3047" w:author="S2-2203135" w:date="2022-04-14T14:06:00Z">
        <w:r w:rsidRPr="00A7799E">
          <w:rPr>
            <w:lang w:eastAsia="zh-CN"/>
          </w:rPr>
          <w:t>-</w:t>
        </w:r>
        <w:r w:rsidRPr="00A7799E">
          <w:rPr>
            <w:lang w:eastAsia="zh-CN"/>
          </w:rPr>
          <w:tab/>
          <w:t>Only the UE authorized by the service authorization configuration can act as a UE-to-UE Relay. These UEs will be configured according to the service authorization and provisioning</w:t>
        </w:r>
        <w:r>
          <w:rPr>
            <w:rFonts w:hint="eastAsia"/>
            <w:lang w:eastAsia="zh-CN"/>
          </w:rPr>
          <w:t xml:space="preserve"> solutions for Key Issue #6</w:t>
        </w:r>
        <w:r w:rsidRPr="00A7799E">
          <w:rPr>
            <w:lang w:eastAsia="zh-CN"/>
          </w:rPr>
          <w:t>.</w:t>
        </w:r>
      </w:ins>
    </w:p>
    <w:p w14:paraId="4C2B553D" w14:textId="77777777" w:rsidR="00DB68C0" w:rsidRPr="00A7799E" w:rsidRDefault="00DB68C0" w:rsidP="00DB68C0">
      <w:pPr>
        <w:pStyle w:val="B1"/>
        <w:rPr>
          <w:ins w:id="3048" w:author="S2-2203135" w:date="2022-04-14T14:06:00Z"/>
        </w:rPr>
      </w:pPr>
      <w:ins w:id="3049" w:author="S2-2203135" w:date="2022-04-14T14:06:00Z">
        <w:r w:rsidRPr="00A7799E">
          <w:t>-</w:t>
        </w:r>
        <w:r w:rsidRPr="00A7799E">
          <w:rPr>
            <w:lang w:eastAsia="zh-CN"/>
          </w:rPr>
          <w:tab/>
        </w:r>
        <w:r w:rsidRPr="00A7799E">
          <w:t>UE-to-UE Relay discovery:</w:t>
        </w:r>
      </w:ins>
    </w:p>
    <w:p w14:paraId="3571E837" w14:textId="77777777" w:rsidR="00DB68C0" w:rsidRDefault="00DB68C0" w:rsidP="00DB68C0">
      <w:pPr>
        <w:pStyle w:val="B2"/>
        <w:rPr>
          <w:ins w:id="3050" w:author="S2-2203135" w:date="2022-04-14T14:06:00Z"/>
          <w:rFonts w:eastAsiaTheme="minorEastAsia"/>
          <w:lang w:eastAsia="zh-CN"/>
        </w:rPr>
      </w:pPr>
      <w:ins w:id="3051" w:author="S2-2203135" w:date="2022-04-14T14:06:00Z">
        <w:r w:rsidRPr="00A7799E">
          <w:t>-</w:t>
        </w:r>
        <w:r w:rsidRPr="00A7799E">
          <w:tab/>
        </w:r>
        <w:r>
          <w:rPr>
            <w:rFonts w:hint="eastAsia"/>
            <w:lang w:eastAsia="zh-CN"/>
          </w:rPr>
          <w:t>Model A and Model B direct discovery as defined in clause 6.3.2 of TS 23.304 [3] are supported for UE-to-UE Relay discovery.</w:t>
        </w:r>
      </w:ins>
    </w:p>
    <w:p w14:paraId="6DE664C3" w14:textId="77777777" w:rsidR="00DB68C0" w:rsidRDefault="00DB68C0" w:rsidP="00DB68C0">
      <w:pPr>
        <w:pStyle w:val="B2"/>
        <w:rPr>
          <w:ins w:id="3052" w:author="S2-2203135" w:date="2022-04-14T14:06:00Z"/>
          <w:lang w:eastAsia="zh-CN"/>
        </w:rPr>
      </w:pPr>
      <w:ins w:id="3053" w:author="S2-2203135" w:date="2022-04-14T14:06:00Z">
        <w:r w:rsidRPr="00A7799E">
          <w:rPr>
            <w:lang w:eastAsia="zh-CN"/>
          </w:rPr>
          <w:t>-</w:t>
        </w:r>
        <w:r w:rsidRPr="00A7799E">
          <w:rPr>
            <w:lang w:eastAsia="zh-CN"/>
          </w:rPr>
          <w:tab/>
        </w:r>
        <w:r>
          <w:rPr>
            <w:rFonts w:hint="eastAsia"/>
            <w:lang w:eastAsia="zh-CN"/>
          </w:rPr>
          <w:t>Relay Service Code (RSC) is used to indicate the connectivity service that UE-to-UE Relay can support.</w:t>
        </w:r>
      </w:ins>
    </w:p>
    <w:p w14:paraId="3AB4846D" w14:textId="77777777" w:rsidR="00DB68C0" w:rsidRDefault="00DB68C0" w:rsidP="00DB68C0">
      <w:pPr>
        <w:pStyle w:val="B2"/>
        <w:rPr>
          <w:ins w:id="3054" w:author="S2-2203135" w:date="2022-04-14T14:06:00Z"/>
          <w:rFonts w:eastAsiaTheme="minorEastAsia"/>
          <w:lang w:eastAsia="zh-CN"/>
        </w:rPr>
      </w:pPr>
      <w:ins w:id="3055" w:author="S2-2203135" w:date="2022-04-14T14:06:00Z">
        <w:r>
          <w:rPr>
            <w:rFonts w:eastAsiaTheme="minorEastAsia" w:hint="eastAsia"/>
            <w:lang w:eastAsia="zh-CN"/>
          </w:rPr>
          <w:t>-</w:t>
        </w:r>
        <w:r>
          <w:rPr>
            <w:rFonts w:eastAsiaTheme="minorEastAsia" w:hint="eastAsia"/>
            <w:lang w:eastAsia="zh-CN"/>
          </w:rPr>
          <w:tab/>
          <w:t>In order to serve as a UE-to-UE Relay, it is required to discover other U</w:t>
        </w:r>
        <w:r>
          <w:rPr>
            <w:rFonts w:eastAsiaTheme="minorEastAsia"/>
            <w:lang w:eastAsia="zh-CN"/>
          </w:rPr>
          <w:t xml:space="preserve">Es </w:t>
        </w:r>
        <w:r>
          <w:rPr>
            <w:rFonts w:eastAsiaTheme="minorEastAsia" w:hint="eastAsia"/>
            <w:lang w:eastAsia="zh-CN"/>
          </w:rPr>
          <w:t>in proximity in advance or on demand.</w:t>
        </w:r>
      </w:ins>
    </w:p>
    <w:p w14:paraId="3A491F8B" w14:textId="77777777" w:rsidR="00DB68C0" w:rsidRPr="00266A53" w:rsidRDefault="00DB68C0" w:rsidP="00DB68C0">
      <w:pPr>
        <w:pStyle w:val="B2"/>
        <w:rPr>
          <w:ins w:id="3056" w:author="S2-2203135" w:date="2022-04-14T14:06:00Z"/>
          <w:rFonts w:eastAsiaTheme="minorEastAsia"/>
        </w:rPr>
      </w:pPr>
      <w:ins w:id="3057" w:author="S2-2203135" w:date="2022-04-14T14:06:00Z">
        <w:r>
          <w:rPr>
            <w:rFonts w:eastAsiaTheme="minorEastAsia" w:hint="eastAsia"/>
            <w:lang w:eastAsia="zh-CN"/>
          </w:rPr>
          <w:t>-</w:t>
        </w:r>
        <w:r>
          <w:rPr>
            <w:rFonts w:eastAsiaTheme="minorEastAsia" w:hint="eastAsia"/>
            <w:lang w:eastAsia="zh-CN"/>
          </w:rPr>
          <w:tab/>
          <w:t>The Source and Destination Layer-2 IDs used for discovery message are determined based on the principles as defined in clause 5.8 of TS 23.304 [3].</w:t>
        </w:r>
      </w:ins>
    </w:p>
    <w:p w14:paraId="224BD816" w14:textId="77777777" w:rsidR="00DB68C0" w:rsidRPr="002D5AA8" w:rsidRDefault="00DB68C0" w:rsidP="00DB68C0">
      <w:pPr>
        <w:pStyle w:val="B1"/>
        <w:rPr>
          <w:ins w:id="3058" w:author="S2-2203135" w:date="2022-04-14T14:06:00Z"/>
          <w:rFonts w:eastAsiaTheme="minorEastAsia"/>
          <w:lang w:eastAsia="zh-CN"/>
        </w:rPr>
      </w:pPr>
      <w:ins w:id="3059" w:author="S2-2203135" w:date="2022-04-14T14:06:00Z">
        <w:r w:rsidRPr="00A7799E">
          <w:t>-</w:t>
        </w:r>
        <w:r w:rsidRPr="00A7799E">
          <w:rPr>
            <w:lang w:eastAsia="zh-CN"/>
          </w:rPr>
          <w:tab/>
        </w:r>
        <w:r>
          <w:t xml:space="preserve">UE-to-UE Relay </w:t>
        </w:r>
        <w:r>
          <w:rPr>
            <w:rFonts w:hint="eastAsia"/>
            <w:lang w:eastAsia="zh-CN"/>
          </w:rPr>
          <w:t>communication:</w:t>
        </w:r>
      </w:ins>
    </w:p>
    <w:p w14:paraId="52AD8D7F" w14:textId="77777777" w:rsidR="00DB68C0" w:rsidRDefault="00DB68C0" w:rsidP="00DB68C0">
      <w:pPr>
        <w:pStyle w:val="B2"/>
        <w:rPr>
          <w:ins w:id="3060" w:author="S2-2203135" w:date="2022-04-14T14:06:00Z"/>
          <w:lang w:eastAsia="zh-CN"/>
        </w:rPr>
      </w:pPr>
      <w:ins w:id="3061" w:author="S2-2203135" w:date="2022-04-14T14:06:00Z">
        <w:r w:rsidRPr="00A7799E">
          <w:t>-</w:t>
        </w:r>
        <w:r w:rsidRPr="00A7799E">
          <w:tab/>
        </w:r>
        <w:r>
          <w:rPr>
            <w:rFonts w:hint="eastAsia"/>
            <w:lang w:eastAsia="zh-CN"/>
          </w:rPr>
          <w:t>Source UE initiates the Layer-2 link establishment procedure as defined in clause 6.4.3.1 of TS 23.304 [3] with UE-to-UE Relay, and the QoS Info and IP address are negotiated during this procedure.</w:t>
        </w:r>
      </w:ins>
    </w:p>
    <w:p w14:paraId="671A223E" w14:textId="77777777" w:rsidR="00DB68C0" w:rsidRDefault="00DB68C0" w:rsidP="00DB68C0">
      <w:pPr>
        <w:pStyle w:val="B2"/>
        <w:rPr>
          <w:ins w:id="3062" w:author="S2-2203135" w:date="2022-04-14T14:06:00Z"/>
          <w:rFonts w:eastAsiaTheme="minorEastAsia"/>
          <w:lang w:eastAsia="zh-CN"/>
        </w:rPr>
      </w:pPr>
      <w:ins w:id="3063" w:author="S2-2203135" w:date="2022-04-14T14:06:00Z">
        <w:r>
          <w:t>-</w:t>
        </w:r>
        <w:r>
          <w:rPr>
            <w:rFonts w:eastAsiaTheme="minorEastAsia" w:hint="eastAsia"/>
            <w:lang w:eastAsia="zh-CN"/>
          </w:rPr>
          <w:tab/>
        </w:r>
        <w:r>
          <w:rPr>
            <w:rFonts w:hint="eastAsia"/>
            <w:lang w:eastAsia="zh-CN"/>
          </w:rPr>
          <w:t>T</w:t>
        </w:r>
        <w:r w:rsidRPr="000942BE">
          <w:rPr>
            <w:rFonts w:hint="eastAsia"/>
          </w:rPr>
          <w:t xml:space="preserve">he UE-to-UE Relay </w:t>
        </w:r>
        <w:r>
          <w:rPr>
            <w:rFonts w:hint="eastAsia"/>
          </w:rPr>
          <w:t>initiates the Layer-2 link establishment procedure as defined in</w:t>
        </w:r>
        <w:r>
          <w:rPr>
            <w:rFonts w:hint="eastAsia"/>
            <w:lang w:eastAsia="zh-CN"/>
          </w:rPr>
          <w:t xml:space="preserve"> clause 6.4.3.1 of</w:t>
        </w:r>
        <w:r>
          <w:rPr>
            <w:rFonts w:hint="eastAsia"/>
          </w:rPr>
          <w:t xml:space="preserve"> TS 23.304 [</w:t>
        </w:r>
        <w:r>
          <w:rPr>
            <w:rFonts w:hint="eastAsia"/>
            <w:lang w:eastAsia="zh-CN"/>
          </w:rPr>
          <w:t>3</w:t>
        </w:r>
        <w:r>
          <w:rPr>
            <w:rFonts w:hint="eastAsia"/>
          </w:rPr>
          <w:t>] with Target UE, and the QoS Info and IP address are negotiated during this procedure.</w:t>
        </w:r>
      </w:ins>
    </w:p>
    <w:p w14:paraId="70A08DF2" w14:textId="77777777" w:rsidR="00DB68C0" w:rsidRDefault="00DB68C0" w:rsidP="00DB68C0">
      <w:pPr>
        <w:pStyle w:val="B2"/>
        <w:rPr>
          <w:ins w:id="3064" w:author="S2-2203135" w:date="2022-04-14T14:06:00Z"/>
          <w:rFonts w:eastAsiaTheme="minorEastAsia"/>
          <w:lang w:eastAsia="zh-CN"/>
        </w:rPr>
      </w:pPr>
      <w:ins w:id="3065" w:author="S2-2203135" w:date="2022-04-14T14:06:00Z">
        <w:r w:rsidRPr="00A7799E">
          <w:t>-</w:t>
        </w:r>
        <w:r w:rsidRPr="00A7799E">
          <w:tab/>
        </w:r>
        <w:r>
          <w:rPr>
            <w:rFonts w:hint="eastAsia"/>
            <w:lang w:eastAsia="zh-CN"/>
          </w:rPr>
          <w:t>IP, Ethernet and Unstructured traffic type are supported.</w:t>
        </w:r>
      </w:ins>
    </w:p>
    <w:p w14:paraId="5A726C8E" w14:textId="77777777" w:rsidR="00DB68C0" w:rsidRPr="000D4962" w:rsidRDefault="00DB68C0" w:rsidP="00DB68C0">
      <w:pPr>
        <w:pStyle w:val="B2"/>
        <w:rPr>
          <w:ins w:id="3066" w:author="S2-2203135" w:date="2022-04-14T14:06:00Z"/>
          <w:rFonts w:eastAsiaTheme="minorEastAsia"/>
          <w:lang w:eastAsia="zh-CN"/>
        </w:rPr>
      </w:pPr>
      <w:ins w:id="3067" w:author="S2-2203135" w:date="2022-04-14T14:06:00Z">
        <w:r>
          <w:rPr>
            <w:rFonts w:eastAsiaTheme="minorEastAsia" w:hint="eastAsia"/>
            <w:lang w:eastAsia="zh-CN"/>
          </w:rPr>
          <w:t>-</w:t>
        </w:r>
        <w:r>
          <w:rPr>
            <w:rFonts w:eastAsiaTheme="minorEastAsia" w:hint="eastAsia"/>
            <w:lang w:eastAsia="zh-CN"/>
          </w:rPr>
          <w:tab/>
          <w:t>Both UE-to-UE Relay allocated IP address and Link-Local IPv6 address are supported.</w:t>
        </w:r>
      </w:ins>
    </w:p>
    <w:p w14:paraId="72BB7626" w14:textId="77777777" w:rsidR="00DB68C0" w:rsidRPr="00A7799E" w:rsidRDefault="00DB68C0" w:rsidP="00DB68C0">
      <w:pPr>
        <w:pStyle w:val="B1"/>
        <w:rPr>
          <w:ins w:id="3068" w:author="S2-2203135" w:date="2022-04-14T14:06:00Z"/>
        </w:rPr>
      </w:pPr>
      <w:ins w:id="3069" w:author="S2-2203135" w:date="2022-04-14T14:06:00Z">
        <w:r w:rsidRPr="00A7799E">
          <w:t>-</w:t>
        </w:r>
        <w:r w:rsidRPr="00A7799E">
          <w:rPr>
            <w:lang w:eastAsia="zh-CN"/>
          </w:rPr>
          <w:tab/>
        </w:r>
        <w:r w:rsidRPr="00A7799E">
          <w:t>QoS handling:</w:t>
        </w:r>
      </w:ins>
    </w:p>
    <w:p w14:paraId="1CB08598" w14:textId="77777777" w:rsidR="00DB68C0" w:rsidRDefault="00DB68C0" w:rsidP="00DB68C0">
      <w:pPr>
        <w:pStyle w:val="B2"/>
        <w:rPr>
          <w:ins w:id="3070" w:author="S2-2203135" w:date="2022-04-14T14:06:00Z"/>
          <w:rFonts w:eastAsiaTheme="minorEastAsia"/>
          <w:lang w:eastAsia="zh-CN"/>
        </w:rPr>
      </w:pPr>
      <w:ins w:id="3071" w:author="S2-2203135" w:date="2022-04-14T14:06:00Z">
        <w:r>
          <w:t>-</w:t>
        </w:r>
        <w:r>
          <w:tab/>
          <w:t xml:space="preserve">When the </w:t>
        </w:r>
        <w:r>
          <w:rPr>
            <w:rFonts w:hint="eastAsia"/>
            <w:lang w:eastAsia="zh-CN"/>
          </w:rPr>
          <w:t>S</w:t>
        </w:r>
        <w:r w:rsidRPr="00A7799E">
          <w:t>ource UE establishes the unicast L</w:t>
        </w:r>
        <w:r>
          <w:rPr>
            <w:rFonts w:hint="eastAsia"/>
            <w:lang w:eastAsia="zh-CN"/>
          </w:rPr>
          <w:t>ayer-</w:t>
        </w:r>
        <w:r w:rsidRPr="00A7799E">
          <w:t>2 link with the UE-to-UE Relay, it can establish corresponding PC5 QoS Flows according to procedure defined in</w:t>
        </w:r>
        <w:r>
          <w:rPr>
            <w:rFonts w:hint="eastAsia"/>
            <w:lang w:eastAsia="zh-CN"/>
          </w:rPr>
          <w:t xml:space="preserve"> clause 6.4.3.1 of</w:t>
        </w:r>
        <w:r w:rsidRPr="00A7799E">
          <w:t xml:space="preserve"> TS</w:t>
        </w:r>
        <w:r>
          <w:t> 23.</w:t>
        </w:r>
        <w:r>
          <w:rPr>
            <w:rFonts w:hint="eastAsia"/>
            <w:lang w:eastAsia="zh-CN"/>
          </w:rPr>
          <w:t>304</w:t>
        </w:r>
        <w:r>
          <w:t> </w:t>
        </w:r>
        <w:r w:rsidRPr="00A7799E">
          <w:t>[</w:t>
        </w:r>
        <w:r>
          <w:rPr>
            <w:rFonts w:hint="eastAsia"/>
            <w:lang w:eastAsia="zh-CN"/>
          </w:rPr>
          <w:t>3</w:t>
        </w:r>
        <w:r w:rsidRPr="00A7799E">
          <w:t xml:space="preserve">]. </w:t>
        </w:r>
        <w:r>
          <w:rPr>
            <w:rFonts w:hint="eastAsia"/>
            <w:lang w:eastAsia="zh-CN"/>
          </w:rPr>
          <w:t>The UE-to-UE Relay determines the PC5 QoS parameters used  on  the PC5 QoS Flow between Source UE and UE-to-UE Relay, as well as the PC5 QoS parameters used on the PC5 QoS Flow between UE-to-UE Relay and Target UE.</w:t>
        </w:r>
      </w:ins>
    </w:p>
    <w:p w14:paraId="3B01E060" w14:textId="77777777" w:rsidR="00DB68C0" w:rsidRPr="00860065" w:rsidRDefault="00DB68C0" w:rsidP="00DB68C0">
      <w:pPr>
        <w:pStyle w:val="B2"/>
        <w:rPr>
          <w:ins w:id="3072" w:author="S2-2203135" w:date="2022-04-14T14:06:00Z"/>
          <w:rFonts w:eastAsiaTheme="minorEastAsia"/>
          <w:lang w:eastAsia="zh-CN"/>
        </w:rPr>
      </w:pPr>
      <w:ins w:id="3073" w:author="S2-2203135" w:date="2022-04-14T14:06:00Z">
        <w:r>
          <w:rPr>
            <w:rFonts w:eastAsiaTheme="minorEastAsia" w:hint="eastAsia"/>
            <w:lang w:eastAsia="zh-CN"/>
          </w:rPr>
          <w:t>-</w:t>
        </w:r>
        <w:r>
          <w:rPr>
            <w:rFonts w:eastAsiaTheme="minorEastAsia" w:hint="eastAsia"/>
            <w:lang w:eastAsia="zh-CN"/>
          </w:rPr>
          <w:tab/>
          <w:t>The PC5 QoS Flows are also set up between UE-to-UE Relay and Target UE using the PC5 QoS parameters determined by UE-to-UE Relay.</w:t>
        </w:r>
      </w:ins>
    </w:p>
    <w:p w14:paraId="520999A4" w14:textId="77777777" w:rsidR="00DB68C0" w:rsidRDefault="00DB68C0" w:rsidP="00DB68C0">
      <w:pPr>
        <w:rPr>
          <w:ins w:id="3074" w:author="S2-2203135" w:date="2022-04-14T14:06:00Z"/>
          <w:lang w:eastAsia="zh-CN"/>
        </w:rPr>
      </w:pPr>
      <w:ins w:id="3075" w:author="S2-2203135" w:date="2022-04-14T14:06:00Z">
        <w:r>
          <w:rPr>
            <w:lang w:eastAsia="zh-CN"/>
          </w:rPr>
          <w:t>T</w:t>
        </w:r>
        <w:r>
          <w:rPr>
            <w:rFonts w:hint="eastAsia"/>
            <w:lang w:eastAsia="zh-CN"/>
          </w:rPr>
          <w:t xml:space="preserve">he Control Plane and User Plane </w:t>
        </w:r>
        <w:r>
          <w:rPr>
            <w:lang w:eastAsia="zh-CN"/>
          </w:rPr>
          <w:t>protocol</w:t>
        </w:r>
        <w:r>
          <w:rPr>
            <w:rFonts w:hint="eastAsia"/>
            <w:lang w:eastAsia="zh-CN"/>
          </w:rPr>
          <w:t xml:space="preserve"> stacks of Layer-3 UE-to-UE Relay are as followings.</w:t>
        </w:r>
      </w:ins>
    </w:p>
    <w:p w14:paraId="55580F74" w14:textId="77777777" w:rsidR="00DB68C0" w:rsidRDefault="00DB68C0" w:rsidP="00DB68C0">
      <w:pPr>
        <w:jc w:val="center"/>
        <w:rPr>
          <w:ins w:id="3076" w:author="S2-2203135" w:date="2022-04-14T14:06:00Z"/>
          <w:lang w:eastAsia="zh-CN"/>
        </w:rPr>
      </w:pPr>
      <w:ins w:id="3077" w:author="S2-2203135" w:date="2022-04-14T14:06:00Z">
        <w:r>
          <w:object w:dxaOrig="9774" w:dyaOrig="3826" w14:anchorId="7CF4F892">
            <v:shape id="_x0000_i1050" type="#_x0000_t75" style="width:344pt;height:134.5pt" o:ole="">
              <v:imagedata r:id="rId62" o:title=""/>
            </v:shape>
            <o:OLEObject Type="Embed" ProgID="Visio.Drawing.11" ShapeID="_x0000_i1050" DrawAspect="Content" ObjectID="_1711470799" r:id="rId63"/>
          </w:object>
        </w:r>
      </w:ins>
    </w:p>
    <w:p w14:paraId="2E55BE0B" w14:textId="5554D293" w:rsidR="00DB68C0" w:rsidRPr="000676AE" w:rsidRDefault="00DB68C0" w:rsidP="00DB68C0">
      <w:pPr>
        <w:pStyle w:val="TF"/>
        <w:rPr>
          <w:ins w:id="3078" w:author="S2-2203135" w:date="2022-04-14T14:06:00Z"/>
          <w:rFonts w:eastAsiaTheme="minorEastAsia"/>
          <w:lang w:eastAsia="zh-CN"/>
        </w:rPr>
      </w:pPr>
      <w:ins w:id="3079" w:author="S2-2203135" w:date="2022-04-14T14:06:00Z">
        <w:r w:rsidRPr="000676AE">
          <w:rPr>
            <w:rFonts w:eastAsiaTheme="minorEastAsia"/>
          </w:rPr>
          <w:lastRenderedPageBreak/>
          <w:t>Figure 6.</w:t>
        </w:r>
        <w:r w:rsidR="00D57A47">
          <w:rPr>
            <w:rFonts w:eastAsiaTheme="minorEastAsia" w:hint="eastAsia"/>
            <w:lang w:eastAsia="zh-CN"/>
          </w:rPr>
          <w:t>12</w:t>
        </w:r>
        <w:r w:rsidRPr="000676AE">
          <w:rPr>
            <w:rFonts w:eastAsiaTheme="minorEastAsia"/>
          </w:rPr>
          <w:t>.</w:t>
        </w:r>
        <w:r>
          <w:rPr>
            <w:rFonts w:eastAsiaTheme="minorEastAsia" w:hint="eastAsia"/>
            <w:lang w:eastAsia="zh-CN"/>
          </w:rPr>
          <w:t>1</w:t>
        </w:r>
        <w:r w:rsidRPr="000676AE">
          <w:rPr>
            <w:rFonts w:eastAsiaTheme="minorEastAsia"/>
          </w:rPr>
          <w:t xml:space="preserve">-1: </w:t>
        </w:r>
        <w:r>
          <w:rPr>
            <w:rFonts w:eastAsiaTheme="minorEastAsia" w:hint="eastAsia"/>
            <w:lang w:eastAsia="zh-CN"/>
          </w:rPr>
          <w:t>Control plane for Layer-3 UE-to-UE Relay</w:t>
        </w:r>
      </w:ins>
    </w:p>
    <w:p w14:paraId="2A686ADD" w14:textId="77777777" w:rsidR="00DB68C0" w:rsidRPr="00274375" w:rsidRDefault="00DB68C0" w:rsidP="00DB68C0">
      <w:pPr>
        <w:rPr>
          <w:ins w:id="3080" w:author="S2-2203135" w:date="2022-04-14T14:06:00Z"/>
          <w:lang w:eastAsia="zh-CN"/>
        </w:rPr>
      </w:pPr>
    </w:p>
    <w:p w14:paraId="02D862FA" w14:textId="77777777" w:rsidR="00DB68C0" w:rsidRDefault="00DB68C0" w:rsidP="00DB68C0">
      <w:pPr>
        <w:jc w:val="center"/>
        <w:rPr>
          <w:ins w:id="3081" w:author="S2-2203135" w:date="2022-04-14T14:06:00Z"/>
          <w:lang w:eastAsia="zh-CN"/>
        </w:rPr>
      </w:pPr>
      <w:ins w:id="3082" w:author="S2-2203135" w:date="2022-04-14T14:06:00Z">
        <w:r>
          <w:object w:dxaOrig="8375" w:dyaOrig="5309" w14:anchorId="5CF0F472">
            <v:shape id="_x0000_i1051" type="#_x0000_t75" style="width:317pt;height:201pt" o:ole="">
              <v:imagedata r:id="rId64" o:title=""/>
            </v:shape>
            <o:OLEObject Type="Embed" ProgID="Visio.Drawing.11" ShapeID="_x0000_i1051" DrawAspect="Content" ObjectID="_1711470800" r:id="rId65"/>
          </w:object>
        </w:r>
      </w:ins>
    </w:p>
    <w:p w14:paraId="06D83FCA" w14:textId="0D3439C9" w:rsidR="00DB68C0" w:rsidRPr="00D57A47" w:rsidRDefault="00DB68C0" w:rsidP="00D57A47">
      <w:pPr>
        <w:pStyle w:val="TF"/>
        <w:rPr>
          <w:ins w:id="3083" w:author="S2-2203135" w:date="2022-04-14T14:06:00Z"/>
          <w:rFonts w:eastAsiaTheme="minorEastAsia"/>
          <w:lang w:eastAsia="zh-CN"/>
        </w:rPr>
      </w:pPr>
      <w:ins w:id="3084" w:author="S2-2203135" w:date="2022-04-14T14:06:00Z">
        <w:r w:rsidRPr="000676AE">
          <w:rPr>
            <w:rFonts w:eastAsiaTheme="minorEastAsia"/>
          </w:rPr>
          <w:t>Figure 6.</w:t>
        </w:r>
        <w:r w:rsidR="00D57A47">
          <w:rPr>
            <w:rFonts w:eastAsiaTheme="minorEastAsia" w:hint="eastAsia"/>
            <w:lang w:eastAsia="zh-CN"/>
          </w:rPr>
          <w:t>12</w:t>
        </w:r>
        <w:r w:rsidRPr="000676AE">
          <w:rPr>
            <w:rFonts w:eastAsiaTheme="minorEastAsia"/>
          </w:rPr>
          <w:t>.</w:t>
        </w:r>
        <w:r>
          <w:rPr>
            <w:rFonts w:eastAsiaTheme="minorEastAsia" w:hint="eastAsia"/>
          </w:rPr>
          <w:t>1</w:t>
        </w:r>
        <w:r>
          <w:rPr>
            <w:rFonts w:eastAsiaTheme="minorEastAsia"/>
          </w:rPr>
          <w:t>-</w:t>
        </w:r>
        <w:r>
          <w:rPr>
            <w:rFonts w:eastAsiaTheme="minorEastAsia" w:hint="eastAsia"/>
            <w:lang w:eastAsia="zh-CN"/>
          </w:rPr>
          <w:t>2</w:t>
        </w:r>
        <w:r w:rsidRPr="000676AE">
          <w:rPr>
            <w:rFonts w:eastAsiaTheme="minorEastAsia"/>
          </w:rPr>
          <w:t xml:space="preserve">: </w:t>
        </w:r>
        <w:r>
          <w:rPr>
            <w:rFonts w:eastAsiaTheme="minorEastAsia" w:hint="eastAsia"/>
            <w:lang w:eastAsia="zh-CN"/>
          </w:rPr>
          <w:t>User</w:t>
        </w:r>
        <w:r>
          <w:rPr>
            <w:rFonts w:eastAsiaTheme="minorEastAsia" w:hint="eastAsia"/>
          </w:rPr>
          <w:t xml:space="preserve"> plane for Layer-3 UE-to-UE Relay</w:t>
        </w:r>
      </w:ins>
    </w:p>
    <w:p w14:paraId="3113E693" w14:textId="11C6E5BA" w:rsidR="00DB68C0" w:rsidRPr="00374067" w:rsidRDefault="00D57A47" w:rsidP="00DB68C0">
      <w:pPr>
        <w:pStyle w:val="3"/>
        <w:rPr>
          <w:ins w:id="3085" w:author="S2-2203135" w:date="2022-04-14T14:06:00Z"/>
          <w:lang w:eastAsia="zh-CN"/>
        </w:rPr>
      </w:pPr>
      <w:bookmarkStart w:id="3086" w:name="_Toc100847708"/>
      <w:ins w:id="3087" w:author="S2-2203135" w:date="2022-04-14T14:06:00Z">
        <w:r>
          <w:t>6.</w:t>
        </w:r>
        <w:r>
          <w:rPr>
            <w:rFonts w:hint="eastAsia"/>
            <w:lang w:eastAsia="zh-CN"/>
          </w:rPr>
          <w:t>12</w:t>
        </w:r>
        <w:r w:rsidR="00DB68C0" w:rsidRPr="00277DA7">
          <w:t>.2</w:t>
        </w:r>
        <w:r w:rsidR="00DB68C0" w:rsidRPr="00277DA7">
          <w:tab/>
          <w:t>Procedures</w:t>
        </w:r>
        <w:bookmarkEnd w:id="3086"/>
      </w:ins>
    </w:p>
    <w:p w14:paraId="63816619" w14:textId="46C6A8E1" w:rsidR="00DB68C0" w:rsidRPr="00964BA1" w:rsidRDefault="00D57A47" w:rsidP="00DB68C0">
      <w:pPr>
        <w:pStyle w:val="4"/>
        <w:rPr>
          <w:ins w:id="3088" w:author="S2-2203135" w:date="2022-04-14T14:06:00Z"/>
          <w:iCs/>
          <w:lang w:eastAsia="zh-CN"/>
        </w:rPr>
      </w:pPr>
      <w:bookmarkStart w:id="3089" w:name="_Toc100847709"/>
      <w:ins w:id="3090" w:author="S2-2203135" w:date="2022-04-14T14:06:00Z">
        <w:r>
          <w:t>6.</w:t>
        </w:r>
        <w:r>
          <w:rPr>
            <w:rFonts w:hint="eastAsia"/>
            <w:lang w:eastAsia="zh-CN"/>
          </w:rPr>
          <w:t>12</w:t>
        </w:r>
        <w:r w:rsidR="00DB68C0" w:rsidRPr="00277DA7">
          <w:t>.2.1</w:t>
        </w:r>
        <w:r w:rsidR="00DB68C0" w:rsidRPr="00277DA7">
          <w:tab/>
        </w:r>
        <w:r w:rsidR="00DB68C0" w:rsidRPr="00277DA7">
          <w:rPr>
            <w:rFonts w:hint="eastAsia"/>
          </w:rPr>
          <w:t>Procedures for UE-to-UE Relay</w:t>
        </w:r>
        <w:r w:rsidR="00DB68C0" w:rsidRPr="00277DA7">
          <w:t xml:space="preserve"> discovery</w:t>
        </w:r>
        <w:bookmarkEnd w:id="3089"/>
      </w:ins>
    </w:p>
    <w:p w14:paraId="7636BEF8" w14:textId="7902CF85" w:rsidR="00DB68C0" w:rsidRDefault="00DB68C0" w:rsidP="00DB68C0">
      <w:pPr>
        <w:pStyle w:val="5"/>
        <w:rPr>
          <w:ins w:id="3091" w:author="S2-2203135" w:date="2022-04-14T14:06:00Z"/>
          <w:b/>
          <w:bCs/>
          <w:lang w:eastAsia="zh-CN"/>
        </w:rPr>
      </w:pPr>
      <w:bookmarkStart w:id="3092" w:name="_Toc100847710"/>
      <w:ins w:id="3093" w:author="S2-2203135" w:date="2022-04-14T14:06:00Z">
        <w:r w:rsidRPr="00277DA7">
          <w:rPr>
            <w:lang w:eastAsia="zh-CN"/>
          </w:rPr>
          <w:t>6.</w:t>
        </w:r>
      </w:ins>
      <w:ins w:id="3094" w:author="S2-2203135" w:date="2022-04-14T14:07:00Z">
        <w:r w:rsidR="00D57A47">
          <w:rPr>
            <w:rFonts w:hint="eastAsia"/>
            <w:lang w:eastAsia="zh-CN"/>
          </w:rPr>
          <w:t>12</w:t>
        </w:r>
      </w:ins>
      <w:ins w:id="3095" w:author="S2-2203135" w:date="2022-04-14T14:06:00Z">
        <w:r w:rsidRPr="00277DA7">
          <w:rPr>
            <w:lang w:eastAsia="zh-CN"/>
          </w:rPr>
          <w:t>.</w:t>
        </w:r>
        <w:r w:rsidRPr="00277DA7">
          <w:rPr>
            <w:rFonts w:hint="eastAsia"/>
            <w:lang w:eastAsia="zh-CN"/>
          </w:rPr>
          <w:t>2</w:t>
        </w:r>
        <w:r w:rsidRPr="00277DA7">
          <w:rPr>
            <w:lang w:eastAsia="zh-CN"/>
          </w:rPr>
          <w:t>.1.1</w:t>
        </w:r>
        <w:r w:rsidRPr="00277DA7">
          <w:rPr>
            <w:lang w:eastAsia="zh-CN"/>
          </w:rPr>
          <w:tab/>
        </w:r>
        <w:r w:rsidRPr="00277DA7">
          <w:rPr>
            <w:rFonts w:hint="eastAsia"/>
            <w:lang w:eastAsia="zh-CN"/>
          </w:rPr>
          <w:t xml:space="preserve">Procedure for </w:t>
        </w:r>
        <w:r w:rsidRPr="00277DA7">
          <w:rPr>
            <w:lang w:eastAsia="zh-CN"/>
          </w:rPr>
          <w:t xml:space="preserve">UE-to-UE Relay discovery </w:t>
        </w:r>
        <w:r w:rsidRPr="00277DA7">
          <w:rPr>
            <w:rFonts w:hint="eastAsia"/>
            <w:lang w:eastAsia="zh-CN"/>
          </w:rPr>
          <w:t xml:space="preserve">with </w:t>
        </w:r>
        <w:r w:rsidRPr="00277DA7">
          <w:rPr>
            <w:lang w:eastAsia="zh-CN"/>
          </w:rPr>
          <w:t>Model A</w:t>
        </w:r>
        <w:bookmarkEnd w:id="3092"/>
      </w:ins>
    </w:p>
    <w:p w14:paraId="2D4933E5" w14:textId="5FE8C345" w:rsidR="00DB68C0" w:rsidRPr="004E5561" w:rsidRDefault="00DB68C0" w:rsidP="00DB68C0">
      <w:pPr>
        <w:rPr>
          <w:ins w:id="3096" w:author="S2-2203135" w:date="2022-04-14T14:06:00Z"/>
          <w:lang w:eastAsia="zh-CN"/>
        </w:rPr>
      </w:pPr>
      <w:ins w:id="3097" w:author="S2-2203135" w:date="2022-04-14T14:06:00Z">
        <w:r w:rsidRPr="00CB5EC9">
          <w:t>Depicted in figure</w:t>
        </w:r>
        <w:r w:rsidRPr="00CB5EC9">
          <w:rPr>
            <w:rFonts w:eastAsia="宋体"/>
            <w:lang w:eastAsia="x-none"/>
          </w:rPr>
          <w:t> </w:t>
        </w:r>
        <w:r>
          <w:t>6.</w:t>
        </w:r>
      </w:ins>
      <w:ins w:id="3098" w:author="S2-2203135" w:date="2022-04-14T14:07:00Z">
        <w:r w:rsidR="00D57A47">
          <w:rPr>
            <w:rFonts w:hint="eastAsia"/>
            <w:lang w:eastAsia="zh-CN"/>
          </w:rPr>
          <w:t>12</w:t>
        </w:r>
      </w:ins>
      <w:ins w:id="3099" w:author="S2-2203135" w:date="2022-04-14T14:06:00Z">
        <w:r w:rsidRPr="00CB5EC9">
          <w:t>.2.1</w:t>
        </w:r>
        <w:r>
          <w:rPr>
            <w:rFonts w:hint="eastAsia"/>
            <w:lang w:eastAsia="zh-CN"/>
          </w:rPr>
          <w:t>.1</w:t>
        </w:r>
        <w:r w:rsidRPr="00CB5EC9">
          <w:t xml:space="preserve">-1 is the procedure for </w:t>
        </w:r>
        <w:r>
          <w:rPr>
            <w:rFonts w:hint="eastAsia"/>
            <w:lang w:eastAsia="zh-CN"/>
          </w:rPr>
          <w:t>UE-to-UE Relay discovery</w:t>
        </w:r>
        <w:r w:rsidRPr="00CB5EC9">
          <w:t xml:space="preserve"> with Model A.</w:t>
        </w:r>
      </w:ins>
    </w:p>
    <w:p w14:paraId="6C589F25" w14:textId="77777777" w:rsidR="00DB68C0" w:rsidRDefault="00DB68C0" w:rsidP="00DB68C0">
      <w:pPr>
        <w:jc w:val="center"/>
        <w:rPr>
          <w:ins w:id="3100" w:author="S2-2203135" w:date="2022-04-14T14:06:00Z"/>
          <w:lang w:eastAsia="zh-CN"/>
        </w:rPr>
      </w:pPr>
      <w:ins w:id="3101" w:author="S2-2203135" w:date="2022-04-14T14:06:00Z">
        <w:r w:rsidRPr="00A7799E">
          <w:object w:dxaOrig="8016" w:dyaOrig="5321" w14:anchorId="22DE998D">
            <v:shape id="_x0000_i1052" type="#_x0000_t75" style="width:332.5pt;height:220pt" o:ole="">
              <v:imagedata r:id="rId66" o:title=""/>
            </v:shape>
            <o:OLEObject Type="Embed" ProgID="Visio.Drawing.11" ShapeID="_x0000_i1052" DrawAspect="Content" ObjectID="_1711470801" r:id="rId67"/>
          </w:object>
        </w:r>
      </w:ins>
    </w:p>
    <w:p w14:paraId="1EDE4F2C" w14:textId="08570B3B" w:rsidR="00DB68C0" w:rsidRPr="000676AE" w:rsidRDefault="00DB68C0" w:rsidP="00DB68C0">
      <w:pPr>
        <w:pStyle w:val="TF"/>
        <w:rPr>
          <w:ins w:id="3102" w:author="S2-2203135" w:date="2022-04-14T14:06:00Z"/>
          <w:rFonts w:eastAsiaTheme="minorEastAsia"/>
        </w:rPr>
      </w:pPr>
      <w:ins w:id="3103" w:author="S2-2203135" w:date="2022-04-14T14:06:00Z">
        <w:r w:rsidRPr="000676AE">
          <w:rPr>
            <w:rFonts w:eastAsiaTheme="minorEastAsia"/>
          </w:rPr>
          <w:t>Figure 6.</w:t>
        </w:r>
      </w:ins>
      <w:ins w:id="3104" w:author="S2-2203135" w:date="2022-04-14T14:07:00Z">
        <w:r w:rsidR="00D57A47">
          <w:rPr>
            <w:rFonts w:eastAsiaTheme="minorEastAsia" w:hint="eastAsia"/>
            <w:lang w:eastAsia="zh-CN"/>
          </w:rPr>
          <w:t>12</w:t>
        </w:r>
      </w:ins>
      <w:ins w:id="3105" w:author="S2-2203135" w:date="2022-04-14T14:06:00Z">
        <w:r w:rsidRPr="000676AE">
          <w:rPr>
            <w:rFonts w:eastAsiaTheme="minorEastAsia"/>
          </w:rPr>
          <w:t>.</w:t>
        </w:r>
        <w:r>
          <w:rPr>
            <w:rFonts w:eastAsiaTheme="minorEastAsia" w:hint="eastAsia"/>
            <w:lang w:eastAsia="zh-CN"/>
          </w:rPr>
          <w:t>2.</w:t>
        </w:r>
        <w:r w:rsidRPr="000676AE">
          <w:rPr>
            <w:rFonts w:eastAsiaTheme="minorEastAsia"/>
          </w:rPr>
          <w:t xml:space="preserve">1.1-1: </w:t>
        </w:r>
        <w:r w:rsidRPr="008E0E04">
          <w:rPr>
            <w:rFonts w:eastAsiaTheme="minorEastAsia"/>
          </w:rPr>
          <w:t>UE-to-UE Relay discovery with Model A</w:t>
        </w:r>
      </w:ins>
    </w:p>
    <w:p w14:paraId="519000B5" w14:textId="012E7119" w:rsidR="00DB68C0" w:rsidRDefault="00DB68C0" w:rsidP="00DB68C0">
      <w:pPr>
        <w:pStyle w:val="B1"/>
        <w:rPr>
          <w:ins w:id="3106" w:author="S2-2203135" w:date="2022-04-14T14:06:00Z"/>
          <w:rFonts w:eastAsiaTheme="minorEastAsia"/>
          <w:lang w:eastAsia="zh-CN"/>
        </w:rPr>
      </w:pPr>
      <w:ins w:id="3107" w:author="S2-2203135" w:date="2022-04-14T14:06:00Z">
        <w:r>
          <w:rPr>
            <w:rFonts w:eastAsiaTheme="minorEastAsia" w:hint="eastAsia"/>
            <w:lang w:eastAsia="zh-CN"/>
          </w:rPr>
          <w:t>1.</w:t>
        </w:r>
        <w:r>
          <w:rPr>
            <w:rFonts w:eastAsiaTheme="minorEastAsia" w:hint="eastAsia"/>
            <w:lang w:eastAsia="zh-CN"/>
          </w:rPr>
          <w:tab/>
        </w:r>
        <w:r w:rsidRPr="00E16B46">
          <w:rPr>
            <w:rFonts w:eastAsiaTheme="minorEastAsia"/>
          </w:rPr>
          <w:t xml:space="preserve">The UE-to-UE Relay </w:t>
        </w:r>
        <w:r>
          <w:rPr>
            <w:rFonts w:eastAsiaTheme="minorEastAsia" w:hint="eastAsia"/>
            <w:lang w:eastAsia="zh-CN"/>
          </w:rPr>
          <w:t xml:space="preserve">has discovered other UEs in proximity via the previous direct </w:t>
        </w:r>
        <w:r>
          <w:rPr>
            <w:rFonts w:eastAsiaTheme="minorEastAsia"/>
            <w:lang w:eastAsia="zh-CN"/>
          </w:rPr>
          <w:t>discovery</w:t>
        </w:r>
        <w:r>
          <w:rPr>
            <w:rFonts w:eastAsiaTheme="minorEastAsia" w:hint="eastAsia"/>
            <w:lang w:eastAsia="zh-CN"/>
          </w:rPr>
          <w:t xml:space="preserve"> or direct communication procedures. </w:t>
        </w:r>
        <w:r>
          <w:rPr>
            <w:rFonts w:eastAsiaTheme="minorEastAsia"/>
            <w:lang w:eastAsia="zh-CN"/>
          </w:rPr>
          <w:t>T</w:t>
        </w:r>
        <w:r>
          <w:rPr>
            <w:rFonts w:eastAsiaTheme="minorEastAsia" w:hint="eastAsia"/>
            <w:lang w:eastAsia="zh-CN"/>
          </w:rPr>
          <w:t xml:space="preserve">he UE-to-UE Relay obtains the User Info ID, Relay Service Code (RSC) and Layer-2 ID of other UEs in proximity. The UE-to-UE Relay stores these parameters for subsequent </w:t>
        </w:r>
        <w:r w:rsidRPr="00170CD2">
          <w:rPr>
            <w:rFonts w:eastAsiaTheme="minorEastAsia"/>
            <w:lang w:eastAsia="zh-CN"/>
          </w:rPr>
          <w:t>UE-to-UE Relay communication</w:t>
        </w:r>
        <w:r>
          <w:rPr>
            <w:rFonts w:eastAsiaTheme="minorEastAsia" w:hint="eastAsia"/>
            <w:lang w:eastAsia="zh-CN"/>
          </w:rPr>
          <w:t xml:space="preserve"> as </w:t>
        </w:r>
        <w:r>
          <w:rPr>
            <w:rFonts w:eastAsiaTheme="minorEastAsia"/>
            <w:lang w:eastAsia="zh-CN"/>
          </w:rPr>
          <w:t>described</w:t>
        </w:r>
        <w:r>
          <w:rPr>
            <w:rFonts w:eastAsiaTheme="minorEastAsia" w:hint="eastAsia"/>
            <w:lang w:eastAsia="zh-CN"/>
          </w:rPr>
          <w:t xml:space="preserve"> in clause </w:t>
        </w:r>
        <w:r w:rsidR="00D57A47">
          <w:rPr>
            <w:rFonts w:eastAsiaTheme="minorEastAsia"/>
            <w:lang w:eastAsia="zh-CN"/>
          </w:rPr>
          <w:t>6.</w:t>
        </w:r>
      </w:ins>
      <w:ins w:id="3108" w:author="S2-2203135" w:date="2022-04-14T14:07:00Z">
        <w:r w:rsidR="00D57A47">
          <w:rPr>
            <w:rFonts w:eastAsiaTheme="minorEastAsia" w:hint="eastAsia"/>
            <w:lang w:eastAsia="zh-CN"/>
          </w:rPr>
          <w:t>12</w:t>
        </w:r>
      </w:ins>
      <w:ins w:id="3109" w:author="S2-2203135" w:date="2022-04-14T14:06:00Z">
        <w:r w:rsidRPr="00170CD2">
          <w:rPr>
            <w:rFonts w:eastAsiaTheme="minorEastAsia"/>
            <w:lang w:eastAsia="zh-CN"/>
          </w:rPr>
          <w:t>.2.2</w:t>
        </w:r>
        <w:r>
          <w:rPr>
            <w:rFonts w:eastAsiaTheme="minorEastAsia" w:hint="eastAsia"/>
            <w:lang w:eastAsia="zh-CN"/>
          </w:rPr>
          <w:t xml:space="preserve">. These parameters can be removed by UE-to-UE Relay in case </w:t>
        </w:r>
        <w:r w:rsidRPr="00170CD2">
          <w:rPr>
            <w:rFonts w:eastAsiaTheme="minorEastAsia"/>
            <w:lang w:eastAsia="zh-CN"/>
          </w:rPr>
          <w:t>UE-to-UE Relay communication</w:t>
        </w:r>
        <w:r>
          <w:rPr>
            <w:rFonts w:eastAsiaTheme="minorEastAsia" w:hint="eastAsia"/>
            <w:lang w:eastAsia="zh-CN"/>
          </w:rPr>
          <w:t xml:space="preserve"> is established.</w:t>
        </w:r>
      </w:ins>
    </w:p>
    <w:p w14:paraId="1C7802A9" w14:textId="77777777" w:rsidR="00DB68C0" w:rsidRDefault="00DB68C0" w:rsidP="00DB68C0">
      <w:pPr>
        <w:pStyle w:val="EditorsNote"/>
        <w:overflowPunct/>
        <w:autoSpaceDE/>
        <w:autoSpaceDN/>
        <w:adjustRightInd/>
        <w:ind w:left="1560" w:hanging="1276"/>
        <w:textAlignment w:val="auto"/>
        <w:rPr>
          <w:ins w:id="3110" w:author="S2-2203135" w:date="2022-04-14T14:06:00Z"/>
          <w:rFonts w:eastAsiaTheme="minorEastAsia"/>
          <w:lang w:val="en-GB" w:eastAsia="en-US"/>
        </w:rPr>
      </w:pPr>
      <w:ins w:id="3111" w:author="S2-2203135" w:date="2022-04-14T14:06:00Z">
        <w:r w:rsidRPr="00A369A4">
          <w:rPr>
            <w:rFonts w:eastAsiaTheme="minorEastAsia"/>
            <w:lang w:val="en-GB" w:eastAsia="en-US"/>
          </w:rPr>
          <w:lastRenderedPageBreak/>
          <w:t>Editor's note:</w:t>
        </w:r>
        <w:r w:rsidRPr="00A369A4">
          <w:rPr>
            <w:rFonts w:eastAsiaTheme="minorEastAsia"/>
            <w:lang w:val="en-GB" w:eastAsia="en-US"/>
          </w:rPr>
          <w:tab/>
        </w:r>
        <w:r>
          <w:rPr>
            <w:rFonts w:eastAsiaTheme="minorEastAsia" w:hint="eastAsia"/>
            <w:lang w:val="en-GB" w:eastAsia="zh-CN"/>
          </w:rPr>
          <w:t>Other triggers for removal of these parameters are FFS</w:t>
        </w:r>
        <w:r w:rsidRPr="00A369A4">
          <w:rPr>
            <w:rFonts w:eastAsiaTheme="minorEastAsia"/>
            <w:lang w:val="en-GB" w:eastAsia="en-US"/>
          </w:rPr>
          <w:t>.</w:t>
        </w:r>
      </w:ins>
    </w:p>
    <w:p w14:paraId="430ADE3E" w14:textId="77777777" w:rsidR="00DB68C0" w:rsidRDefault="00DB68C0" w:rsidP="00DB68C0">
      <w:pPr>
        <w:pStyle w:val="B1"/>
        <w:rPr>
          <w:ins w:id="3112" w:author="S2-2203135" w:date="2022-04-14T14:06:00Z"/>
          <w:rFonts w:eastAsiaTheme="minorEastAsia"/>
          <w:lang w:eastAsia="zh-CN"/>
        </w:rPr>
      </w:pPr>
      <w:ins w:id="3113" w:author="S2-2203135" w:date="2022-04-14T14:06:00Z">
        <w:r>
          <w:rPr>
            <w:rFonts w:eastAsiaTheme="minorEastAsia" w:hint="eastAsia"/>
            <w:lang w:eastAsia="zh-CN"/>
          </w:rPr>
          <w:t>2.</w:t>
        </w:r>
        <w:r>
          <w:rPr>
            <w:rFonts w:eastAsiaTheme="minorEastAsia" w:hint="eastAsia"/>
            <w:lang w:eastAsia="zh-CN"/>
          </w:rPr>
          <w:tab/>
        </w:r>
        <w:r w:rsidRPr="00E16B46">
          <w:rPr>
            <w:rFonts w:eastAsiaTheme="minorEastAsia"/>
          </w:rPr>
          <w:t xml:space="preserve">The UE-to-UE Relay </w:t>
        </w:r>
        <w:r>
          <w:rPr>
            <w:rFonts w:eastAsiaTheme="minorEastAsia" w:hint="eastAsia"/>
            <w:lang w:eastAsia="zh-CN"/>
          </w:rPr>
          <w:t>send</w:t>
        </w:r>
        <w:r w:rsidRPr="00E16B46">
          <w:rPr>
            <w:rFonts w:eastAsiaTheme="minorEastAsia"/>
          </w:rPr>
          <w:t xml:space="preserve">s an Announcement message. The Announcement message </w:t>
        </w:r>
        <w:r>
          <w:rPr>
            <w:rFonts w:eastAsiaTheme="minorEastAsia" w:hint="eastAsia"/>
            <w:lang w:eastAsia="zh-CN"/>
          </w:rPr>
          <w:t>may include</w:t>
        </w:r>
        <w:r w:rsidRPr="00E16B46">
          <w:rPr>
            <w:rFonts w:eastAsiaTheme="minorEastAsia"/>
          </w:rPr>
          <w:t xml:space="preserve"> the Type of Discovery Message, User Info ID of the UE-to-UE Relay, RSC, </w:t>
        </w:r>
        <w:r>
          <w:rPr>
            <w:rFonts w:eastAsiaTheme="minorEastAsia" w:hint="eastAsia"/>
            <w:lang w:eastAsia="zh-CN"/>
          </w:rPr>
          <w:t xml:space="preserve">and </w:t>
        </w:r>
        <w:r w:rsidRPr="00E16B46">
          <w:rPr>
            <w:rFonts w:eastAsiaTheme="minorEastAsia"/>
          </w:rPr>
          <w:t>a list of User</w:t>
        </w:r>
        <w:r>
          <w:rPr>
            <w:rFonts w:eastAsiaTheme="minorEastAsia"/>
          </w:rPr>
          <w:t xml:space="preserve"> Info ID of the </w:t>
        </w:r>
        <w:r>
          <w:rPr>
            <w:rFonts w:eastAsiaTheme="minorEastAsia" w:hint="eastAsia"/>
            <w:lang w:eastAsia="zh-CN"/>
          </w:rPr>
          <w:t>T</w:t>
        </w:r>
        <w:r w:rsidRPr="00E16B46">
          <w:rPr>
            <w:rFonts w:eastAsiaTheme="minorEastAsia"/>
          </w:rPr>
          <w:t>arget UEs</w:t>
        </w:r>
        <w:r>
          <w:rPr>
            <w:rFonts w:eastAsiaTheme="minorEastAsia" w:hint="eastAsia"/>
            <w:lang w:eastAsia="zh-CN"/>
          </w:rPr>
          <w:t xml:space="preserve"> (UEs discovered in step 1)</w:t>
        </w:r>
        <w:r w:rsidRPr="00E16B46">
          <w:rPr>
            <w:rFonts w:eastAsiaTheme="minorEastAsia"/>
          </w:rPr>
          <w:t>.</w:t>
        </w:r>
      </w:ins>
    </w:p>
    <w:p w14:paraId="06DDC41C" w14:textId="3C0806DB" w:rsidR="00DB68C0" w:rsidRPr="001A4845" w:rsidRDefault="00DB68C0" w:rsidP="001A4845">
      <w:pPr>
        <w:pStyle w:val="B1"/>
        <w:ind w:firstLine="0"/>
        <w:rPr>
          <w:ins w:id="3114" w:author="S2-2203135" w:date="2022-04-14T14:06:00Z"/>
          <w:rFonts w:eastAsiaTheme="minorEastAsia" w:hint="eastAsia"/>
          <w:lang w:eastAsia="zh-CN"/>
        </w:rPr>
      </w:pPr>
      <w:ins w:id="3115" w:author="S2-2203135" w:date="2022-04-14T14:06:00Z">
        <w:r w:rsidRPr="00E16B46">
          <w:rPr>
            <w:rFonts w:eastAsiaTheme="minorEastAsia"/>
          </w:rPr>
          <w:t xml:space="preserve">The Source Layer-2 ID of the Announcement message is self-assigned by the UE-to-UE Relay, </w:t>
        </w:r>
        <w:r>
          <w:rPr>
            <w:rFonts w:eastAsiaTheme="minorEastAsia" w:hint="eastAsia"/>
            <w:lang w:eastAsia="zh-CN"/>
          </w:rPr>
          <w:t xml:space="preserve">and </w:t>
        </w:r>
        <w:r w:rsidRPr="00E16B46">
          <w:rPr>
            <w:rFonts w:eastAsiaTheme="minorEastAsia"/>
          </w:rPr>
          <w:t xml:space="preserve">the Destination Layer-2 ID is selected based on the </w:t>
        </w:r>
        <w:r>
          <w:rPr>
            <w:rFonts w:eastAsiaTheme="minorEastAsia" w:hint="eastAsia"/>
            <w:lang w:eastAsia="zh-CN"/>
          </w:rPr>
          <w:t>ProSe</w:t>
        </w:r>
        <w:r w:rsidRPr="00E16B46">
          <w:rPr>
            <w:rFonts w:eastAsiaTheme="minorEastAsia"/>
          </w:rPr>
          <w:t xml:space="preserve"> policy.</w:t>
        </w:r>
      </w:ins>
    </w:p>
    <w:p w14:paraId="04B90772" w14:textId="4ADB6F35" w:rsidR="00DB68C0" w:rsidRDefault="00DB68C0" w:rsidP="00DB68C0">
      <w:pPr>
        <w:pStyle w:val="5"/>
        <w:rPr>
          <w:ins w:id="3116" w:author="S2-2203135" w:date="2022-04-14T14:06:00Z"/>
          <w:b/>
          <w:bCs/>
          <w:lang w:eastAsia="zh-CN"/>
        </w:rPr>
      </w:pPr>
      <w:bookmarkStart w:id="3117" w:name="_Toc100847711"/>
      <w:ins w:id="3118" w:author="S2-2203135" w:date="2022-04-14T14:06:00Z">
        <w:r w:rsidRPr="00277DA7">
          <w:rPr>
            <w:lang w:eastAsia="zh-CN"/>
          </w:rPr>
          <w:t>6.</w:t>
        </w:r>
      </w:ins>
      <w:ins w:id="3119" w:author="S2-2203135" w:date="2022-04-14T14:07:00Z">
        <w:r w:rsidR="001A4845">
          <w:rPr>
            <w:rFonts w:hint="eastAsia"/>
            <w:lang w:eastAsia="zh-CN"/>
          </w:rPr>
          <w:t>12</w:t>
        </w:r>
      </w:ins>
      <w:ins w:id="3120" w:author="S2-2203135" w:date="2022-04-14T14:06:00Z">
        <w:r w:rsidRPr="00277DA7">
          <w:rPr>
            <w:lang w:eastAsia="zh-CN"/>
          </w:rPr>
          <w:t>.</w:t>
        </w:r>
        <w:r w:rsidRPr="00277DA7">
          <w:rPr>
            <w:rFonts w:hint="eastAsia"/>
            <w:lang w:eastAsia="zh-CN"/>
          </w:rPr>
          <w:t>2</w:t>
        </w:r>
        <w:r w:rsidRPr="00277DA7">
          <w:rPr>
            <w:lang w:eastAsia="zh-CN"/>
          </w:rPr>
          <w:t>.1.</w:t>
        </w:r>
        <w:r w:rsidRPr="00277DA7">
          <w:rPr>
            <w:rFonts w:hint="eastAsia"/>
            <w:lang w:eastAsia="zh-CN"/>
          </w:rPr>
          <w:t>2</w:t>
        </w:r>
        <w:r w:rsidRPr="00277DA7">
          <w:rPr>
            <w:lang w:eastAsia="zh-CN"/>
          </w:rPr>
          <w:tab/>
        </w:r>
        <w:r w:rsidRPr="00277DA7">
          <w:rPr>
            <w:rFonts w:hint="eastAsia"/>
            <w:lang w:eastAsia="zh-CN"/>
          </w:rPr>
          <w:t xml:space="preserve">Procedure for </w:t>
        </w:r>
        <w:r w:rsidRPr="00277DA7">
          <w:rPr>
            <w:lang w:eastAsia="zh-CN"/>
          </w:rPr>
          <w:t xml:space="preserve">UE-to-UE Relay discovery </w:t>
        </w:r>
        <w:r w:rsidRPr="00277DA7">
          <w:rPr>
            <w:rFonts w:hint="eastAsia"/>
            <w:lang w:eastAsia="zh-CN"/>
          </w:rPr>
          <w:t xml:space="preserve">with </w:t>
        </w:r>
        <w:r w:rsidRPr="00277DA7">
          <w:rPr>
            <w:lang w:eastAsia="zh-CN"/>
          </w:rPr>
          <w:t xml:space="preserve">Model </w:t>
        </w:r>
        <w:r w:rsidRPr="00277DA7">
          <w:rPr>
            <w:rFonts w:hint="eastAsia"/>
            <w:lang w:eastAsia="zh-CN"/>
          </w:rPr>
          <w:t>B</w:t>
        </w:r>
        <w:bookmarkEnd w:id="3117"/>
      </w:ins>
    </w:p>
    <w:p w14:paraId="495F4667" w14:textId="23336B68" w:rsidR="00DB68C0" w:rsidRPr="0072076A" w:rsidRDefault="00DB68C0" w:rsidP="00DB68C0">
      <w:pPr>
        <w:rPr>
          <w:ins w:id="3121" w:author="S2-2203135" w:date="2022-04-14T14:06:00Z"/>
          <w:lang w:eastAsia="zh-CN"/>
        </w:rPr>
      </w:pPr>
      <w:ins w:id="3122" w:author="S2-2203135" w:date="2022-04-14T14:06:00Z">
        <w:r w:rsidRPr="00CB5EC9">
          <w:t>Depicted in figure</w:t>
        </w:r>
        <w:r w:rsidRPr="00CB5EC9">
          <w:rPr>
            <w:rFonts w:eastAsia="宋体"/>
            <w:lang w:eastAsia="x-none"/>
          </w:rPr>
          <w:t> </w:t>
        </w:r>
        <w:r>
          <w:t>6.</w:t>
        </w:r>
      </w:ins>
      <w:ins w:id="3123" w:author="S2-2203135" w:date="2022-04-14T14:07:00Z">
        <w:r w:rsidR="001A4845">
          <w:rPr>
            <w:rFonts w:hint="eastAsia"/>
            <w:lang w:eastAsia="zh-CN"/>
          </w:rPr>
          <w:t>12</w:t>
        </w:r>
      </w:ins>
      <w:ins w:id="3124" w:author="S2-2203135" w:date="2022-04-14T14:06:00Z">
        <w:r w:rsidRPr="00CB5EC9">
          <w:t>.2.1</w:t>
        </w:r>
        <w:r>
          <w:rPr>
            <w:rFonts w:hint="eastAsia"/>
            <w:lang w:eastAsia="zh-CN"/>
          </w:rPr>
          <w:t>.2</w:t>
        </w:r>
        <w:r w:rsidRPr="00CB5EC9">
          <w:t xml:space="preserve">-1 is the procedure for </w:t>
        </w:r>
        <w:r>
          <w:rPr>
            <w:rFonts w:hint="eastAsia"/>
            <w:lang w:eastAsia="zh-CN"/>
          </w:rPr>
          <w:t>UE-to-UE Relay discovery</w:t>
        </w:r>
        <w:r w:rsidRPr="00CB5EC9">
          <w:t xml:space="preserve"> with Model </w:t>
        </w:r>
        <w:r>
          <w:rPr>
            <w:rFonts w:hint="eastAsia"/>
            <w:lang w:eastAsia="zh-CN"/>
          </w:rPr>
          <w:t>B</w:t>
        </w:r>
        <w:r w:rsidRPr="00CB5EC9">
          <w:t>.</w:t>
        </w:r>
      </w:ins>
    </w:p>
    <w:p w14:paraId="671CBAC7" w14:textId="77777777" w:rsidR="00DB68C0" w:rsidRDefault="00DB68C0" w:rsidP="00DB68C0">
      <w:pPr>
        <w:jc w:val="center"/>
        <w:rPr>
          <w:ins w:id="3125" w:author="S2-2203135" w:date="2022-04-14T14:06:00Z"/>
          <w:lang w:eastAsia="zh-CN"/>
        </w:rPr>
      </w:pPr>
      <w:ins w:id="3126" w:author="S2-2203135" w:date="2022-04-14T14:06:00Z">
        <w:r w:rsidRPr="00A7799E">
          <w:object w:dxaOrig="8100" w:dyaOrig="5717" w14:anchorId="50B56B6C">
            <v:shape id="_x0000_i1053" type="#_x0000_t75" style="width:336pt;height:237pt" o:ole="">
              <v:imagedata r:id="rId68" o:title=""/>
            </v:shape>
            <o:OLEObject Type="Embed" ProgID="Visio.Drawing.11" ShapeID="_x0000_i1053" DrawAspect="Content" ObjectID="_1711470802" r:id="rId69"/>
          </w:object>
        </w:r>
      </w:ins>
    </w:p>
    <w:p w14:paraId="54364A92" w14:textId="4BBDD8F0" w:rsidR="00DB68C0" w:rsidRPr="002C1660" w:rsidRDefault="00DB68C0" w:rsidP="00DB68C0">
      <w:pPr>
        <w:pStyle w:val="TF"/>
        <w:rPr>
          <w:ins w:id="3127" w:author="S2-2203135" w:date="2022-04-14T14:06:00Z"/>
          <w:rFonts w:eastAsiaTheme="minorEastAsia"/>
          <w:lang w:eastAsia="zh-CN"/>
        </w:rPr>
      </w:pPr>
      <w:ins w:id="3128" w:author="S2-2203135" w:date="2022-04-14T14:06:00Z">
        <w:r w:rsidRPr="000676AE">
          <w:rPr>
            <w:rFonts w:eastAsiaTheme="minorEastAsia"/>
          </w:rPr>
          <w:t>Figure 6.</w:t>
        </w:r>
      </w:ins>
      <w:ins w:id="3129" w:author="S2-2203135" w:date="2022-04-14T14:07:00Z">
        <w:r w:rsidR="00FB5866">
          <w:rPr>
            <w:rFonts w:eastAsiaTheme="minorEastAsia" w:hint="eastAsia"/>
            <w:lang w:eastAsia="zh-CN"/>
          </w:rPr>
          <w:t>12</w:t>
        </w:r>
      </w:ins>
      <w:ins w:id="3130" w:author="S2-2203135" w:date="2022-04-14T14:06:00Z">
        <w:r w:rsidRPr="000676AE">
          <w:rPr>
            <w:rFonts w:eastAsiaTheme="minorEastAsia"/>
          </w:rPr>
          <w:t>.</w:t>
        </w:r>
        <w:r>
          <w:rPr>
            <w:rFonts w:eastAsiaTheme="minorEastAsia" w:hint="eastAsia"/>
          </w:rPr>
          <w:t>2.</w:t>
        </w:r>
        <w:r w:rsidRPr="000676AE">
          <w:rPr>
            <w:rFonts w:eastAsiaTheme="minorEastAsia"/>
          </w:rPr>
          <w:t>1.</w:t>
        </w:r>
        <w:r>
          <w:rPr>
            <w:rFonts w:eastAsiaTheme="minorEastAsia" w:hint="eastAsia"/>
            <w:lang w:eastAsia="zh-CN"/>
          </w:rPr>
          <w:t>2</w:t>
        </w:r>
        <w:r w:rsidRPr="000676AE">
          <w:rPr>
            <w:rFonts w:eastAsiaTheme="minorEastAsia"/>
          </w:rPr>
          <w:t xml:space="preserve">-1: </w:t>
        </w:r>
        <w:r w:rsidRPr="008E0E04">
          <w:rPr>
            <w:rFonts w:eastAsiaTheme="minorEastAsia"/>
          </w:rPr>
          <w:t>UE-to</w:t>
        </w:r>
        <w:r>
          <w:rPr>
            <w:rFonts w:eastAsiaTheme="minorEastAsia"/>
          </w:rPr>
          <w:t xml:space="preserve">-UE Relay discovery with Model </w:t>
        </w:r>
        <w:r>
          <w:rPr>
            <w:rFonts w:eastAsiaTheme="minorEastAsia" w:hint="eastAsia"/>
            <w:lang w:eastAsia="zh-CN"/>
          </w:rPr>
          <w:t>B</w:t>
        </w:r>
      </w:ins>
    </w:p>
    <w:p w14:paraId="41D79A8E" w14:textId="77777777" w:rsidR="00DB68C0" w:rsidRDefault="00DB68C0" w:rsidP="00DB68C0">
      <w:pPr>
        <w:pStyle w:val="B1"/>
        <w:rPr>
          <w:ins w:id="3131" w:author="S2-2203135" w:date="2022-04-14T14:06:00Z"/>
          <w:rFonts w:eastAsiaTheme="minorEastAsia"/>
          <w:lang w:eastAsia="zh-CN"/>
        </w:rPr>
      </w:pPr>
      <w:ins w:id="3132" w:author="S2-2203135" w:date="2022-04-14T14:06:00Z">
        <w:r>
          <w:rPr>
            <w:rFonts w:eastAsiaTheme="minorEastAsia" w:hint="eastAsia"/>
            <w:lang w:eastAsia="zh-CN"/>
          </w:rPr>
          <w:t>1.</w:t>
        </w:r>
        <w:r>
          <w:rPr>
            <w:rFonts w:eastAsiaTheme="minorEastAsia" w:hint="eastAsia"/>
            <w:lang w:eastAsia="zh-CN"/>
          </w:rPr>
          <w:tab/>
        </w:r>
        <w:r w:rsidRPr="00E16B46">
          <w:rPr>
            <w:rFonts w:eastAsiaTheme="minorEastAsia"/>
          </w:rPr>
          <w:t xml:space="preserve">The UE-to-UE Relay </w:t>
        </w:r>
        <w:r>
          <w:rPr>
            <w:rFonts w:eastAsiaTheme="minorEastAsia" w:hint="eastAsia"/>
            <w:lang w:eastAsia="zh-CN"/>
          </w:rPr>
          <w:t xml:space="preserve">may have discovered other UEs in proximity via the previous direct </w:t>
        </w:r>
        <w:r>
          <w:rPr>
            <w:rFonts w:eastAsiaTheme="minorEastAsia"/>
            <w:lang w:eastAsia="zh-CN"/>
          </w:rPr>
          <w:t>discovery</w:t>
        </w:r>
        <w:r>
          <w:rPr>
            <w:rFonts w:eastAsiaTheme="minorEastAsia" w:hint="eastAsia"/>
            <w:lang w:eastAsia="zh-CN"/>
          </w:rPr>
          <w:t xml:space="preserve"> or direct communication procedures. </w:t>
        </w:r>
        <w:r>
          <w:rPr>
            <w:rFonts w:eastAsiaTheme="minorEastAsia"/>
            <w:lang w:eastAsia="zh-CN"/>
          </w:rPr>
          <w:t>T</w:t>
        </w:r>
        <w:r>
          <w:rPr>
            <w:rFonts w:eastAsiaTheme="minorEastAsia" w:hint="eastAsia"/>
            <w:lang w:eastAsia="zh-CN"/>
          </w:rPr>
          <w:t>he UE-to-UE Relay obtains the User Info ID, Relay Service Code (RSC) and Layer-2 ID of other UEs in proximity.</w:t>
        </w:r>
      </w:ins>
    </w:p>
    <w:p w14:paraId="0751196C" w14:textId="77777777" w:rsidR="00DB68C0" w:rsidRDefault="00DB68C0" w:rsidP="00DB68C0">
      <w:pPr>
        <w:pStyle w:val="B1"/>
        <w:rPr>
          <w:ins w:id="3133" w:author="S2-2203135" w:date="2022-04-14T14:06:00Z"/>
          <w:rFonts w:eastAsiaTheme="minorEastAsia"/>
          <w:lang w:eastAsia="zh-CN"/>
        </w:rPr>
      </w:pPr>
      <w:ins w:id="3134" w:author="S2-2203135" w:date="2022-04-14T14:06:00Z">
        <w:r>
          <w:rPr>
            <w:rFonts w:eastAsiaTheme="minorEastAsia" w:hint="eastAsia"/>
            <w:lang w:eastAsia="zh-CN"/>
          </w:rPr>
          <w:t>2.</w:t>
        </w:r>
        <w:r>
          <w:rPr>
            <w:rFonts w:eastAsiaTheme="minorEastAsia" w:hint="eastAsia"/>
            <w:lang w:eastAsia="zh-CN"/>
          </w:rPr>
          <w:tab/>
        </w:r>
        <w:r w:rsidRPr="00E16B46">
          <w:rPr>
            <w:rFonts w:eastAsiaTheme="minorEastAsia"/>
          </w:rPr>
          <w:t xml:space="preserve">The </w:t>
        </w:r>
        <w:r>
          <w:rPr>
            <w:rFonts w:eastAsiaTheme="minorEastAsia" w:hint="eastAsia"/>
            <w:lang w:eastAsia="zh-CN"/>
          </w:rPr>
          <w:t>Source UE</w:t>
        </w:r>
        <w:r w:rsidRPr="00E16B46">
          <w:rPr>
            <w:rFonts w:eastAsiaTheme="minorEastAsia"/>
          </w:rPr>
          <w:t xml:space="preserve"> </w:t>
        </w:r>
        <w:r>
          <w:rPr>
            <w:rFonts w:eastAsiaTheme="minorEastAsia" w:hint="eastAsia"/>
            <w:lang w:eastAsia="zh-CN"/>
          </w:rPr>
          <w:t>send</w:t>
        </w:r>
        <w:r w:rsidRPr="00E16B46">
          <w:rPr>
            <w:rFonts w:eastAsiaTheme="minorEastAsia"/>
          </w:rPr>
          <w:t>s a</w:t>
        </w:r>
        <w:r>
          <w:rPr>
            <w:rFonts w:eastAsiaTheme="minorEastAsia" w:hint="eastAsia"/>
            <w:lang w:eastAsia="zh-CN"/>
          </w:rPr>
          <w:t xml:space="preserve"> Solicitation</w:t>
        </w:r>
        <w:r w:rsidRPr="00E16B46">
          <w:rPr>
            <w:rFonts w:eastAsiaTheme="minorEastAsia"/>
          </w:rPr>
          <w:t xml:space="preserve"> message. The </w:t>
        </w:r>
        <w:r>
          <w:rPr>
            <w:rFonts w:eastAsiaTheme="minorEastAsia" w:hint="eastAsia"/>
            <w:lang w:eastAsia="zh-CN"/>
          </w:rPr>
          <w:t>Solicitation</w:t>
        </w:r>
        <w:r w:rsidRPr="00E16B46">
          <w:rPr>
            <w:rFonts w:eastAsiaTheme="minorEastAsia"/>
          </w:rPr>
          <w:t xml:space="preserve"> message </w:t>
        </w:r>
        <w:r>
          <w:rPr>
            <w:rFonts w:eastAsiaTheme="minorEastAsia" w:hint="eastAsia"/>
            <w:lang w:eastAsia="zh-CN"/>
          </w:rPr>
          <w:t>may include</w:t>
        </w:r>
        <w:r w:rsidRPr="00E16B46">
          <w:rPr>
            <w:rFonts w:eastAsiaTheme="minorEastAsia"/>
          </w:rPr>
          <w:t xml:space="preserve"> the Type of Discovery Message, User Info ID of </w:t>
        </w:r>
        <w:r>
          <w:rPr>
            <w:rFonts w:eastAsiaTheme="minorEastAsia" w:hint="eastAsia"/>
            <w:lang w:eastAsia="zh-CN"/>
          </w:rPr>
          <w:t>Source UE</w:t>
        </w:r>
        <w:r w:rsidRPr="00E16B46">
          <w:rPr>
            <w:rFonts w:eastAsiaTheme="minorEastAsia"/>
          </w:rPr>
          <w:t xml:space="preserve">, RSC, </w:t>
        </w:r>
        <w:r>
          <w:rPr>
            <w:rFonts w:eastAsiaTheme="minorEastAsia" w:hint="eastAsia"/>
            <w:lang w:eastAsia="zh-CN"/>
          </w:rPr>
          <w:t>and User Info ID of Target UE</w:t>
        </w:r>
        <w:r w:rsidRPr="00E16B46">
          <w:rPr>
            <w:rFonts w:eastAsiaTheme="minorEastAsia"/>
          </w:rPr>
          <w:t xml:space="preserve">. </w:t>
        </w:r>
      </w:ins>
    </w:p>
    <w:p w14:paraId="4D4903EC" w14:textId="77777777" w:rsidR="00DB68C0" w:rsidRDefault="00DB68C0" w:rsidP="00DB68C0">
      <w:pPr>
        <w:pStyle w:val="B1"/>
        <w:ind w:firstLine="0"/>
        <w:rPr>
          <w:ins w:id="3135" w:author="S2-2203135" w:date="2022-04-14T14:06:00Z"/>
          <w:rFonts w:eastAsiaTheme="minorEastAsia"/>
          <w:lang w:eastAsia="zh-CN"/>
        </w:rPr>
      </w:pPr>
      <w:ins w:id="3136" w:author="S2-2203135" w:date="2022-04-14T14:06:00Z">
        <w:r w:rsidRPr="00E16B46">
          <w:rPr>
            <w:rFonts w:eastAsiaTheme="minorEastAsia"/>
          </w:rPr>
          <w:t xml:space="preserve">The Source Layer-2 ID of the Announcement message is self-assigned by the </w:t>
        </w:r>
        <w:r>
          <w:rPr>
            <w:rFonts w:eastAsiaTheme="minorEastAsia" w:hint="eastAsia"/>
            <w:lang w:eastAsia="zh-CN"/>
          </w:rPr>
          <w:t>Source UE</w:t>
        </w:r>
        <w:r w:rsidRPr="00E16B46">
          <w:rPr>
            <w:rFonts w:eastAsiaTheme="minorEastAsia"/>
          </w:rPr>
          <w:t xml:space="preserve">, </w:t>
        </w:r>
        <w:r>
          <w:rPr>
            <w:rFonts w:eastAsiaTheme="minorEastAsia" w:hint="eastAsia"/>
            <w:lang w:eastAsia="zh-CN"/>
          </w:rPr>
          <w:t xml:space="preserve">and </w:t>
        </w:r>
        <w:r w:rsidRPr="00E16B46">
          <w:rPr>
            <w:rFonts w:eastAsiaTheme="minorEastAsia"/>
          </w:rPr>
          <w:t xml:space="preserve">the Destination Layer-2 ID is selected based on the </w:t>
        </w:r>
        <w:r>
          <w:rPr>
            <w:rFonts w:eastAsiaTheme="minorEastAsia" w:hint="eastAsia"/>
            <w:lang w:eastAsia="zh-CN"/>
          </w:rPr>
          <w:t>ProSe</w:t>
        </w:r>
        <w:r w:rsidRPr="00E16B46">
          <w:rPr>
            <w:rFonts w:eastAsiaTheme="minorEastAsia"/>
          </w:rPr>
          <w:t xml:space="preserve"> policy.</w:t>
        </w:r>
      </w:ins>
    </w:p>
    <w:p w14:paraId="05285DB6" w14:textId="1C3668ED" w:rsidR="00DB68C0" w:rsidRDefault="00DB68C0" w:rsidP="00DB68C0">
      <w:pPr>
        <w:pStyle w:val="B1"/>
        <w:rPr>
          <w:ins w:id="3137" w:author="S2-2203135" w:date="2022-04-14T14:06:00Z"/>
          <w:rFonts w:eastAsiaTheme="minorEastAsia"/>
          <w:lang w:eastAsia="zh-CN"/>
        </w:rPr>
      </w:pPr>
      <w:ins w:id="3138" w:author="S2-2203135" w:date="2022-04-14T14:06:00Z">
        <w:r>
          <w:rPr>
            <w:rFonts w:eastAsiaTheme="minorEastAsia" w:hint="eastAsia"/>
            <w:lang w:eastAsia="zh-CN"/>
          </w:rPr>
          <w:t>3.</w:t>
        </w:r>
        <w:r>
          <w:rPr>
            <w:rFonts w:eastAsiaTheme="minorEastAsia" w:hint="eastAsia"/>
            <w:lang w:eastAsia="zh-CN"/>
          </w:rPr>
          <w:tab/>
          <w:t xml:space="preserve">The UE-to-UE Relay may perform direct </w:t>
        </w:r>
        <w:r>
          <w:rPr>
            <w:rFonts w:eastAsiaTheme="minorEastAsia"/>
            <w:lang w:eastAsia="zh-CN"/>
          </w:rPr>
          <w:t>discovery</w:t>
        </w:r>
        <w:r>
          <w:rPr>
            <w:rFonts w:eastAsiaTheme="minorEastAsia" w:hint="eastAsia"/>
            <w:lang w:eastAsia="zh-CN"/>
          </w:rPr>
          <w:t xml:space="preserve"> procedure to discover the Target UE if it has not been discovered in step 1.</w:t>
        </w:r>
        <w:r w:rsidRPr="004A049A">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he UE-to-UE Relay obtains the User Info ID, Relay Service Code (RSC) and Layer-2 ID of Target UEs in proximity. The UE-to-UE Relay stores these parameters for subsequent </w:t>
        </w:r>
        <w:r w:rsidRPr="00170CD2">
          <w:rPr>
            <w:rFonts w:eastAsiaTheme="minorEastAsia"/>
            <w:lang w:eastAsia="zh-CN"/>
          </w:rPr>
          <w:t>UE-to-UE Relay communication</w:t>
        </w:r>
        <w:r>
          <w:rPr>
            <w:rFonts w:eastAsiaTheme="minorEastAsia" w:hint="eastAsia"/>
            <w:lang w:eastAsia="zh-CN"/>
          </w:rPr>
          <w:t xml:space="preserve"> as </w:t>
        </w:r>
        <w:r>
          <w:rPr>
            <w:rFonts w:eastAsiaTheme="minorEastAsia"/>
            <w:lang w:eastAsia="zh-CN"/>
          </w:rPr>
          <w:t>described</w:t>
        </w:r>
        <w:r>
          <w:rPr>
            <w:rFonts w:eastAsiaTheme="minorEastAsia" w:hint="eastAsia"/>
            <w:lang w:eastAsia="zh-CN"/>
          </w:rPr>
          <w:t xml:space="preserve"> in clause </w:t>
        </w:r>
        <w:r w:rsidR="00D27DCE">
          <w:rPr>
            <w:rFonts w:eastAsiaTheme="minorEastAsia"/>
            <w:lang w:eastAsia="zh-CN"/>
          </w:rPr>
          <w:t>6.</w:t>
        </w:r>
      </w:ins>
      <w:ins w:id="3139" w:author="S2-2203135" w:date="2022-04-14T14:08:00Z">
        <w:r w:rsidR="00D27DCE">
          <w:rPr>
            <w:rFonts w:eastAsiaTheme="minorEastAsia" w:hint="eastAsia"/>
            <w:lang w:eastAsia="zh-CN"/>
          </w:rPr>
          <w:t>12</w:t>
        </w:r>
      </w:ins>
      <w:ins w:id="3140" w:author="S2-2203135" w:date="2022-04-14T14:06:00Z">
        <w:r w:rsidRPr="00170CD2">
          <w:rPr>
            <w:rFonts w:eastAsiaTheme="minorEastAsia"/>
            <w:lang w:eastAsia="zh-CN"/>
          </w:rPr>
          <w:t>.2.2</w:t>
        </w:r>
        <w:r>
          <w:rPr>
            <w:rFonts w:eastAsiaTheme="minorEastAsia" w:hint="eastAsia"/>
            <w:lang w:eastAsia="zh-CN"/>
          </w:rPr>
          <w:t>.</w:t>
        </w:r>
        <w:r w:rsidRPr="005B0F22">
          <w:rPr>
            <w:rFonts w:eastAsiaTheme="minorEastAsia" w:hint="eastAsia"/>
            <w:lang w:eastAsia="zh-CN"/>
          </w:rPr>
          <w:t xml:space="preserve"> </w:t>
        </w:r>
        <w:r>
          <w:rPr>
            <w:rFonts w:eastAsiaTheme="minorEastAsia" w:hint="eastAsia"/>
            <w:lang w:eastAsia="zh-CN"/>
          </w:rPr>
          <w:t xml:space="preserve">These parameters can be removed by UE-to-UE Relay in case </w:t>
        </w:r>
        <w:r w:rsidRPr="00170CD2">
          <w:rPr>
            <w:rFonts w:eastAsiaTheme="minorEastAsia"/>
            <w:lang w:eastAsia="zh-CN"/>
          </w:rPr>
          <w:t>UE-to-UE Relay communication</w:t>
        </w:r>
        <w:r>
          <w:rPr>
            <w:rFonts w:eastAsiaTheme="minorEastAsia" w:hint="eastAsia"/>
            <w:lang w:eastAsia="zh-CN"/>
          </w:rPr>
          <w:t xml:space="preserve"> is established.</w:t>
        </w:r>
      </w:ins>
    </w:p>
    <w:p w14:paraId="789FD4F2" w14:textId="77777777" w:rsidR="00DB68C0" w:rsidRDefault="00DB68C0" w:rsidP="00DB68C0">
      <w:pPr>
        <w:pStyle w:val="B1"/>
        <w:rPr>
          <w:ins w:id="3141" w:author="S2-2203135" w:date="2022-04-14T14:06:00Z"/>
          <w:rFonts w:eastAsiaTheme="minorEastAsia"/>
          <w:lang w:eastAsia="zh-CN"/>
        </w:rPr>
      </w:pPr>
      <w:ins w:id="3142" w:author="S2-2203135" w:date="2022-04-14T14:06:00Z">
        <w:r>
          <w:rPr>
            <w:rFonts w:eastAsiaTheme="minorEastAsia" w:hint="eastAsia"/>
            <w:lang w:eastAsia="zh-CN"/>
          </w:rPr>
          <w:t>4.</w:t>
        </w:r>
        <w:r>
          <w:rPr>
            <w:rFonts w:eastAsiaTheme="minorEastAsia" w:hint="eastAsia"/>
            <w:lang w:eastAsia="zh-CN"/>
          </w:rPr>
          <w:tab/>
          <w:t xml:space="preserve">The UE-to-UE Relay </w:t>
        </w:r>
        <w:r w:rsidRPr="00D5186D">
          <w:rPr>
            <w:rFonts w:eastAsiaTheme="minorEastAsia"/>
            <w:lang w:eastAsia="zh-CN"/>
          </w:rPr>
          <w:t xml:space="preserve">that match the values of the </w:t>
        </w:r>
        <w:r>
          <w:rPr>
            <w:rFonts w:eastAsiaTheme="minorEastAsia" w:hint="eastAsia"/>
            <w:lang w:eastAsia="zh-CN"/>
          </w:rPr>
          <w:t xml:space="preserve">User Info ID of Target UE and </w:t>
        </w:r>
        <w:r>
          <w:rPr>
            <w:rFonts w:eastAsiaTheme="minorEastAsia"/>
            <w:lang w:eastAsia="zh-CN"/>
          </w:rPr>
          <w:t xml:space="preserve">RSC contained in the </w:t>
        </w:r>
        <w:r>
          <w:rPr>
            <w:rFonts w:eastAsiaTheme="minorEastAsia" w:hint="eastAsia"/>
            <w:lang w:eastAsia="zh-CN"/>
          </w:rPr>
          <w:t>S</w:t>
        </w:r>
        <w:r w:rsidRPr="00D5186D">
          <w:rPr>
            <w:rFonts w:eastAsiaTheme="minorEastAsia"/>
            <w:lang w:eastAsia="zh-CN"/>
          </w:rPr>
          <w:t xml:space="preserve">olicitation message respond to the </w:t>
        </w:r>
        <w:r>
          <w:rPr>
            <w:rFonts w:eastAsiaTheme="minorEastAsia" w:hint="eastAsia"/>
            <w:lang w:eastAsia="zh-CN"/>
          </w:rPr>
          <w:t>Source</w:t>
        </w:r>
        <w:r w:rsidRPr="00D5186D">
          <w:rPr>
            <w:rFonts w:eastAsiaTheme="minorEastAsia"/>
            <w:lang w:eastAsia="zh-CN"/>
          </w:rPr>
          <w:t xml:space="preserve"> UE with a Response message. The Response message contains the Type of Discovery Message, </w:t>
        </w:r>
        <w:r>
          <w:rPr>
            <w:rFonts w:eastAsiaTheme="minorEastAsia" w:hint="eastAsia"/>
            <w:lang w:eastAsia="zh-CN"/>
          </w:rPr>
          <w:t>User Info ID of UE-to-UE Relay,</w:t>
        </w:r>
        <w:r w:rsidRPr="00D5186D">
          <w:rPr>
            <w:rFonts w:eastAsiaTheme="minorEastAsia"/>
            <w:lang w:eastAsia="zh-CN"/>
          </w:rPr>
          <w:t xml:space="preserve"> RSC, and </w:t>
        </w:r>
        <w:r>
          <w:rPr>
            <w:rFonts w:eastAsiaTheme="minorEastAsia" w:hint="eastAsia"/>
            <w:lang w:eastAsia="zh-CN"/>
          </w:rPr>
          <w:t>User Info ID of Target UE.</w:t>
        </w:r>
      </w:ins>
    </w:p>
    <w:p w14:paraId="26B95335" w14:textId="77777777" w:rsidR="00DB68C0" w:rsidRPr="00A64E5A" w:rsidRDefault="00DB68C0" w:rsidP="00DB68C0">
      <w:pPr>
        <w:pStyle w:val="B1"/>
        <w:rPr>
          <w:ins w:id="3143" w:author="S2-2203135" w:date="2022-04-14T14:06:00Z"/>
          <w:rFonts w:eastAsiaTheme="minorEastAsia"/>
          <w:lang w:eastAsia="zh-CN"/>
        </w:rPr>
      </w:pPr>
      <w:ins w:id="3144" w:author="S2-2203135" w:date="2022-04-14T14:06:00Z">
        <w:r>
          <w:rPr>
            <w:rFonts w:eastAsiaTheme="minorEastAsia" w:hint="eastAsia"/>
            <w:lang w:eastAsia="zh-CN"/>
          </w:rPr>
          <w:tab/>
        </w:r>
        <w:r>
          <w:rPr>
            <w:rFonts w:eastAsiaTheme="minorEastAsia"/>
            <w:lang w:eastAsia="zh-CN"/>
          </w:rPr>
          <w:t>T</w:t>
        </w:r>
        <w:r>
          <w:rPr>
            <w:rFonts w:eastAsiaTheme="minorEastAsia" w:hint="eastAsia"/>
            <w:lang w:eastAsia="zh-CN"/>
          </w:rPr>
          <w:t xml:space="preserve">he Source Layer-2 ID of the Response message is self-assigned by </w:t>
        </w:r>
        <w:r>
          <w:rPr>
            <w:rFonts w:eastAsiaTheme="minorEastAsia"/>
            <w:lang w:eastAsia="zh-CN"/>
          </w:rPr>
          <w:t>the</w:t>
        </w:r>
        <w:r>
          <w:rPr>
            <w:rFonts w:eastAsiaTheme="minorEastAsia" w:hint="eastAsia"/>
            <w:lang w:eastAsia="zh-CN"/>
          </w:rPr>
          <w:t xml:space="preserve"> UE-to-UE Relay, and the Destination Layer-2 ID is set to the Source Layer-2 ID of the </w:t>
        </w:r>
        <w:r>
          <w:rPr>
            <w:rFonts w:eastAsiaTheme="minorEastAsia"/>
            <w:lang w:eastAsia="zh-CN"/>
          </w:rPr>
          <w:t>received</w:t>
        </w:r>
        <w:r>
          <w:rPr>
            <w:rFonts w:eastAsiaTheme="minorEastAsia" w:hint="eastAsia"/>
            <w:lang w:eastAsia="zh-CN"/>
          </w:rPr>
          <w:t xml:space="preserve"> Solicitation message.</w:t>
        </w:r>
      </w:ins>
    </w:p>
    <w:p w14:paraId="2EB9E582" w14:textId="77777777" w:rsidR="00DB68C0" w:rsidRDefault="00DB68C0" w:rsidP="00DB68C0">
      <w:pPr>
        <w:rPr>
          <w:ins w:id="3145" w:author="S2-2203135" w:date="2022-04-14T14:06:00Z"/>
          <w:lang w:eastAsia="zh-CN"/>
        </w:rPr>
      </w:pPr>
    </w:p>
    <w:p w14:paraId="2CA66A1E" w14:textId="212DFACC" w:rsidR="00DB68C0" w:rsidRDefault="009B7E77" w:rsidP="00DB68C0">
      <w:pPr>
        <w:pStyle w:val="4"/>
        <w:rPr>
          <w:ins w:id="3146" w:author="S2-2203135" w:date="2022-04-14T14:06:00Z"/>
          <w:iCs/>
          <w:lang w:eastAsia="zh-CN"/>
        </w:rPr>
      </w:pPr>
      <w:bookmarkStart w:id="3147" w:name="_Toc100847712"/>
      <w:ins w:id="3148" w:author="S2-2203135" w:date="2022-04-14T14:06:00Z">
        <w:r>
          <w:lastRenderedPageBreak/>
          <w:t>6.</w:t>
        </w:r>
      </w:ins>
      <w:ins w:id="3149" w:author="S2-2203135" w:date="2022-04-14T14:07:00Z">
        <w:r>
          <w:rPr>
            <w:rFonts w:hint="eastAsia"/>
            <w:lang w:eastAsia="zh-CN"/>
          </w:rPr>
          <w:t>12</w:t>
        </w:r>
      </w:ins>
      <w:ins w:id="3150" w:author="S2-2203135" w:date="2022-04-14T14:06:00Z">
        <w:r w:rsidR="00DB68C0">
          <w:t>.2.</w:t>
        </w:r>
        <w:r w:rsidR="00DB68C0">
          <w:rPr>
            <w:rFonts w:hint="eastAsia"/>
            <w:lang w:eastAsia="zh-CN"/>
          </w:rPr>
          <w:t>2</w:t>
        </w:r>
        <w:r w:rsidR="00DB68C0" w:rsidRPr="00277DA7">
          <w:tab/>
        </w:r>
        <w:r w:rsidR="00DB68C0" w:rsidRPr="00277DA7">
          <w:rPr>
            <w:rFonts w:hint="eastAsia"/>
          </w:rPr>
          <w:t>Procedures for UE-to-UE Relay</w:t>
        </w:r>
        <w:r w:rsidR="00DB68C0">
          <w:t xml:space="preserve"> </w:t>
        </w:r>
        <w:r w:rsidR="00DB68C0">
          <w:rPr>
            <w:rFonts w:hint="eastAsia"/>
            <w:lang w:eastAsia="zh-CN"/>
          </w:rPr>
          <w:t>communication</w:t>
        </w:r>
        <w:bookmarkEnd w:id="3147"/>
      </w:ins>
    </w:p>
    <w:p w14:paraId="0741DC17" w14:textId="6F313435" w:rsidR="00DB68C0" w:rsidRPr="00E20FB0" w:rsidRDefault="00DB68C0" w:rsidP="00DB68C0">
      <w:pPr>
        <w:rPr>
          <w:ins w:id="3151" w:author="S2-2203135" w:date="2022-04-14T14:06:00Z"/>
          <w:lang w:eastAsia="zh-CN"/>
        </w:rPr>
      </w:pPr>
      <w:ins w:id="3152" w:author="S2-2203135" w:date="2022-04-14T14:06:00Z">
        <w:r w:rsidRPr="00CB5EC9">
          <w:t>Depicted in figure</w:t>
        </w:r>
        <w:r w:rsidRPr="00CB5EC9">
          <w:rPr>
            <w:rFonts w:eastAsia="宋体"/>
            <w:lang w:eastAsia="x-none"/>
          </w:rPr>
          <w:t> </w:t>
        </w:r>
        <w:r>
          <w:t>6.</w:t>
        </w:r>
      </w:ins>
      <w:ins w:id="3153" w:author="S2-2203135" w:date="2022-04-14T14:07:00Z">
        <w:r w:rsidR="009B7E77">
          <w:rPr>
            <w:rFonts w:hint="eastAsia"/>
            <w:lang w:eastAsia="zh-CN"/>
          </w:rPr>
          <w:t>12</w:t>
        </w:r>
      </w:ins>
      <w:ins w:id="3154" w:author="S2-2203135" w:date="2022-04-14T14:06:00Z">
        <w:r>
          <w:t>.2.</w:t>
        </w:r>
        <w:r>
          <w:rPr>
            <w:rFonts w:hint="eastAsia"/>
            <w:lang w:eastAsia="zh-CN"/>
          </w:rPr>
          <w:t>2</w:t>
        </w:r>
        <w:r w:rsidRPr="00CB5EC9">
          <w:t xml:space="preserve">-1 is the procedure for </w:t>
        </w:r>
        <w:r>
          <w:rPr>
            <w:rFonts w:hint="eastAsia"/>
            <w:lang w:eastAsia="zh-CN"/>
          </w:rPr>
          <w:t>Layer-3 UE-to-UE Relay communication</w:t>
        </w:r>
        <w:r w:rsidRPr="00CB5EC9">
          <w:t>.</w:t>
        </w:r>
      </w:ins>
    </w:p>
    <w:p w14:paraId="04A51402" w14:textId="77777777" w:rsidR="00DB68C0" w:rsidRDefault="00DB68C0" w:rsidP="00DB68C0">
      <w:pPr>
        <w:jc w:val="center"/>
        <w:rPr>
          <w:ins w:id="3155" w:author="S2-2203135" w:date="2022-04-14T14:06:00Z"/>
          <w:lang w:eastAsia="zh-CN"/>
        </w:rPr>
      </w:pPr>
      <w:ins w:id="3156" w:author="S2-2203135" w:date="2022-04-14T14:06:00Z">
        <w:r w:rsidRPr="00A7799E">
          <w:object w:dxaOrig="9621" w:dyaOrig="10063" w14:anchorId="5AE6E6B9">
            <v:shape id="_x0000_i1054" type="#_x0000_t75" style="width:347pt;height:362pt" o:ole="">
              <v:imagedata r:id="rId70" o:title=""/>
            </v:shape>
            <o:OLEObject Type="Embed" ProgID="Visio.Drawing.11" ShapeID="_x0000_i1054" DrawAspect="Content" ObjectID="_1711470803" r:id="rId71"/>
          </w:object>
        </w:r>
      </w:ins>
    </w:p>
    <w:p w14:paraId="4BFD464D" w14:textId="7897517E" w:rsidR="00DB68C0" w:rsidRPr="00753D00" w:rsidRDefault="00DB68C0" w:rsidP="00DB68C0">
      <w:pPr>
        <w:pStyle w:val="TF"/>
        <w:rPr>
          <w:ins w:id="3157" w:author="S2-2203135" w:date="2022-04-14T14:06:00Z"/>
          <w:rFonts w:eastAsiaTheme="minorEastAsia"/>
          <w:lang w:eastAsia="zh-CN"/>
        </w:rPr>
      </w:pPr>
      <w:ins w:id="3158" w:author="S2-2203135" w:date="2022-04-14T14:06:00Z">
        <w:r w:rsidRPr="000676AE">
          <w:rPr>
            <w:rFonts w:eastAsiaTheme="minorEastAsia"/>
          </w:rPr>
          <w:t>Figure 6.</w:t>
        </w:r>
      </w:ins>
      <w:ins w:id="3159" w:author="S2-2203135" w:date="2022-04-14T14:07:00Z">
        <w:r w:rsidR="009B7E77">
          <w:rPr>
            <w:rFonts w:eastAsiaTheme="minorEastAsia" w:hint="eastAsia"/>
            <w:lang w:eastAsia="zh-CN"/>
          </w:rPr>
          <w:t>12</w:t>
        </w:r>
      </w:ins>
      <w:ins w:id="3160" w:author="S2-2203135" w:date="2022-04-14T14:06:00Z">
        <w:r w:rsidRPr="000676AE">
          <w:rPr>
            <w:rFonts w:eastAsiaTheme="minorEastAsia"/>
          </w:rPr>
          <w:t>.</w:t>
        </w:r>
        <w:r>
          <w:rPr>
            <w:rFonts w:eastAsiaTheme="minorEastAsia" w:hint="eastAsia"/>
          </w:rPr>
          <w:t>2.</w:t>
        </w:r>
        <w:r>
          <w:rPr>
            <w:rFonts w:eastAsiaTheme="minorEastAsia" w:hint="eastAsia"/>
            <w:lang w:eastAsia="zh-CN"/>
          </w:rPr>
          <w:t>2</w:t>
        </w:r>
        <w:r w:rsidRPr="000676AE">
          <w:rPr>
            <w:rFonts w:eastAsiaTheme="minorEastAsia"/>
          </w:rPr>
          <w:t xml:space="preserve">-1: </w:t>
        </w:r>
        <w:r>
          <w:rPr>
            <w:rFonts w:eastAsiaTheme="minorEastAsia" w:hint="eastAsia"/>
            <w:lang w:eastAsia="zh-CN"/>
          </w:rPr>
          <w:t xml:space="preserve">Layer-3 </w:t>
        </w:r>
        <w:r w:rsidRPr="008E0E04">
          <w:rPr>
            <w:rFonts w:eastAsiaTheme="minorEastAsia"/>
          </w:rPr>
          <w:t xml:space="preserve">UE-to-UE Relay </w:t>
        </w:r>
        <w:r>
          <w:rPr>
            <w:rFonts w:eastAsiaTheme="minorEastAsia" w:hint="eastAsia"/>
            <w:lang w:eastAsia="zh-CN"/>
          </w:rPr>
          <w:t>communication</w:t>
        </w:r>
      </w:ins>
    </w:p>
    <w:p w14:paraId="4E7ECCF1" w14:textId="77777777" w:rsidR="00DB68C0" w:rsidRDefault="00DB68C0" w:rsidP="00DB68C0">
      <w:pPr>
        <w:pStyle w:val="B1"/>
        <w:rPr>
          <w:ins w:id="3161" w:author="S2-2203135" w:date="2022-04-14T14:06:00Z"/>
          <w:rFonts w:eastAsiaTheme="minorEastAsia"/>
          <w:lang w:eastAsia="zh-CN"/>
        </w:rPr>
      </w:pPr>
      <w:ins w:id="3162" w:author="S2-2203135" w:date="2022-04-14T14:06:00Z">
        <w:r>
          <w:rPr>
            <w:rFonts w:eastAsiaTheme="minorEastAsia" w:hint="eastAsia"/>
            <w:lang w:eastAsia="zh-CN"/>
          </w:rPr>
          <w:t>1.</w:t>
        </w:r>
        <w:r>
          <w:rPr>
            <w:rFonts w:eastAsiaTheme="minorEastAsia" w:hint="eastAsia"/>
            <w:lang w:eastAsia="zh-CN"/>
          </w:rPr>
          <w:tab/>
          <w:t xml:space="preserve">Service authorization and </w:t>
        </w:r>
        <w:r>
          <w:rPr>
            <w:rFonts w:eastAsiaTheme="minorEastAsia"/>
            <w:lang w:eastAsia="zh-CN"/>
          </w:rPr>
          <w:t>provisioning</w:t>
        </w:r>
        <w:r>
          <w:rPr>
            <w:rFonts w:eastAsiaTheme="minorEastAsia" w:hint="eastAsia"/>
            <w:lang w:eastAsia="zh-CN"/>
          </w:rPr>
          <w:t xml:space="preserve"> are performed for Source UE, Target UE and UE-to-UE Relay as described for solutions for Key Issue #6</w:t>
        </w:r>
        <w:r w:rsidRPr="00E16B46">
          <w:rPr>
            <w:rFonts w:eastAsiaTheme="minorEastAsia"/>
          </w:rPr>
          <w:t>.</w:t>
        </w:r>
      </w:ins>
    </w:p>
    <w:p w14:paraId="718912A3" w14:textId="53B551CB" w:rsidR="00DB68C0" w:rsidRDefault="00DB68C0" w:rsidP="00DB68C0">
      <w:pPr>
        <w:pStyle w:val="B1"/>
        <w:rPr>
          <w:ins w:id="3163" w:author="S2-2203135" w:date="2022-04-14T14:06:00Z"/>
          <w:rFonts w:eastAsiaTheme="minorEastAsia"/>
          <w:lang w:eastAsia="zh-CN"/>
        </w:rPr>
      </w:pPr>
      <w:ins w:id="3164" w:author="S2-2203135" w:date="2022-04-14T14:06:00Z">
        <w:r>
          <w:rPr>
            <w:rFonts w:eastAsiaTheme="minorEastAsia" w:hint="eastAsia"/>
            <w:lang w:eastAsia="zh-CN"/>
          </w:rPr>
          <w:t>2.</w:t>
        </w:r>
        <w:r>
          <w:rPr>
            <w:rFonts w:eastAsiaTheme="minorEastAsia" w:hint="eastAsia"/>
            <w:lang w:eastAsia="zh-CN"/>
          </w:rPr>
          <w:tab/>
          <w:t xml:space="preserve">The Source UE performs discovery of a UE-to-UE </w:t>
        </w:r>
        <w:r w:rsidR="004F6A7F">
          <w:rPr>
            <w:rFonts w:eastAsiaTheme="minorEastAsia" w:hint="eastAsia"/>
            <w:lang w:eastAsia="zh-CN"/>
          </w:rPr>
          <w:t>Relay as described in clause 6.</w:t>
        </w:r>
      </w:ins>
      <w:ins w:id="3165" w:author="S2-2203135" w:date="2022-04-14T14:07:00Z">
        <w:r w:rsidR="004F6A7F">
          <w:rPr>
            <w:rFonts w:eastAsiaTheme="minorEastAsia" w:hint="eastAsia"/>
            <w:lang w:eastAsia="zh-CN"/>
          </w:rPr>
          <w:t>12</w:t>
        </w:r>
      </w:ins>
      <w:ins w:id="3166" w:author="S2-2203135" w:date="2022-04-14T14:06:00Z">
        <w:r>
          <w:rPr>
            <w:rFonts w:eastAsiaTheme="minorEastAsia" w:hint="eastAsia"/>
            <w:lang w:eastAsia="zh-CN"/>
          </w:rPr>
          <w:t>.2.1</w:t>
        </w:r>
        <w:r>
          <w:rPr>
            <w:rFonts w:eastAsiaTheme="minorEastAsia" w:hint="eastAsia"/>
          </w:rPr>
          <w:t>.</w:t>
        </w:r>
      </w:ins>
    </w:p>
    <w:p w14:paraId="329CF64B" w14:textId="77777777" w:rsidR="00DB68C0" w:rsidRDefault="00DB68C0" w:rsidP="00DB68C0">
      <w:pPr>
        <w:pStyle w:val="B1"/>
        <w:rPr>
          <w:ins w:id="3167" w:author="S2-2203135" w:date="2022-04-14T14:06:00Z"/>
          <w:rFonts w:eastAsiaTheme="minorEastAsia"/>
          <w:lang w:eastAsia="zh-CN"/>
        </w:rPr>
      </w:pPr>
      <w:ins w:id="3168" w:author="S2-2203135" w:date="2022-04-14T14:06:00Z">
        <w:r>
          <w:rPr>
            <w:rFonts w:eastAsiaTheme="minorEastAsia" w:hint="eastAsia"/>
            <w:lang w:eastAsia="zh-CN"/>
          </w:rPr>
          <w:t>3.</w:t>
        </w:r>
        <w:r>
          <w:rPr>
            <w:rFonts w:eastAsiaTheme="minorEastAsia" w:hint="eastAsia"/>
            <w:lang w:eastAsia="zh-CN"/>
          </w:rPr>
          <w:tab/>
          <w:t>The Source UE sends a Direct Communication Request message to initiate the unicast Layer-2 link establishment procedure with the UE-to-UE Relay. The Direct Communication Request message includes User Info ID of Source UE, User Info ID of UE-to-UE Relay, User Info ID of Target UE and Relay Service Code (RSC).</w:t>
        </w:r>
      </w:ins>
    </w:p>
    <w:p w14:paraId="4AA1777C" w14:textId="77777777" w:rsidR="00DB68C0" w:rsidRDefault="00DB68C0" w:rsidP="00DB68C0">
      <w:pPr>
        <w:pStyle w:val="B1"/>
        <w:rPr>
          <w:ins w:id="3169" w:author="S2-2203135" w:date="2022-04-14T14:06:00Z"/>
          <w:rFonts w:eastAsiaTheme="minorEastAsia"/>
          <w:lang w:eastAsia="zh-CN"/>
        </w:rPr>
      </w:pPr>
      <w:ins w:id="3170" w:author="S2-2203135" w:date="2022-04-14T14:06:00Z">
        <w:r>
          <w:rPr>
            <w:rFonts w:eastAsiaTheme="minorEastAsia" w:hint="eastAsia"/>
            <w:lang w:eastAsia="zh-CN"/>
          </w:rPr>
          <w:tab/>
        </w:r>
        <w:r>
          <w:rPr>
            <w:rFonts w:eastAsiaTheme="minorEastAsia"/>
            <w:lang w:eastAsia="zh-CN"/>
          </w:rPr>
          <w:t>T</w:t>
        </w:r>
        <w:r>
          <w:rPr>
            <w:rFonts w:eastAsiaTheme="minorEastAsia" w:hint="eastAsia"/>
            <w:lang w:eastAsia="zh-CN"/>
          </w:rPr>
          <w:t xml:space="preserve">he </w:t>
        </w:r>
        <w:r>
          <w:rPr>
            <w:rFonts w:eastAsiaTheme="minorEastAsia" w:hint="eastAsia"/>
          </w:rPr>
          <w:t xml:space="preserve">Source Layer-2 ID of the </w:t>
        </w:r>
        <w:r>
          <w:rPr>
            <w:rFonts w:eastAsiaTheme="minorEastAsia" w:hint="eastAsia"/>
            <w:lang w:eastAsia="zh-CN"/>
          </w:rPr>
          <w:t>DCR</w:t>
        </w:r>
        <w:r>
          <w:rPr>
            <w:rFonts w:eastAsiaTheme="minorEastAsia" w:hint="eastAsia"/>
          </w:rPr>
          <w:t xml:space="preserve"> message is self-assigned by </w:t>
        </w:r>
        <w:r>
          <w:rPr>
            <w:rFonts w:eastAsiaTheme="minorEastAsia"/>
          </w:rPr>
          <w:t>the</w:t>
        </w:r>
        <w:r>
          <w:rPr>
            <w:rFonts w:eastAsiaTheme="minorEastAsia" w:hint="eastAsia"/>
          </w:rPr>
          <w:t xml:space="preserve"> </w:t>
        </w:r>
        <w:r>
          <w:rPr>
            <w:rFonts w:eastAsiaTheme="minorEastAsia" w:hint="eastAsia"/>
            <w:lang w:eastAsia="zh-CN"/>
          </w:rPr>
          <w:t>Source UE</w:t>
        </w:r>
        <w:r>
          <w:rPr>
            <w:rFonts w:eastAsiaTheme="minorEastAsia" w:hint="eastAsia"/>
          </w:rPr>
          <w:t xml:space="preserve">, and the Destination Layer-2 ID is set to the Source Layer-2 ID of the </w:t>
        </w:r>
        <w:r>
          <w:rPr>
            <w:rFonts w:eastAsiaTheme="minorEastAsia" w:hint="eastAsia"/>
            <w:lang w:eastAsia="zh-CN"/>
          </w:rPr>
          <w:t>discovery</w:t>
        </w:r>
        <w:r>
          <w:rPr>
            <w:rFonts w:eastAsiaTheme="minorEastAsia" w:hint="eastAsia"/>
          </w:rPr>
          <w:t xml:space="preserve"> message</w:t>
        </w:r>
        <w:r>
          <w:rPr>
            <w:rFonts w:eastAsiaTheme="minorEastAsia" w:hint="eastAsia"/>
            <w:lang w:eastAsia="zh-CN"/>
          </w:rPr>
          <w:t xml:space="preserve"> of UE-to-UE Relay</w:t>
        </w:r>
        <w:r>
          <w:rPr>
            <w:rFonts w:eastAsiaTheme="minorEastAsia" w:hint="eastAsia"/>
          </w:rPr>
          <w:t>.</w:t>
        </w:r>
      </w:ins>
    </w:p>
    <w:p w14:paraId="2F719A87" w14:textId="77777777" w:rsidR="00DB68C0" w:rsidRDefault="00DB68C0" w:rsidP="00DB68C0">
      <w:pPr>
        <w:pStyle w:val="B1"/>
        <w:rPr>
          <w:ins w:id="3171" w:author="S2-2203135" w:date="2022-04-14T14:06:00Z"/>
          <w:rFonts w:eastAsiaTheme="minorEastAsia"/>
          <w:lang w:eastAsia="zh-CN"/>
        </w:rPr>
      </w:pPr>
      <w:ins w:id="3172" w:author="S2-2203135" w:date="2022-04-14T14:06:00Z">
        <w:r>
          <w:rPr>
            <w:rFonts w:eastAsiaTheme="minorEastAsia" w:hint="eastAsia"/>
            <w:lang w:eastAsia="zh-CN"/>
          </w:rPr>
          <w:t>4.</w:t>
        </w:r>
        <w:r>
          <w:rPr>
            <w:rFonts w:eastAsiaTheme="minorEastAsia" w:hint="eastAsia"/>
            <w:lang w:eastAsia="zh-CN"/>
          </w:rPr>
          <w:tab/>
          <w:t xml:space="preserve">If the User Info ID of Target UE, User Info ID of UE-to-UE Relay and RSC are included in the Direct Communication Request, the UE-to-UE Relay responds by </w:t>
        </w:r>
        <w:r>
          <w:rPr>
            <w:rFonts w:eastAsiaTheme="minorEastAsia"/>
            <w:lang w:eastAsia="zh-CN"/>
          </w:rPr>
          <w:t>establishing</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ecurity with Source UE. </w:t>
        </w:r>
        <w:r>
          <w:rPr>
            <w:rFonts w:eastAsiaTheme="minorEastAsia"/>
            <w:lang w:eastAsia="zh-CN"/>
          </w:rPr>
          <w:t>W</w:t>
        </w:r>
        <w:r>
          <w:rPr>
            <w:rFonts w:eastAsiaTheme="minorEastAsia" w:hint="eastAsia"/>
            <w:lang w:eastAsia="zh-CN"/>
          </w:rPr>
          <w:t xml:space="preserve">hen the </w:t>
        </w:r>
        <w:r>
          <w:rPr>
            <w:rFonts w:eastAsiaTheme="minorEastAsia"/>
            <w:lang w:eastAsia="zh-CN"/>
          </w:rPr>
          <w:t>security</w:t>
        </w:r>
        <w:r>
          <w:rPr>
            <w:rFonts w:eastAsiaTheme="minorEastAsia" w:hint="eastAsia"/>
            <w:lang w:eastAsia="zh-CN"/>
          </w:rPr>
          <w:t xml:space="preserve"> protection is enabled, the Source UE sends IP Address Configuration or Link-Local IPv6 address (if IP </w:t>
        </w:r>
        <w:r>
          <w:rPr>
            <w:rFonts w:eastAsiaTheme="minorEastAsia"/>
            <w:lang w:eastAsia="zh-CN"/>
          </w:rPr>
          <w:t>communication</w:t>
        </w:r>
        <w:r>
          <w:rPr>
            <w:rFonts w:eastAsiaTheme="minorEastAsia" w:hint="eastAsia"/>
            <w:lang w:eastAsia="zh-CN"/>
          </w:rPr>
          <w:t xml:space="preserve"> is used), QoS Info (PFI and PC5 QoS parameters).</w:t>
        </w:r>
      </w:ins>
    </w:p>
    <w:p w14:paraId="3441F5A6" w14:textId="77777777" w:rsidR="00DB68C0" w:rsidRPr="00CB5EC9" w:rsidRDefault="00DB68C0" w:rsidP="00DB68C0">
      <w:pPr>
        <w:pStyle w:val="B1"/>
        <w:rPr>
          <w:ins w:id="3173" w:author="S2-2203135" w:date="2022-04-14T14:06:00Z"/>
        </w:rPr>
      </w:pPr>
      <w:ins w:id="3174" w:author="S2-2203135" w:date="2022-04-14T14:06:00Z">
        <w:r>
          <w:rPr>
            <w:rFonts w:eastAsiaTheme="minorEastAsia" w:hint="eastAsia"/>
            <w:lang w:eastAsia="zh-CN"/>
          </w:rPr>
          <w:tab/>
        </w:r>
        <w:r w:rsidRPr="00CB5EC9">
          <w:t>The</w:t>
        </w:r>
        <w:r>
          <w:t xml:space="preserve"> </w:t>
        </w:r>
        <w:r>
          <w:rPr>
            <w:rFonts w:hint="eastAsia"/>
            <w:lang w:eastAsia="zh-CN"/>
          </w:rPr>
          <w:t>S</w:t>
        </w:r>
        <w:r w:rsidRPr="00CB5EC9">
          <w:t>ource Layer-2 ID used for the security establishment procedure is</w:t>
        </w:r>
        <w:r w:rsidRPr="00D04FF6">
          <w:rPr>
            <w:rFonts w:eastAsiaTheme="minorEastAsia" w:hint="eastAsia"/>
          </w:rPr>
          <w:t xml:space="preserve"> </w:t>
        </w:r>
        <w:r>
          <w:rPr>
            <w:rFonts w:eastAsiaTheme="minorEastAsia" w:hint="eastAsia"/>
          </w:rPr>
          <w:t xml:space="preserve">self-assigned by </w:t>
        </w:r>
        <w:r>
          <w:rPr>
            <w:rFonts w:eastAsiaTheme="minorEastAsia"/>
          </w:rPr>
          <w:t>the</w:t>
        </w:r>
        <w:r>
          <w:rPr>
            <w:rFonts w:eastAsiaTheme="minorEastAsia" w:hint="eastAsia"/>
          </w:rPr>
          <w:t xml:space="preserve"> </w:t>
        </w:r>
        <w:r>
          <w:rPr>
            <w:rFonts w:eastAsiaTheme="minorEastAsia" w:hint="eastAsia"/>
            <w:lang w:eastAsia="zh-CN"/>
          </w:rPr>
          <w:t>UE-to-UE Relay</w:t>
        </w:r>
        <w:r>
          <w:rPr>
            <w:rFonts w:hint="eastAsia"/>
            <w:lang w:eastAsia="zh-CN"/>
          </w:rPr>
          <w:t>, and t</w:t>
        </w:r>
        <w:r>
          <w:t xml:space="preserve">he </w:t>
        </w:r>
        <w:r>
          <w:rPr>
            <w:rFonts w:hint="eastAsia"/>
            <w:lang w:eastAsia="zh-CN"/>
          </w:rPr>
          <w:t>D</w:t>
        </w:r>
        <w:r w:rsidRPr="00CB5EC9">
          <w:t>estin</w:t>
        </w:r>
        <w:r>
          <w:t xml:space="preserve">ation Layer-2 ID is set to the </w:t>
        </w:r>
        <w:r>
          <w:rPr>
            <w:rFonts w:hint="eastAsia"/>
            <w:lang w:eastAsia="zh-CN"/>
          </w:rPr>
          <w:t>S</w:t>
        </w:r>
        <w:r w:rsidRPr="00CB5EC9">
          <w:t>ource Layer-2 ID of the received Direct Communication Request message.</w:t>
        </w:r>
      </w:ins>
    </w:p>
    <w:p w14:paraId="6179BB84" w14:textId="77777777" w:rsidR="00DB68C0" w:rsidRDefault="00DB68C0" w:rsidP="00DB68C0">
      <w:pPr>
        <w:pStyle w:val="B1"/>
        <w:rPr>
          <w:ins w:id="3175" w:author="S2-2203135" w:date="2022-04-14T14:06:00Z"/>
          <w:rFonts w:eastAsiaTheme="minorEastAsia"/>
          <w:lang w:eastAsia="zh-CN"/>
        </w:rPr>
      </w:pPr>
      <w:ins w:id="3176" w:author="S2-2203135" w:date="2022-04-14T14:06:00Z">
        <w:r w:rsidRPr="00CB5EC9">
          <w:tab/>
          <w:t xml:space="preserve">Upon receiving the security establishment procedure messages, </w:t>
        </w:r>
        <w:r>
          <w:rPr>
            <w:rFonts w:hint="eastAsia"/>
            <w:lang w:eastAsia="zh-CN"/>
          </w:rPr>
          <w:t>the Source UE</w:t>
        </w:r>
        <w:r w:rsidRPr="00CB5EC9">
          <w:t xml:space="preserve"> obtains the </w:t>
        </w:r>
        <w:r>
          <w:rPr>
            <w:rFonts w:hint="eastAsia"/>
            <w:lang w:eastAsia="zh-CN"/>
          </w:rPr>
          <w:t>UE-to-UE Relay</w:t>
        </w:r>
        <w:r w:rsidRPr="00CB5EC9">
          <w:t>'s Layer-2 ID for future communication, for signaling and data traffic for this unicast link.</w:t>
        </w:r>
      </w:ins>
    </w:p>
    <w:p w14:paraId="161BAB78" w14:textId="77777777" w:rsidR="00DB68C0" w:rsidRPr="00B35D8E" w:rsidRDefault="00DB68C0" w:rsidP="00DB68C0">
      <w:pPr>
        <w:pStyle w:val="B1"/>
        <w:rPr>
          <w:ins w:id="3177" w:author="S2-2203135" w:date="2022-04-14T14:06:00Z"/>
          <w:rFonts w:eastAsiaTheme="minorEastAsia"/>
          <w:lang w:eastAsia="zh-CN"/>
        </w:rPr>
      </w:pPr>
      <w:ins w:id="3178" w:author="S2-2203135" w:date="2022-04-14T14:06:00Z">
        <w:r>
          <w:rPr>
            <w:rFonts w:eastAsiaTheme="minorEastAsia" w:hint="eastAsia"/>
            <w:lang w:eastAsia="zh-CN"/>
          </w:rPr>
          <w:lastRenderedPageBreak/>
          <w:t>5.</w:t>
        </w:r>
        <w:r>
          <w:rPr>
            <w:rFonts w:eastAsiaTheme="minorEastAsia" w:hint="eastAsia"/>
            <w:lang w:eastAsia="zh-CN"/>
          </w:rPr>
          <w:tab/>
          <w:t>The UE-to-UE Relay sends a Direct Communication Accept message to the Source UE that has successfully established security with UE-to-UE Relay. The Direct Communication Accept message includes User Info ID of Source UE, User Info ID of UE-to-UE Relay, User Info ID of Target UE, QoS Info (PFI and split PC5 QoS parameters), RSC, IP Address Configuration or Link-Local IPv6 address (if IP communication is used).</w:t>
        </w:r>
      </w:ins>
    </w:p>
    <w:p w14:paraId="3E8DDF61" w14:textId="77777777" w:rsidR="00DB68C0" w:rsidRDefault="00DB68C0" w:rsidP="00DB68C0">
      <w:pPr>
        <w:pStyle w:val="B1"/>
        <w:rPr>
          <w:ins w:id="3179" w:author="S2-2203135" w:date="2022-04-14T14:06:00Z"/>
          <w:rFonts w:eastAsiaTheme="minorEastAsia"/>
          <w:lang w:eastAsia="zh-CN"/>
        </w:rPr>
      </w:pPr>
      <w:ins w:id="3180" w:author="S2-2203135" w:date="2022-04-14T14:06:00Z">
        <w:r>
          <w:rPr>
            <w:rFonts w:eastAsiaTheme="minorEastAsia" w:hint="eastAsia"/>
            <w:lang w:eastAsia="zh-CN"/>
          </w:rPr>
          <w:t>6.</w:t>
        </w:r>
        <w:r>
          <w:rPr>
            <w:rFonts w:eastAsiaTheme="minorEastAsia" w:hint="eastAsia"/>
            <w:lang w:eastAsia="zh-CN"/>
          </w:rPr>
          <w:tab/>
          <w:t>Triggered by step 3, the UE-to-UE Relay sends a Direct Communication Request message to initiate the unicast Layer-2 link establishment procedure with the Target UE. The Direct Communication Request message includes User Info ID of Source UE, User Info ID of UE-to-UE Relay, User Info ID of Target UE and Relay Service Code (RSC).</w:t>
        </w:r>
      </w:ins>
    </w:p>
    <w:p w14:paraId="63BF5C56" w14:textId="77777777" w:rsidR="00DB68C0" w:rsidRDefault="00DB68C0" w:rsidP="00DB68C0">
      <w:pPr>
        <w:pStyle w:val="B1"/>
        <w:rPr>
          <w:ins w:id="3181" w:author="S2-2203135" w:date="2022-04-14T14:06:00Z"/>
          <w:rFonts w:eastAsiaTheme="minorEastAsia"/>
          <w:lang w:eastAsia="zh-CN"/>
        </w:rPr>
      </w:pPr>
      <w:ins w:id="3182" w:author="S2-2203135" w:date="2022-04-14T14:06:00Z">
        <w:r>
          <w:rPr>
            <w:rFonts w:eastAsiaTheme="minorEastAsia" w:hint="eastAsia"/>
            <w:lang w:eastAsia="zh-CN"/>
          </w:rPr>
          <w:tab/>
        </w:r>
        <w:r>
          <w:rPr>
            <w:rFonts w:eastAsiaTheme="minorEastAsia"/>
            <w:lang w:eastAsia="zh-CN"/>
          </w:rPr>
          <w:t>T</w:t>
        </w:r>
        <w:r>
          <w:rPr>
            <w:rFonts w:eastAsiaTheme="minorEastAsia" w:hint="eastAsia"/>
            <w:lang w:eastAsia="zh-CN"/>
          </w:rPr>
          <w:t xml:space="preserve">he </w:t>
        </w:r>
        <w:r>
          <w:rPr>
            <w:rFonts w:eastAsiaTheme="minorEastAsia" w:hint="eastAsia"/>
          </w:rPr>
          <w:t xml:space="preserve">Source Layer-2 ID of the </w:t>
        </w:r>
        <w:r>
          <w:rPr>
            <w:rFonts w:eastAsiaTheme="minorEastAsia" w:hint="eastAsia"/>
            <w:lang w:eastAsia="zh-CN"/>
          </w:rPr>
          <w:t>DCR</w:t>
        </w:r>
        <w:r>
          <w:rPr>
            <w:rFonts w:eastAsiaTheme="minorEastAsia" w:hint="eastAsia"/>
          </w:rPr>
          <w:t xml:space="preserve"> message is self-assigned by </w:t>
        </w:r>
        <w:r>
          <w:rPr>
            <w:rFonts w:eastAsiaTheme="minorEastAsia"/>
          </w:rPr>
          <w:t>the</w:t>
        </w:r>
        <w:r>
          <w:rPr>
            <w:rFonts w:eastAsiaTheme="minorEastAsia" w:hint="eastAsia"/>
          </w:rPr>
          <w:t xml:space="preserve"> </w:t>
        </w:r>
        <w:r>
          <w:rPr>
            <w:rFonts w:eastAsiaTheme="minorEastAsia" w:hint="eastAsia"/>
            <w:lang w:eastAsia="zh-CN"/>
          </w:rPr>
          <w:t>UE-to-UE Relay</w:t>
        </w:r>
        <w:r>
          <w:rPr>
            <w:rFonts w:eastAsiaTheme="minorEastAsia" w:hint="eastAsia"/>
          </w:rPr>
          <w:t xml:space="preserve">, and the Destination Layer-2 ID is set to the Source Layer-2 ID of the </w:t>
        </w:r>
        <w:r>
          <w:rPr>
            <w:rFonts w:eastAsiaTheme="minorEastAsia" w:hint="eastAsia"/>
            <w:lang w:eastAsia="zh-CN"/>
          </w:rPr>
          <w:t>discovery</w:t>
        </w:r>
        <w:r>
          <w:rPr>
            <w:rFonts w:eastAsiaTheme="minorEastAsia" w:hint="eastAsia"/>
          </w:rPr>
          <w:t xml:space="preserve"> message</w:t>
        </w:r>
        <w:r>
          <w:rPr>
            <w:rFonts w:eastAsiaTheme="minorEastAsia" w:hint="eastAsia"/>
            <w:lang w:eastAsia="zh-CN"/>
          </w:rPr>
          <w:t xml:space="preserve"> of Target UE</w:t>
        </w:r>
        <w:r>
          <w:rPr>
            <w:rFonts w:eastAsiaTheme="minorEastAsia" w:hint="eastAsia"/>
          </w:rPr>
          <w:t>.</w:t>
        </w:r>
      </w:ins>
    </w:p>
    <w:p w14:paraId="3F462FC0" w14:textId="77777777" w:rsidR="00DB68C0" w:rsidRDefault="00DB68C0" w:rsidP="00DB68C0">
      <w:pPr>
        <w:pStyle w:val="B1"/>
        <w:rPr>
          <w:ins w:id="3183" w:author="S2-2203135" w:date="2022-04-14T14:06:00Z"/>
          <w:rFonts w:eastAsiaTheme="minorEastAsia"/>
          <w:lang w:eastAsia="zh-CN"/>
        </w:rPr>
      </w:pPr>
      <w:ins w:id="3184" w:author="S2-2203135" w:date="2022-04-14T14:06:00Z">
        <w:r>
          <w:rPr>
            <w:rFonts w:eastAsiaTheme="minorEastAsia" w:hint="eastAsia"/>
            <w:lang w:eastAsia="zh-CN"/>
          </w:rPr>
          <w:t>7.</w:t>
        </w:r>
        <w:r>
          <w:rPr>
            <w:rFonts w:eastAsiaTheme="minorEastAsia" w:hint="eastAsia"/>
            <w:lang w:eastAsia="zh-CN"/>
          </w:rPr>
          <w:tab/>
          <w:t xml:space="preserve">If the User Info ID of Target UE and RSC are included in the Direct Communication Request, the Target UE responds by </w:t>
        </w:r>
        <w:r>
          <w:rPr>
            <w:rFonts w:eastAsiaTheme="minorEastAsia"/>
            <w:lang w:eastAsia="zh-CN"/>
          </w:rPr>
          <w:t>establishing</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ecurity with UE-to-UE Relay. </w:t>
        </w:r>
        <w:r>
          <w:rPr>
            <w:rFonts w:eastAsiaTheme="minorEastAsia"/>
            <w:lang w:eastAsia="zh-CN"/>
          </w:rPr>
          <w:t>W</w:t>
        </w:r>
        <w:r>
          <w:rPr>
            <w:rFonts w:eastAsiaTheme="minorEastAsia" w:hint="eastAsia"/>
            <w:lang w:eastAsia="zh-CN"/>
          </w:rPr>
          <w:t xml:space="preserve">hen the </w:t>
        </w:r>
        <w:r>
          <w:rPr>
            <w:rFonts w:eastAsiaTheme="minorEastAsia"/>
            <w:lang w:eastAsia="zh-CN"/>
          </w:rPr>
          <w:t>security</w:t>
        </w:r>
        <w:r>
          <w:rPr>
            <w:rFonts w:eastAsiaTheme="minorEastAsia" w:hint="eastAsia"/>
            <w:lang w:eastAsia="zh-CN"/>
          </w:rPr>
          <w:t xml:space="preserve"> protection is enabled, the UE-to-UE Relay sends IP Address Configuration or Link-Local IPv6 address (if IP communication is used), QoS Info (PFI and split PC5 QoS parameters).</w:t>
        </w:r>
      </w:ins>
    </w:p>
    <w:p w14:paraId="02A2B0CB" w14:textId="77777777" w:rsidR="00DB68C0" w:rsidRPr="00CB5EC9" w:rsidRDefault="00DB68C0" w:rsidP="00DB68C0">
      <w:pPr>
        <w:pStyle w:val="B1"/>
        <w:rPr>
          <w:ins w:id="3185" w:author="S2-2203135" w:date="2022-04-14T14:06:00Z"/>
        </w:rPr>
      </w:pPr>
      <w:ins w:id="3186" w:author="S2-2203135" w:date="2022-04-14T14:06:00Z">
        <w:r>
          <w:rPr>
            <w:rFonts w:eastAsiaTheme="minorEastAsia" w:hint="eastAsia"/>
            <w:lang w:eastAsia="zh-CN"/>
          </w:rPr>
          <w:tab/>
        </w:r>
        <w:r w:rsidRPr="00CB5EC9">
          <w:t>The</w:t>
        </w:r>
        <w:r>
          <w:t xml:space="preserve"> </w:t>
        </w:r>
        <w:r>
          <w:rPr>
            <w:rFonts w:hint="eastAsia"/>
            <w:lang w:eastAsia="zh-CN"/>
          </w:rPr>
          <w:t>S</w:t>
        </w:r>
        <w:r w:rsidRPr="00CB5EC9">
          <w:t>ource Layer-2 ID used for the security establishment procedure is</w:t>
        </w:r>
        <w:r w:rsidRPr="00D04FF6">
          <w:rPr>
            <w:rFonts w:eastAsiaTheme="minorEastAsia" w:hint="eastAsia"/>
          </w:rPr>
          <w:t xml:space="preserve"> </w:t>
        </w:r>
        <w:r>
          <w:rPr>
            <w:rFonts w:eastAsiaTheme="minorEastAsia" w:hint="eastAsia"/>
          </w:rPr>
          <w:t xml:space="preserve">self-assigned by </w:t>
        </w:r>
        <w:r>
          <w:rPr>
            <w:rFonts w:eastAsiaTheme="minorEastAsia"/>
          </w:rPr>
          <w:t>the</w:t>
        </w:r>
        <w:r>
          <w:rPr>
            <w:rFonts w:eastAsiaTheme="minorEastAsia" w:hint="eastAsia"/>
          </w:rPr>
          <w:t xml:space="preserve"> </w:t>
        </w:r>
        <w:r>
          <w:rPr>
            <w:rFonts w:eastAsiaTheme="minorEastAsia" w:hint="eastAsia"/>
            <w:lang w:eastAsia="zh-CN"/>
          </w:rPr>
          <w:t>Target UE</w:t>
        </w:r>
        <w:r>
          <w:rPr>
            <w:rFonts w:hint="eastAsia"/>
            <w:lang w:eastAsia="zh-CN"/>
          </w:rPr>
          <w:t>, and t</w:t>
        </w:r>
        <w:r>
          <w:t xml:space="preserve">he </w:t>
        </w:r>
        <w:r>
          <w:rPr>
            <w:rFonts w:hint="eastAsia"/>
            <w:lang w:eastAsia="zh-CN"/>
          </w:rPr>
          <w:t>D</w:t>
        </w:r>
        <w:r w:rsidRPr="00CB5EC9">
          <w:t>estin</w:t>
        </w:r>
        <w:r>
          <w:t xml:space="preserve">ation Layer-2 ID is set to the </w:t>
        </w:r>
        <w:r>
          <w:rPr>
            <w:rFonts w:hint="eastAsia"/>
            <w:lang w:eastAsia="zh-CN"/>
          </w:rPr>
          <w:t>S</w:t>
        </w:r>
        <w:r w:rsidRPr="00CB5EC9">
          <w:t>ource Layer-2 ID of the received Direct Communication Request message.</w:t>
        </w:r>
      </w:ins>
    </w:p>
    <w:p w14:paraId="36651FA2" w14:textId="77777777" w:rsidR="00DB68C0" w:rsidRPr="00B35D8E" w:rsidRDefault="00DB68C0" w:rsidP="00DB68C0">
      <w:pPr>
        <w:pStyle w:val="B1"/>
        <w:rPr>
          <w:ins w:id="3187" w:author="S2-2203135" w:date="2022-04-14T14:06:00Z"/>
          <w:rFonts w:eastAsiaTheme="minorEastAsia"/>
          <w:lang w:eastAsia="zh-CN"/>
        </w:rPr>
      </w:pPr>
      <w:ins w:id="3188" w:author="S2-2203135" w:date="2022-04-14T14:06:00Z">
        <w:r w:rsidRPr="00CB5EC9">
          <w:tab/>
          <w:t xml:space="preserve">Upon receiving the security establishment procedure messages, </w:t>
        </w:r>
        <w:r>
          <w:rPr>
            <w:rFonts w:hint="eastAsia"/>
            <w:lang w:eastAsia="zh-CN"/>
          </w:rPr>
          <w:t>the UE-to-UE Relay</w:t>
        </w:r>
        <w:r w:rsidRPr="00CB5EC9">
          <w:t xml:space="preserve"> obtains the </w:t>
        </w:r>
        <w:r>
          <w:rPr>
            <w:rFonts w:hint="eastAsia"/>
            <w:lang w:eastAsia="zh-CN"/>
          </w:rPr>
          <w:t>Target UE</w:t>
        </w:r>
        <w:r w:rsidRPr="00CB5EC9">
          <w:t>'s Layer-2 ID for future communication, for signaling and data traffic for this unicast link.</w:t>
        </w:r>
      </w:ins>
    </w:p>
    <w:p w14:paraId="607B530F" w14:textId="77777777" w:rsidR="00DB68C0" w:rsidRDefault="00DB68C0" w:rsidP="00DB68C0">
      <w:pPr>
        <w:pStyle w:val="B1"/>
        <w:rPr>
          <w:ins w:id="3189" w:author="S2-2203135" w:date="2022-04-14T14:06:00Z"/>
          <w:rFonts w:eastAsiaTheme="minorEastAsia"/>
          <w:lang w:eastAsia="zh-CN"/>
        </w:rPr>
      </w:pPr>
      <w:ins w:id="3190" w:author="S2-2203135" w:date="2022-04-14T14:06:00Z">
        <w:r>
          <w:rPr>
            <w:rFonts w:eastAsiaTheme="minorEastAsia" w:hint="eastAsia"/>
            <w:lang w:eastAsia="zh-CN"/>
          </w:rPr>
          <w:t>8.</w:t>
        </w:r>
        <w:r>
          <w:rPr>
            <w:rFonts w:eastAsiaTheme="minorEastAsia" w:hint="eastAsia"/>
            <w:lang w:eastAsia="zh-CN"/>
          </w:rPr>
          <w:tab/>
          <w:t>The Target UE sends a Direct Communication Accept message to the UE-to-UE Relay that has successfully established security with Target UE. The Direct Communication Accept message includes User Info ID of Source UE, User Info ID of UE-to-UE Relay, User Info ID of Target UE, QoS Info (PFI and split PC5 QoS parameters), RSC, IP Address Configuration or Link-Local IPv6 address (if IP communication is used).</w:t>
        </w:r>
      </w:ins>
    </w:p>
    <w:p w14:paraId="762E42AF" w14:textId="77777777" w:rsidR="00DB68C0" w:rsidRDefault="00DB68C0" w:rsidP="00DB68C0">
      <w:pPr>
        <w:pStyle w:val="B1"/>
        <w:rPr>
          <w:ins w:id="3191" w:author="S2-2203135" w:date="2022-04-14T14:06:00Z"/>
          <w:rFonts w:eastAsiaTheme="minorEastAsia"/>
          <w:lang w:eastAsia="zh-CN"/>
        </w:rPr>
      </w:pPr>
      <w:ins w:id="3192" w:author="S2-2203135" w:date="2022-04-14T14:06:00Z">
        <w:r>
          <w:rPr>
            <w:rFonts w:eastAsiaTheme="minorEastAsia" w:hint="eastAsia"/>
            <w:lang w:eastAsia="zh-CN"/>
          </w:rPr>
          <w:tab/>
          <w:t>The UE-to-UE Relay may further update the PC5 link with the Source UE based on the outcome of PC5 link establishment with the Target UE.</w:t>
        </w:r>
      </w:ins>
    </w:p>
    <w:p w14:paraId="67C1246A" w14:textId="77777777" w:rsidR="00DB68C0" w:rsidRDefault="00DB68C0" w:rsidP="00DB68C0">
      <w:pPr>
        <w:pStyle w:val="B1"/>
        <w:rPr>
          <w:ins w:id="3193" w:author="S2-2203135" w:date="2022-04-14T14:06:00Z"/>
          <w:rFonts w:eastAsiaTheme="minorEastAsia"/>
          <w:lang w:eastAsia="zh-CN"/>
        </w:rPr>
      </w:pPr>
      <w:ins w:id="3194" w:author="S2-2203135" w:date="2022-04-14T14:06:00Z">
        <w:r>
          <w:rPr>
            <w:rFonts w:eastAsiaTheme="minorEastAsia" w:hint="eastAsia"/>
            <w:lang w:eastAsia="zh-CN"/>
          </w:rPr>
          <w:t>9.</w:t>
        </w:r>
        <w:r>
          <w:rPr>
            <w:rFonts w:eastAsiaTheme="minorEastAsia" w:hint="eastAsia"/>
            <w:lang w:eastAsia="zh-CN"/>
          </w:rPr>
          <w:tab/>
          <w:t>For IP communication, the UE-to-UE Relay stores an association of User Info ID and the IP address of Target UE into its DNS entries, and the UE-to-UE Relay acts as a DNS server to other UEs. The Source UE sends a DNS query to the UE-to-UE Relay to request IP address of Target UE after step 8, and the UE-to-UE Relay returns the IP address of the Target UE to the Source UE.</w:t>
        </w:r>
      </w:ins>
    </w:p>
    <w:p w14:paraId="779EE579" w14:textId="77777777" w:rsidR="00DB68C0" w:rsidRDefault="00DB68C0" w:rsidP="00DB68C0">
      <w:pPr>
        <w:pStyle w:val="NO"/>
        <w:rPr>
          <w:ins w:id="3195" w:author="S2-2203135" w:date="2022-04-14T14:06:00Z"/>
          <w:lang w:eastAsia="zh-CN"/>
        </w:rPr>
      </w:pPr>
      <w:ins w:id="3196" w:author="S2-2203135" w:date="2022-04-14T14:06:00Z">
        <w:r>
          <w:t>NOTE</w:t>
        </w:r>
        <w:r w:rsidRPr="00CB5EC9">
          <w:t>:</w:t>
        </w:r>
        <w:r w:rsidRPr="00CB5EC9">
          <w:tab/>
        </w:r>
        <w:r>
          <w:rPr>
            <w:rFonts w:hint="eastAsia"/>
            <w:lang w:eastAsia="zh-CN"/>
          </w:rPr>
          <w:t xml:space="preserve">The Source UE may send DNS query multiple times to </w:t>
        </w:r>
        <w:r>
          <w:rPr>
            <w:lang w:eastAsia="zh-CN"/>
          </w:rPr>
          <w:t>obtain</w:t>
        </w:r>
        <w:r>
          <w:rPr>
            <w:rFonts w:hint="eastAsia"/>
            <w:lang w:eastAsia="zh-CN"/>
          </w:rPr>
          <w:t xml:space="preserve"> the IP address of Target UE</w:t>
        </w:r>
        <w:r w:rsidRPr="00CB5EC9">
          <w:t>.</w:t>
        </w:r>
      </w:ins>
    </w:p>
    <w:p w14:paraId="25D65389" w14:textId="77777777" w:rsidR="00DB68C0" w:rsidRPr="00141DF4" w:rsidRDefault="00DB68C0" w:rsidP="00DB68C0">
      <w:pPr>
        <w:pStyle w:val="B1"/>
        <w:rPr>
          <w:ins w:id="3197" w:author="S2-2203135" w:date="2022-04-14T14:06:00Z"/>
          <w:rFonts w:eastAsiaTheme="minorEastAsia"/>
          <w:lang w:eastAsia="zh-CN"/>
        </w:rPr>
      </w:pPr>
      <w:ins w:id="3198" w:author="S2-2203135" w:date="2022-04-14T14:06:00Z">
        <w:r>
          <w:rPr>
            <w:rFonts w:eastAsiaTheme="minorEastAsia" w:hint="eastAsia"/>
            <w:lang w:eastAsia="zh-CN"/>
          </w:rPr>
          <w:t>10.</w:t>
        </w:r>
        <w:r>
          <w:rPr>
            <w:rFonts w:eastAsiaTheme="minorEastAsia" w:hint="eastAsia"/>
            <w:lang w:eastAsia="zh-CN"/>
          </w:rPr>
          <w:tab/>
          <w:t xml:space="preserve">The Source UE </w:t>
        </w:r>
        <w:r>
          <w:rPr>
            <w:rFonts w:eastAsiaTheme="minorEastAsia"/>
            <w:lang w:eastAsia="zh-CN"/>
          </w:rPr>
          <w:t>communicates</w:t>
        </w:r>
        <w:r>
          <w:rPr>
            <w:rFonts w:eastAsiaTheme="minorEastAsia" w:hint="eastAsia"/>
            <w:lang w:eastAsia="zh-CN"/>
          </w:rPr>
          <w:t xml:space="preserve"> with the Target UE via the UE-to-UE Relay. For IP communication, the UE-to-UE Relay acts as an IP router. </w:t>
        </w:r>
        <w:r>
          <w:rPr>
            <w:rFonts w:eastAsiaTheme="minorEastAsia"/>
            <w:lang w:eastAsia="zh-CN"/>
          </w:rPr>
          <w:t>F</w:t>
        </w:r>
        <w:r>
          <w:rPr>
            <w:rFonts w:eastAsiaTheme="minorEastAsia" w:hint="eastAsia"/>
            <w:lang w:eastAsia="zh-CN"/>
          </w:rPr>
          <w:t>or Unstructured communication, the UE-to-UE Relay performs traffic relaying based on the mapping between the two PC5 Layer-2 links and PC5 QoS Flows. For Ethernet communication, the UE-to-UE Relay acts as an Ethernet switch.</w:t>
        </w:r>
      </w:ins>
    </w:p>
    <w:p w14:paraId="2A4F7CEC" w14:textId="77777777" w:rsidR="00DB68C0" w:rsidRDefault="00DB68C0" w:rsidP="00DB68C0">
      <w:pPr>
        <w:rPr>
          <w:ins w:id="3199" w:author="S2-2203135" w:date="2022-04-14T14:06:00Z"/>
          <w:lang w:eastAsia="zh-CN"/>
        </w:rPr>
      </w:pPr>
      <w:ins w:id="3200" w:author="S2-2203135" w:date="2022-04-14T14:06:00Z">
        <w:r>
          <w:rPr>
            <w:lang w:eastAsia="zh-CN"/>
          </w:rPr>
          <w:t>I</w:t>
        </w:r>
        <w:r>
          <w:rPr>
            <w:rFonts w:hint="eastAsia"/>
            <w:lang w:eastAsia="zh-CN"/>
          </w:rPr>
          <w:t>n case of one Source UE communicates with multiple Target UEs, the PC5 link between S</w:t>
        </w:r>
        <w:r>
          <w:rPr>
            <w:lang w:eastAsia="zh-CN"/>
          </w:rPr>
          <w:t>o</w:t>
        </w:r>
        <w:r>
          <w:rPr>
            <w:rFonts w:hint="eastAsia"/>
            <w:lang w:eastAsia="zh-CN"/>
          </w:rPr>
          <w:t xml:space="preserve">urce UE and UE-to-UE Relay can be shared for multiple Target UEs while the PC5 link is established individually between UE-to-UE Relay and Target UEs. </w:t>
        </w:r>
        <w:r>
          <w:rPr>
            <w:lang w:eastAsia="zh-CN"/>
          </w:rPr>
          <w:t>F</w:t>
        </w:r>
        <w:r>
          <w:rPr>
            <w:rFonts w:hint="eastAsia"/>
            <w:lang w:eastAsia="zh-CN"/>
          </w:rPr>
          <w:t>or the shared PC5 link, the Layer-2 link modification procedure can be used.</w:t>
        </w:r>
      </w:ins>
    </w:p>
    <w:p w14:paraId="46782E85" w14:textId="77777777" w:rsidR="00DB68C0" w:rsidRPr="001339EC" w:rsidRDefault="00DB68C0" w:rsidP="00DB68C0">
      <w:pPr>
        <w:rPr>
          <w:ins w:id="3201" w:author="S2-2203135" w:date="2022-04-14T14:06:00Z"/>
          <w:lang w:eastAsia="zh-CN"/>
        </w:rPr>
      </w:pPr>
      <w:ins w:id="3202" w:author="S2-2203135" w:date="2022-04-14T14:06:00Z">
        <w:r>
          <w:rPr>
            <w:lang w:eastAsia="zh-CN"/>
          </w:rPr>
          <w:t>I</w:t>
        </w:r>
        <w:r>
          <w:rPr>
            <w:rFonts w:hint="eastAsia"/>
            <w:lang w:eastAsia="zh-CN"/>
          </w:rPr>
          <w:t>n case of multiple Source UEs communicate with one Target UE, the PC5 link is established individually between S</w:t>
        </w:r>
        <w:r>
          <w:rPr>
            <w:lang w:eastAsia="zh-CN"/>
          </w:rPr>
          <w:t>o</w:t>
        </w:r>
        <w:r>
          <w:rPr>
            <w:rFonts w:hint="eastAsia"/>
            <w:lang w:eastAsia="zh-CN"/>
          </w:rPr>
          <w:t>urce UEs and UE-to-UE Relay while the PC5 link between UE-to-UE Relay and Target UE can be shared.</w:t>
        </w:r>
        <w:r w:rsidRPr="00A16FB0">
          <w:rPr>
            <w:lang w:eastAsia="zh-CN"/>
          </w:rPr>
          <w:t xml:space="preserve"> </w:t>
        </w:r>
        <w:r>
          <w:rPr>
            <w:lang w:eastAsia="zh-CN"/>
          </w:rPr>
          <w:t>F</w:t>
        </w:r>
        <w:r>
          <w:rPr>
            <w:rFonts w:hint="eastAsia"/>
            <w:lang w:eastAsia="zh-CN"/>
          </w:rPr>
          <w:t>or the shared PC5 link, the Layer-2 link modification procedure can be used.</w:t>
        </w:r>
      </w:ins>
    </w:p>
    <w:p w14:paraId="0B9D746B" w14:textId="5E4E88AB" w:rsidR="00DB68C0" w:rsidRPr="00BC4377" w:rsidRDefault="000E6861" w:rsidP="00DB68C0">
      <w:pPr>
        <w:pStyle w:val="3"/>
        <w:rPr>
          <w:ins w:id="3203" w:author="S2-2203135" w:date="2022-04-14T14:06:00Z"/>
          <w:lang w:eastAsia="zh-CN"/>
        </w:rPr>
      </w:pPr>
      <w:bookmarkStart w:id="3204" w:name="_Toc100847713"/>
      <w:ins w:id="3205" w:author="S2-2203135" w:date="2022-04-14T14:06:00Z">
        <w:r>
          <w:rPr>
            <w:lang w:eastAsia="zh-CN"/>
          </w:rPr>
          <w:t>6.</w:t>
        </w:r>
      </w:ins>
      <w:ins w:id="3206" w:author="S2-2203135" w:date="2022-04-14T14:08:00Z">
        <w:r>
          <w:rPr>
            <w:rFonts w:hint="eastAsia"/>
            <w:lang w:eastAsia="zh-CN"/>
          </w:rPr>
          <w:t>12</w:t>
        </w:r>
      </w:ins>
      <w:ins w:id="3207" w:author="S2-2203135" w:date="2022-04-14T14:06:00Z">
        <w:r w:rsidR="00DB68C0" w:rsidRPr="00584D52">
          <w:rPr>
            <w:lang w:eastAsia="zh-CN"/>
          </w:rPr>
          <w:t>.3</w:t>
        </w:r>
        <w:r w:rsidR="00DB68C0" w:rsidRPr="00584D52">
          <w:rPr>
            <w:lang w:eastAsia="zh-CN"/>
          </w:rPr>
          <w:tab/>
        </w:r>
        <w:r w:rsidR="00DB68C0" w:rsidRPr="00584D52">
          <w:t xml:space="preserve">Impacts on </w:t>
        </w:r>
        <w:r w:rsidR="00DB68C0" w:rsidRPr="00584D52">
          <w:rPr>
            <w:lang w:eastAsia="zh-CN"/>
          </w:rPr>
          <w:t>services,</w:t>
        </w:r>
        <w:r w:rsidR="00DB68C0" w:rsidRPr="00584D52">
          <w:t xml:space="preserve"> entities and interfaces</w:t>
        </w:r>
        <w:bookmarkEnd w:id="3204"/>
      </w:ins>
    </w:p>
    <w:p w14:paraId="3287E704" w14:textId="77777777" w:rsidR="00DB68C0" w:rsidRDefault="00DB68C0" w:rsidP="00DB68C0">
      <w:pPr>
        <w:rPr>
          <w:ins w:id="3208" w:author="S2-2203135" w:date="2022-04-14T14:06:00Z"/>
          <w:lang w:eastAsia="zh-CN"/>
        </w:rPr>
      </w:pPr>
      <w:ins w:id="3209" w:author="S2-2203135" w:date="2022-04-14T14:06:00Z">
        <w:r>
          <w:rPr>
            <w:rFonts w:hint="eastAsia"/>
            <w:lang w:eastAsia="zh-CN"/>
          </w:rPr>
          <w:t>UE:</w:t>
        </w:r>
      </w:ins>
    </w:p>
    <w:p w14:paraId="22B65C7F" w14:textId="77777777" w:rsidR="00DB68C0" w:rsidRPr="00A7799E" w:rsidRDefault="00DB68C0" w:rsidP="00DB68C0">
      <w:pPr>
        <w:pStyle w:val="B1"/>
        <w:rPr>
          <w:ins w:id="3210" w:author="S2-2203135" w:date="2022-04-14T14:06:00Z"/>
          <w:lang w:eastAsia="zh-CN"/>
        </w:rPr>
      </w:pPr>
      <w:ins w:id="3211" w:author="S2-2203135" w:date="2022-04-14T14:06:00Z">
        <w:r w:rsidRPr="00A7799E">
          <w:rPr>
            <w:lang w:eastAsia="zh-CN"/>
          </w:rPr>
          <w:t>-</w:t>
        </w:r>
        <w:r w:rsidRPr="00A7799E">
          <w:rPr>
            <w:lang w:eastAsia="zh-CN"/>
          </w:rPr>
          <w:tab/>
          <w:t>New functionality related to UE-to-UE Relay discovery, as well as communication via UE-to-UE Relay.</w:t>
        </w:r>
      </w:ins>
    </w:p>
    <w:p w14:paraId="2A6A5733" w14:textId="5E417D4A" w:rsidR="00CD10D6" w:rsidRPr="007D15FF" w:rsidRDefault="00CD10D6" w:rsidP="00CD10D6">
      <w:pPr>
        <w:pStyle w:val="2"/>
        <w:rPr>
          <w:ins w:id="3212" w:author="S2-2203150" w:date="2022-04-14T14:13:00Z"/>
        </w:rPr>
      </w:pPr>
      <w:bookmarkStart w:id="3213" w:name="_Toc100847714"/>
      <w:ins w:id="3214" w:author="S2-2203150" w:date="2022-04-14T14:13:00Z">
        <w:r w:rsidRPr="007D15FF">
          <w:lastRenderedPageBreak/>
          <w:t>6.</w:t>
        </w:r>
        <w:r>
          <w:rPr>
            <w:rFonts w:hint="eastAsia"/>
            <w:lang w:eastAsia="zh-CN"/>
          </w:rPr>
          <w:t>13</w:t>
        </w:r>
        <w:r w:rsidRPr="007D15FF">
          <w:tab/>
          <w:t>Solution #1</w:t>
        </w:r>
        <w:r>
          <w:rPr>
            <w:rFonts w:hint="eastAsia"/>
            <w:lang w:eastAsia="zh-CN"/>
          </w:rPr>
          <w:t>3</w:t>
        </w:r>
        <w:r w:rsidRPr="007D15FF">
          <w:t xml:space="preserve">: Layer-2 UE-to-UE </w:t>
        </w:r>
        <w:r w:rsidRPr="007B0740">
          <w:t>Relay</w:t>
        </w:r>
        <w:bookmarkEnd w:id="3213"/>
      </w:ins>
    </w:p>
    <w:p w14:paraId="4CA017F1" w14:textId="20680646" w:rsidR="00CD10D6" w:rsidRPr="007D15FF" w:rsidRDefault="00CD10D6" w:rsidP="00CD10D6">
      <w:pPr>
        <w:pStyle w:val="3"/>
        <w:rPr>
          <w:ins w:id="3215" w:author="S2-2203150" w:date="2022-04-14T14:13:00Z"/>
          <w:lang w:eastAsia="zh-CN"/>
        </w:rPr>
      </w:pPr>
      <w:bookmarkStart w:id="3216" w:name="_Toc30666571"/>
      <w:bookmarkStart w:id="3217" w:name="_Toc31029865"/>
      <w:bookmarkStart w:id="3218" w:name="_Toc31030756"/>
      <w:bookmarkStart w:id="3219" w:name="_Toc43388323"/>
      <w:bookmarkStart w:id="3220" w:name="_Toc43735553"/>
      <w:bookmarkStart w:id="3221" w:name="_Toc50130541"/>
      <w:bookmarkStart w:id="3222" w:name="_Toc50133855"/>
      <w:bookmarkStart w:id="3223" w:name="_Toc50134195"/>
      <w:bookmarkStart w:id="3224" w:name="_Toc50557147"/>
      <w:bookmarkStart w:id="3225" w:name="_Toc50548825"/>
      <w:bookmarkStart w:id="3226" w:name="_Toc55202130"/>
      <w:bookmarkStart w:id="3227" w:name="_Toc57209754"/>
      <w:bookmarkStart w:id="3228" w:name="_Toc57366145"/>
      <w:bookmarkStart w:id="3229" w:name="_Toc68086096"/>
      <w:bookmarkStart w:id="3230" w:name="_Toc100847715"/>
      <w:ins w:id="3231" w:author="S2-2203150" w:date="2022-04-14T14:13:00Z">
        <w:r w:rsidRPr="007D15FF">
          <w:rPr>
            <w:lang w:eastAsia="zh-CN"/>
          </w:rPr>
          <w:t>6.</w:t>
        </w:r>
      </w:ins>
      <w:ins w:id="3232" w:author="S2-2203150" w:date="2022-04-14T14:14:00Z">
        <w:r>
          <w:rPr>
            <w:rFonts w:hint="eastAsia"/>
            <w:lang w:eastAsia="zh-CN"/>
          </w:rPr>
          <w:t>13</w:t>
        </w:r>
      </w:ins>
      <w:ins w:id="3233" w:author="S2-2203150" w:date="2022-04-14T14:13:00Z">
        <w:r w:rsidRPr="007D15FF">
          <w:rPr>
            <w:lang w:eastAsia="zh-CN"/>
          </w:rPr>
          <w:t>.1</w:t>
        </w:r>
        <w:r w:rsidRPr="007D15FF">
          <w:rPr>
            <w:lang w:eastAsia="zh-CN"/>
          </w:rPr>
          <w:tab/>
          <w:t>Description</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ins>
    </w:p>
    <w:p w14:paraId="34C35F47" w14:textId="1FF88C5D" w:rsidR="00CD10D6" w:rsidRPr="007D15FF" w:rsidRDefault="00CD10D6" w:rsidP="00CD10D6">
      <w:pPr>
        <w:pStyle w:val="4"/>
        <w:rPr>
          <w:ins w:id="3234" w:author="S2-2203150" w:date="2022-04-14T14:13:00Z"/>
        </w:rPr>
      </w:pPr>
      <w:bookmarkStart w:id="3235" w:name="_Toc43388324"/>
      <w:bookmarkStart w:id="3236" w:name="_Toc43735554"/>
      <w:bookmarkStart w:id="3237" w:name="_Toc50130542"/>
      <w:bookmarkStart w:id="3238" w:name="_Toc50133856"/>
      <w:bookmarkStart w:id="3239" w:name="_Toc50134196"/>
      <w:bookmarkStart w:id="3240" w:name="_Toc50557148"/>
      <w:bookmarkStart w:id="3241" w:name="_Toc50548826"/>
      <w:bookmarkStart w:id="3242" w:name="_Toc55202131"/>
      <w:bookmarkStart w:id="3243" w:name="_Toc57209755"/>
      <w:bookmarkStart w:id="3244" w:name="_Toc57366146"/>
      <w:bookmarkStart w:id="3245" w:name="_Toc68086097"/>
      <w:bookmarkStart w:id="3246" w:name="_Toc100847716"/>
      <w:ins w:id="3247" w:author="S2-2203150" w:date="2022-04-14T14:13:00Z">
        <w:r w:rsidRPr="007D15FF">
          <w:t>6.</w:t>
        </w:r>
      </w:ins>
      <w:ins w:id="3248" w:author="S2-2203150" w:date="2022-04-14T14:14:00Z">
        <w:r>
          <w:rPr>
            <w:rFonts w:hint="eastAsia"/>
            <w:lang w:eastAsia="zh-CN"/>
          </w:rPr>
          <w:t>13</w:t>
        </w:r>
      </w:ins>
      <w:ins w:id="3249" w:author="S2-2203150" w:date="2022-04-14T14:13:00Z">
        <w:r w:rsidRPr="007D15FF">
          <w:t>.1.1</w:t>
        </w:r>
        <w:r w:rsidRPr="007D15FF">
          <w:tab/>
          <w:t>General</w:t>
        </w:r>
        <w:bookmarkEnd w:id="3235"/>
        <w:bookmarkEnd w:id="3236"/>
        <w:bookmarkEnd w:id="3237"/>
        <w:bookmarkEnd w:id="3238"/>
        <w:bookmarkEnd w:id="3239"/>
        <w:bookmarkEnd w:id="3240"/>
        <w:bookmarkEnd w:id="3241"/>
        <w:bookmarkEnd w:id="3242"/>
        <w:bookmarkEnd w:id="3243"/>
        <w:bookmarkEnd w:id="3244"/>
        <w:bookmarkEnd w:id="3245"/>
        <w:bookmarkEnd w:id="3246"/>
      </w:ins>
    </w:p>
    <w:p w14:paraId="462B01C2" w14:textId="77777777" w:rsidR="00CD10D6" w:rsidRPr="007D15FF" w:rsidRDefault="00CD10D6" w:rsidP="00CD10D6">
      <w:pPr>
        <w:rPr>
          <w:ins w:id="3250" w:author="S2-2203150" w:date="2022-04-14T14:13:00Z"/>
        </w:rPr>
      </w:pPr>
      <w:ins w:id="3251" w:author="S2-2203150" w:date="2022-04-14T14:13:00Z">
        <w:r w:rsidRPr="007D15FF">
          <w:t>Using the solution described in this clause, a UE-to-UE Relay is authorized to relay messages between two UEs over the PC5 interface via authorization and provisioning.</w:t>
        </w:r>
      </w:ins>
    </w:p>
    <w:p w14:paraId="7AEF3695" w14:textId="77777777" w:rsidR="00CD10D6" w:rsidRPr="007D15FF" w:rsidRDefault="00CD10D6" w:rsidP="00CD10D6">
      <w:pPr>
        <w:rPr>
          <w:ins w:id="3252" w:author="S2-2203150" w:date="2022-04-14T14:13:00Z"/>
        </w:rPr>
      </w:pPr>
      <w:ins w:id="3253" w:author="S2-2203150" w:date="2022-04-14T14:13:00Z">
        <w:r w:rsidRPr="007D15FF">
          <w:t>A UE-to-UE Relay enables a source UE and a target UE to establish an end-to-end (E2E) PC5 unicast communication.</w:t>
        </w:r>
      </w:ins>
    </w:p>
    <w:p w14:paraId="460DDA6E" w14:textId="77777777" w:rsidR="00CD10D6" w:rsidRPr="007D15FF" w:rsidRDefault="00CD10D6" w:rsidP="00CD10D6">
      <w:pPr>
        <w:rPr>
          <w:ins w:id="3254" w:author="S2-2203150" w:date="2022-04-14T14:13:00Z"/>
        </w:rPr>
      </w:pPr>
      <w:ins w:id="3255" w:author="S2-2203150" w:date="2022-04-14T14:13:00Z">
        <w:r w:rsidRPr="007D15FF">
          <w:t>The UE-to-UE Relay listens for Direct Communication Request messages from surrounding UEs and, if the specified application matches one of the applications from its provisioned relay policy/parameters, the UE-to-UE Relay advertises it as a relayed application by adding a relay indication (e.g. Relay ID) to the message.</w:t>
        </w:r>
      </w:ins>
    </w:p>
    <w:p w14:paraId="1C8181CF" w14:textId="77777777" w:rsidR="00CD10D6" w:rsidRPr="007D15FF" w:rsidRDefault="00CD10D6" w:rsidP="00CD10D6">
      <w:pPr>
        <w:rPr>
          <w:ins w:id="3256" w:author="S2-2203150" w:date="2022-04-14T14:13:00Z"/>
        </w:rPr>
      </w:pPr>
      <w:ins w:id="3257" w:author="S2-2203150" w:date="2022-04-14T14:13:00Z">
        <w:r w:rsidRPr="007D15FF">
          <w:t>The target UE receives a broadcast Direct Communication Request message with a relay indication.</w:t>
        </w:r>
      </w:ins>
    </w:p>
    <w:p w14:paraId="2F5D9F7E" w14:textId="673B449D" w:rsidR="00CD10D6" w:rsidRPr="007D15FF" w:rsidRDefault="00CD10D6" w:rsidP="00CD10D6">
      <w:pPr>
        <w:rPr>
          <w:ins w:id="3258" w:author="S2-2203150" w:date="2022-04-14T14:13:00Z"/>
        </w:rPr>
      </w:pPr>
      <w:ins w:id="3259" w:author="S2-2203150" w:date="2022-04-14T14:13:00Z">
        <w:r w:rsidRPr="007D15FF">
          <w:t>A secure "extended" (end-to-end) PC5 link is set up between the source UE and the target UE via the UE-to-UE Relay. Source/Target UEs send and receive messages through the UE-to-UE Relay</w:t>
        </w:r>
      </w:ins>
      <w:ins w:id="3260" w:author="S2-2203150" w:date="2022-04-14T14:20:00Z">
        <w:r w:rsidR="00E72BD9">
          <w:rPr>
            <w:rFonts w:hint="eastAsia"/>
            <w:lang w:eastAsia="zh-CN"/>
          </w:rPr>
          <w:t>,</w:t>
        </w:r>
      </w:ins>
      <w:ins w:id="3261" w:author="S2-2203150" w:date="2022-04-14T14:13:00Z">
        <w:r w:rsidRPr="007D15FF">
          <w:t xml:space="preserve"> however, the security association and the extended PC5 unicast link are established end-to-end between the source UE and the target UE. The UE-to-UE Relay forwards the messages transparently, without the ability to read, modify their content or replay them, with the exception of the Direct Communication Request message. As DCR is always sent unprotected the UE-to-UE Relay modifies the message to include the relay indication (e.g. Relay ID). The source/target UEs detect that the link establishment is going through a UE-to-UE Relay upon detecting a relay indication included in the received messages.</w:t>
        </w:r>
      </w:ins>
    </w:p>
    <w:p w14:paraId="35BC6E94" w14:textId="77777777" w:rsidR="00CD10D6" w:rsidRPr="007D15FF" w:rsidRDefault="00CD10D6" w:rsidP="00CD10D6">
      <w:pPr>
        <w:rPr>
          <w:ins w:id="3262" w:author="S2-2203150" w:date="2022-04-14T14:13:00Z"/>
        </w:rPr>
      </w:pPr>
      <w:ins w:id="3263" w:author="S2-2203150" w:date="2022-04-14T14:13:00Z">
        <w:r w:rsidRPr="007D15FF">
          <w:t xml:space="preserve">A source/target UE uses a unique link (i.e. PC5 unicast link) with a UE-to-UE Relay to send messages to its peer UEs via this specific UE-to-UE Relay. The UE-to-UE Relay receives E2E PC5 messages over this PC5 unicast link and forwards them between the source UE and target UEs using an adaptation layer, which contains information identifying the specific source and/or target UE. The UE-to-UE Relay replaces the identifiers specified in the messages’ headers with relay-specific identifiers to “isolate” the PC5 unicast links, i.e. different identifiers are used over each PC5 unicast link. </w:t>
        </w:r>
      </w:ins>
    </w:p>
    <w:p w14:paraId="18EAFA63" w14:textId="77777777" w:rsidR="00CD10D6" w:rsidRPr="007D15FF" w:rsidRDefault="00CD10D6" w:rsidP="00CD10D6">
      <w:pPr>
        <w:pStyle w:val="NO"/>
        <w:rPr>
          <w:ins w:id="3264" w:author="S2-2203150" w:date="2022-04-14T14:13:00Z"/>
        </w:rPr>
      </w:pPr>
      <w:ins w:id="3265" w:author="S2-2203150" w:date="2022-04-14T14:13:00Z">
        <w:r w:rsidRPr="007D15FF">
          <w:t>NOTE 1:</w:t>
        </w:r>
        <w:r w:rsidRPr="007D15FF">
          <w:rPr>
            <w:lang w:eastAsia="zh-CN"/>
          </w:rPr>
          <w:tab/>
        </w:r>
        <w:r w:rsidRPr="007D15FF">
          <w:t>Additional security-related parameters and procedures may be needed for the protection of relayed messages using the adaptation layer. Their definitions need to be coordinated with SA WG3.</w:t>
        </w:r>
      </w:ins>
    </w:p>
    <w:p w14:paraId="09945A8C" w14:textId="77777777" w:rsidR="00CD10D6" w:rsidRPr="007D15FF" w:rsidRDefault="00CD10D6" w:rsidP="00CD10D6">
      <w:pPr>
        <w:rPr>
          <w:ins w:id="3266" w:author="S2-2203150" w:date="2022-04-14T14:13:00Z"/>
        </w:rPr>
      </w:pPr>
      <w:ins w:id="3267" w:author="S2-2203150" w:date="2022-04-14T14:13:00Z">
        <w:r w:rsidRPr="007D15FF">
          <w:t>To enable a single step for direct and indirect link establishment procedure, a source UE (i.e. UE1) sends a DCR message without an adaptation header. A target UE (i.e. UE2) may receive the DCR message directly from the source UE and establish a direct unicast link with the source UE. As well, a UE-to-UE Relay may receive the DCR message and add an adaptation header before forwarding it. Another target UE (i.e. UE3) may receive the DCR message via the UE-to-UE Relay and establish an indirect unicast link with the source UE.</w:t>
        </w:r>
      </w:ins>
    </w:p>
    <w:p w14:paraId="1B625147" w14:textId="77777777" w:rsidR="00CD10D6" w:rsidRPr="007D15FF" w:rsidRDefault="00CD10D6" w:rsidP="00CD10D6">
      <w:pPr>
        <w:pStyle w:val="NO"/>
        <w:rPr>
          <w:ins w:id="3268" w:author="S2-2203150" w:date="2022-04-14T14:13:00Z"/>
        </w:rPr>
      </w:pPr>
      <w:ins w:id="3269" w:author="S2-2203150" w:date="2022-04-14T14:13:00Z">
        <w:r w:rsidRPr="007D15FF">
          <w:t xml:space="preserve">NOTE 2: </w:t>
        </w:r>
        <w:r w:rsidRPr="007D15FF">
          <w:tab/>
          <w:t>The details about the identity information of source UE and/or target UE specified in the adaption header will be defined in cooperation with RAN WG2 during normative phase.</w:t>
        </w:r>
      </w:ins>
    </w:p>
    <w:p w14:paraId="25D4CEE9" w14:textId="77777777" w:rsidR="00CD10D6" w:rsidRPr="007D15FF" w:rsidRDefault="00CD10D6" w:rsidP="00CD10D6">
      <w:pPr>
        <w:rPr>
          <w:ins w:id="3270" w:author="S2-2203150" w:date="2022-04-14T14:13:00Z"/>
        </w:rPr>
      </w:pPr>
      <w:ins w:id="3271" w:author="S2-2203150" w:date="2022-04-14T14:13:00Z">
        <w:r w:rsidRPr="007D15FF">
          <w:t>Link management (i.e. keep-alive, link modification, link identifier update and link release) is supported over extended PC5 links. Since the security association of extended PC5 links is between the E2E peer UEs, all messages sent over the extended PC5 link, including link management (i.e. PC5-S) messages, may only be processed by those two UEs. No modifications to the keep-alive, link modification and link release procedures are needed when sent over the E2E PC5 link.</w:t>
        </w:r>
        <w:r w:rsidRPr="007D15FF">
          <w:rPr>
            <w:color w:val="FF0000"/>
          </w:rPr>
          <w:t xml:space="preserve"> </w:t>
        </w:r>
        <w:r w:rsidRPr="007D15FF">
          <w:t>Modifications for the support of the Link Identifier Update procedure related to extended PC5 links are expected and are specified in another contribution.</w:t>
        </w:r>
      </w:ins>
    </w:p>
    <w:p w14:paraId="12535487" w14:textId="596ADDBE" w:rsidR="00CD10D6" w:rsidRPr="007D15FF" w:rsidRDefault="00CD10D6" w:rsidP="00CD10D6">
      <w:pPr>
        <w:rPr>
          <w:ins w:id="3272" w:author="S2-2203150" w:date="2022-04-14T14:13:00Z"/>
          <w:rFonts w:hint="eastAsia"/>
          <w:lang w:eastAsia="zh-CN"/>
        </w:rPr>
      </w:pPr>
      <w:ins w:id="3273" w:author="S2-2203150" w:date="2022-04-14T14:13:00Z">
        <w:r w:rsidRPr="007D15FF">
          <w:t xml:space="preserve">The PC5 unicast link, used by source/target UEs to send E2E messages via a specific UE-to-UE Relay, is also used as a management link, i.e. to manage the extended links (e.g. for QoS adaptation or privacy procedure). The management link is secured between the source/target UEs and the UE-to-UE Relay and doesn’t make use of an adaptation layer. </w:t>
        </w:r>
      </w:ins>
    </w:p>
    <w:p w14:paraId="21DE75D1" w14:textId="1B8C5B02" w:rsidR="00CD10D6" w:rsidRPr="007D15FF" w:rsidRDefault="00CD10D6" w:rsidP="00CD10D6">
      <w:pPr>
        <w:pStyle w:val="4"/>
        <w:rPr>
          <w:ins w:id="3274" w:author="S2-2203150" w:date="2022-04-14T14:13:00Z"/>
        </w:rPr>
      </w:pPr>
      <w:bookmarkStart w:id="3275" w:name="_Toc43388325"/>
      <w:bookmarkStart w:id="3276" w:name="_Toc43735555"/>
      <w:bookmarkStart w:id="3277" w:name="_Toc50130543"/>
      <w:bookmarkStart w:id="3278" w:name="_Toc50133857"/>
      <w:bookmarkStart w:id="3279" w:name="_Toc50134197"/>
      <w:bookmarkStart w:id="3280" w:name="_Toc50557149"/>
      <w:bookmarkStart w:id="3281" w:name="_Toc50548827"/>
      <w:bookmarkStart w:id="3282" w:name="_Toc55202132"/>
      <w:bookmarkStart w:id="3283" w:name="_Toc57209756"/>
      <w:bookmarkStart w:id="3284" w:name="_Toc57366147"/>
      <w:bookmarkStart w:id="3285" w:name="_Toc68086098"/>
      <w:bookmarkStart w:id="3286" w:name="_Toc100847717"/>
      <w:ins w:id="3287" w:author="S2-2203150" w:date="2022-04-14T14:13:00Z">
        <w:r w:rsidRPr="007D15FF">
          <w:t>6.</w:t>
        </w:r>
      </w:ins>
      <w:ins w:id="3288" w:author="S2-2203150" w:date="2022-04-14T14:15:00Z">
        <w:r w:rsidR="008654C5">
          <w:rPr>
            <w:rFonts w:hint="eastAsia"/>
            <w:lang w:eastAsia="zh-CN"/>
          </w:rPr>
          <w:t>13</w:t>
        </w:r>
      </w:ins>
      <w:ins w:id="3289" w:author="S2-2203150" w:date="2022-04-14T14:13:00Z">
        <w:r w:rsidRPr="007D15FF">
          <w:t>.1.2</w:t>
        </w:r>
        <w:r w:rsidRPr="007D15FF">
          <w:tab/>
          <w:t>Control and User Plane Protocol Stacks</w:t>
        </w:r>
        <w:bookmarkEnd w:id="3275"/>
        <w:bookmarkEnd w:id="3276"/>
        <w:bookmarkEnd w:id="3277"/>
        <w:bookmarkEnd w:id="3278"/>
        <w:bookmarkEnd w:id="3279"/>
        <w:bookmarkEnd w:id="3280"/>
        <w:bookmarkEnd w:id="3281"/>
        <w:bookmarkEnd w:id="3282"/>
        <w:bookmarkEnd w:id="3283"/>
        <w:bookmarkEnd w:id="3284"/>
        <w:bookmarkEnd w:id="3285"/>
        <w:bookmarkEnd w:id="3286"/>
      </w:ins>
    </w:p>
    <w:p w14:paraId="6E5AA44C" w14:textId="0056D212" w:rsidR="00CD10D6" w:rsidRPr="007D15FF" w:rsidRDefault="00CD10D6" w:rsidP="00CD10D6">
      <w:pPr>
        <w:rPr>
          <w:ins w:id="3290" w:author="S2-2203150" w:date="2022-04-14T14:13:00Z"/>
        </w:rPr>
      </w:pPr>
      <w:ins w:id="3291" w:author="S2-2203150" w:date="2022-04-14T14:13:00Z">
        <w:r w:rsidRPr="007D15FF">
          <w:t xml:space="preserve">The control and user plane protocols stacks are based on the architectural reference model described in Annex </w:t>
        </w:r>
      </w:ins>
      <w:ins w:id="3292" w:author="S2-2203150" w:date="2022-04-14T14:31:00Z">
        <w:r w:rsidR="00C21687">
          <w:rPr>
            <w:rFonts w:hint="eastAsia"/>
            <w:lang w:eastAsia="zh-CN"/>
          </w:rPr>
          <w:t>A</w:t>
        </w:r>
      </w:ins>
      <w:ins w:id="3293" w:author="S2-2203150" w:date="2022-04-14T14:13:00Z">
        <w:r w:rsidRPr="007D15FF">
          <w:t>.</w:t>
        </w:r>
      </w:ins>
    </w:p>
    <w:p w14:paraId="265DDB7E" w14:textId="30EC6360" w:rsidR="00CD10D6" w:rsidRPr="007D15FF" w:rsidRDefault="00CD10D6" w:rsidP="00CD10D6">
      <w:pPr>
        <w:pStyle w:val="3"/>
        <w:rPr>
          <w:ins w:id="3294" w:author="S2-2203150" w:date="2022-04-14T14:13:00Z"/>
          <w:lang w:eastAsia="zh-CN"/>
        </w:rPr>
      </w:pPr>
      <w:bookmarkStart w:id="3295" w:name="_Toc30666572"/>
      <w:bookmarkStart w:id="3296" w:name="_Toc31029866"/>
      <w:bookmarkStart w:id="3297" w:name="_Toc31030757"/>
      <w:bookmarkStart w:id="3298" w:name="_Toc43388326"/>
      <w:bookmarkStart w:id="3299" w:name="_Toc43735556"/>
      <w:bookmarkStart w:id="3300" w:name="_Toc50130544"/>
      <w:bookmarkStart w:id="3301" w:name="_Toc50133858"/>
      <w:bookmarkStart w:id="3302" w:name="_Toc50134198"/>
      <w:bookmarkStart w:id="3303" w:name="_Toc50557150"/>
      <w:bookmarkStart w:id="3304" w:name="_Toc50548828"/>
      <w:bookmarkStart w:id="3305" w:name="_Toc55202133"/>
      <w:bookmarkStart w:id="3306" w:name="_Toc57209757"/>
      <w:bookmarkStart w:id="3307" w:name="_Toc57366148"/>
      <w:bookmarkStart w:id="3308" w:name="_Toc68086099"/>
      <w:bookmarkStart w:id="3309" w:name="_Toc100847718"/>
      <w:ins w:id="3310" w:author="S2-2203150" w:date="2022-04-14T14:13:00Z">
        <w:r w:rsidRPr="007D15FF">
          <w:rPr>
            <w:lang w:eastAsia="zh-CN"/>
          </w:rPr>
          <w:lastRenderedPageBreak/>
          <w:t>6.</w:t>
        </w:r>
      </w:ins>
      <w:ins w:id="3311" w:author="S2-2203150" w:date="2022-04-14T14:15:00Z">
        <w:r w:rsidR="009155BB">
          <w:rPr>
            <w:rFonts w:hint="eastAsia"/>
            <w:lang w:eastAsia="zh-CN"/>
          </w:rPr>
          <w:t>13</w:t>
        </w:r>
      </w:ins>
      <w:ins w:id="3312" w:author="S2-2203150" w:date="2022-04-14T14:13:00Z">
        <w:r w:rsidRPr="007D15FF">
          <w:rPr>
            <w:lang w:eastAsia="zh-CN"/>
          </w:rPr>
          <w:t>.2</w:t>
        </w:r>
        <w:r w:rsidRPr="007D15FF">
          <w:rPr>
            <w:lang w:eastAsia="zh-CN"/>
          </w:rPr>
          <w:tab/>
          <w:t>Procedures</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ins>
    </w:p>
    <w:p w14:paraId="79BA2931" w14:textId="15DBC812" w:rsidR="00CD10D6" w:rsidRPr="007D15FF" w:rsidRDefault="00CD10D6" w:rsidP="00CD10D6">
      <w:pPr>
        <w:rPr>
          <w:ins w:id="3313" w:author="S2-2203150" w:date="2022-04-14T14:13:00Z"/>
        </w:rPr>
      </w:pPr>
      <w:ins w:id="3314" w:author="S2-2203150" w:date="2022-04-14T14:13:00Z">
        <w:r w:rsidRPr="007D15FF">
          <w:t>Connection establishment via a L2 UE-to-UE Relay is done after the discovery procedure (i.e. using Discovery messages as defined in 23.304 [3] clause 6.3) i.e. Models A/B or using the integrated discovery procedure (i.e. using the link establishment procedure as defined in clause 6.4.3.1 of TS 23.304 [3]).</w:t>
        </w:r>
      </w:ins>
    </w:p>
    <w:p w14:paraId="75CB3462" w14:textId="77777777" w:rsidR="00CD10D6" w:rsidRPr="007D15FF" w:rsidRDefault="00CD10D6" w:rsidP="00CD10D6">
      <w:pPr>
        <w:rPr>
          <w:ins w:id="3315" w:author="S2-2203150" w:date="2022-04-14T14:13:00Z"/>
        </w:rPr>
      </w:pPr>
      <w:ins w:id="3316" w:author="S2-2203150" w:date="2022-04-14T14:13:00Z">
        <w:r w:rsidRPr="007D15FF">
          <w:t xml:space="preserve">If the discovery procedure is run prior to the link establishment, the source UE determines the UE-to-UE Relay Layer-2 ID to be used to reach the target UE while the target UE Layer-2 ID may be discovered and kept at the UE-to-UE Relay or at the source UE or may not be kept. In the latter case, a broadcast Layer-2 is used when sending the DCR message towards the target UE. In this case, the Target User Info field is used to identify the target UE. </w:t>
        </w:r>
      </w:ins>
    </w:p>
    <w:p w14:paraId="0FA58FE9" w14:textId="77777777" w:rsidR="00CD10D6" w:rsidRPr="007D15FF" w:rsidRDefault="00CD10D6" w:rsidP="00CD10D6">
      <w:pPr>
        <w:rPr>
          <w:ins w:id="3317" w:author="S2-2203150" w:date="2022-04-14T14:13:00Z"/>
        </w:rPr>
      </w:pPr>
      <w:ins w:id="3318" w:author="S2-2203150" w:date="2022-04-14T14:13:00Z">
        <w:r w:rsidRPr="007D15FF">
          <w:t>If the integrated discovery mechanism is used, the source UE sends the DCR message to a broadcast Layer-2 ID and the UE-to-UE relay forwards the message using the same value.</w:t>
        </w:r>
      </w:ins>
    </w:p>
    <w:p w14:paraId="5D8E9E4E" w14:textId="7EA6548B" w:rsidR="00CD10D6" w:rsidRPr="007D15FF" w:rsidRDefault="00CD10D6" w:rsidP="00CD10D6">
      <w:pPr>
        <w:rPr>
          <w:ins w:id="3319" w:author="S2-2203150" w:date="2022-04-14T14:13:00Z"/>
        </w:rPr>
      </w:pPr>
      <w:ins w:id="3320" w:author="S2-2203150" w:date="2022-04-14T14:13:00Z">
        <w:r w:rsidRPr="007D15FF">
          <w:t>Figure 6.</w:t>
        </w:r>
      </w:ins>
      <w:ins w:id="3321" w:author="S2-2203150" w:date="2022-04-14T14:15:00Z">
        <w:r w:rsidR="006A2BB1">
          <w:rPr>
            <w:rFonts w:hint="eastAsia"/>
            <w:lang w:eastAsia="zh-CN"/>
          </w:rPr>
          <w:t>13</w:t>
        </w:r>
      </w:ins>
      <w:ins w:id="3322" w:author="S2-2203150" w:date="2022-04-14T14:13:00Z">
        <w:r w:rsidRPr="007D15FF">
          <w:t>.2-1 shows the unicast link establishment over PC5 reference point via a Layer-2 UE-to-UE Relay.</w:t>
        </w:r>
      </w:ins>
    </w:p>
    <w:p w14:paraId="435C0D2C" w14:textId="77777777" w:rsidR="00CD10D6" w:rsidRPr="007D15FF" w:rsidRDefault="00CD10D6" w:rsidP="00CD10D6">
      <w:pPr>
        <w:pStyle w:val="TH"/>
        <w:rPr>
          <w:ins w:id="3323" w:author="S2-2203150" w:date="2022-04-14T14:13:00Z"/>
        </w:rPr>
      </w:pPr>
      <w:ins w:id="3324" w:author="S2-2203150" w:date="2022-04-14T14:13:00Z">
        <w:r w:rsidRPr="007D15FF">
          <w:object w:dxaOrig="15675" w:dyaOrig="9975" w14:anchorId="484C1910">
            <v:shape id="_x0000_i1055" type="#_x0000_t75" style="width:481pt;height:306pt" o:ole="">
              <v:imagedata r:id="rId72" o:title=""/>
            </v:shape>
            <o:OLEObject Type="Embed" ProgID="Visio.Drawing.15" ShapeID="_x0000_i1055" DrawAspect="Content" ObjectID="_1711470804" r:id="rId73"/>
          </w:object>
        </w:r>
      </w:ins>
    </w:p>
    <w:p w14:paraId="3D722DF9" w14:textId="64324073" w:rsidR="00CD10D6" w:rsidRPr="007D15FF" w:rsidRDefault="00CD10D6" w:rsidP="00CD10D6">
      <w:pPr>
        <w:pStyle w:val="TF"/>
        <w:rPr>
          <w:ins w:id="3325" w:author="S2-2203150" w:date="2022-04-14T14:13:00Z"/>
        </w:rPr>
      </w:pPr>
      <w:ins w:id="3326" w:author="S2-2203150" w:date="2022-04-14T14:13:00Z">
        <w:r w:rsidRPr="007D15FF">
          <w:t>Figure 6.</w:t>
        </w:r>
      </w:ins>
      <w:ins w:id="3327" w:author="S2-2203150" w:date="2022-04-14T14:16:00Z">
        <w:r w:rsidR="006A2BB1">
          <w:rPr>
            <w:rFonts w:hint="eastAsia"/>
            <w:lang w:eastAsia="zh-CN"/>
          </w:rPr>
          <w:t>13</w:t>
        </w:r>
      </w:ins>
      <w:ins w:id="3328" w:author="S2-2203150" w:date="2022-04-14T14:13:00Z">
        <w:r w:rsidRPr="007D15FF">
          <w:t>.2-1: Connection establishment procedure via Layer-2 UE-to-UE Relay</w:t>
        </w:r>
      </w:ins>
    </w:p>
    <w:p w14:paraId="605A6CE4" w14:textId="77777777" w:rsidR="00CD10D6" w:rsidRPr="007D15FF" w:rsidRDefault="00CD10D6" w:rsidP="00CD10D6">
      <w:pPr>
        <w:pStyle w:val="B1"/>
        <w:rPr>
          <w:ins w:id="3329" w:author="S2-2203150" w:date="2022-04-14T14:13:00Z"/>
        </w:rPr>
      </w:pPr>
      <w:ins w:id="3330" w:author="S2-2203150" w:date="2022-04-14T14:13:00Z">
        <w:r w:rsidRPr="007D15FF">
          <w:t>0.</w:t>
        </w:r>
        <w:r w:rsidRPr="007D15FF">
          <w:tab/>
          <w:t xml:space="preserve">UE-to-UE Relay registers with the network and specifies its relay capabilities. UE-to-UE Relay is provisioned with relay policy parameters from the network. </w:t>
        </w:r>
      </w:ins>
    </w:p>
    <w:p w14:paraId="081052F4" w14:textId="77777777" w:rsidR="00CD10D6" w:rsidRPr="007D15FF" w:rsidRDefault="00CD10D6" w:rsidP="00CD10D6">
      <w:pPr>
        <w:pStyle w:val="B1"/>
        <w:rPr>
          <w:ins w:id="3331" w:author="S2-2203150" w:date="2022-04-14T14:13:00Z"/>
        </w:rPr>
      </w:pPr>
      <w:ins w:id="3332" w:author="S2-2203150" w:date="2022-04-14T14:13:00Z">
        <w:r w:rsidRPr="007D15FF">
          <w:t>1.</w:t>
        </w:r>
        <w:r w:rsidRPr="007D15FF">
          <w:tab/>
          <w:t xml:space="preserve">The target UEs (i.e. UE2, UE3 and UE4) determine the destination Layer-2 ID (i.e. broadcast Layer-2 ID) for signalling reception for PC5 unicast link establishment as specified in clause 6.4.3.1 of TS 23.304 [3]. </w:t>
        </w:r>
      </w:ins>
    </w:p>
    <w:p w14:paraId="754B123C" w14:textId="77777777" w:rsidR="00CD10D6" w:rsidRPr="007D15FF" w:rsidRDefault="00CD10D6" w:rsidP="00CD10D6">
      <w:pPr>
        <w:pStyle w:val="B1"/>
        <w:rPr>
          <w:ins w:id="3333" w:author="S2-2203150" w:date="2022-04-14T14:13:00Z"/>
        </w:rPr>
      </w:pPr>
      <w:ins w:id="3334" w:author="S2-2203150" w:date="2022-04-14T14:13:00Z">
        <w:r w:rsidRPr="007D15FF">
          <w:t xml:space="preserve">2. </w:t>
        </w:r>
        <w:r w:rsidRPr="007D15FF">
          <w:tab/>
          <w:t xml:space="preserve">On the source UE (i.e. UE1), the application layer provides application information to the ProSe layer for PC5 unicast communication. The application information includes the ProSe Service Info, source UE's Application Layer ID, and may include target UE's Application Layer ID, as specified in TS 23.304 [3] clause 6.4.3.1. </w:t>
        </w:r>
      </w:ins>
    </w:p>
    <w:p w14:paraId="5C077F75" w14:textId="77777777" w:rsidR="00CD10D6" w:rsidRPr="007D15FF" w:rsidRDefault="00CD10D6" w:rsidP="00CD10D6">
      <w:pPr>
        <w:pStyle w:val="B1"/>
        <w:rPr>
          <w:ins w:id="3335" w:author="S2-2203150" w:date="2022-04-14T14:13:00Z"/>
        </w:rPr>
      </w:pPr>
      <w:ins w:id="3336" w:author="S2-2203150" w:date="2022-04-14T14:13:00Z">
        <w:r w:rsidRPr="007D15FF">
          <w:tab/>
          <w:t>ProSe layer triggers the link establishment procedure by sending a Direct Communication Request (DCR) message which includes:</w:t>
        </w:r>
      </w:ins>
    </w:p>
    <w:p w14:paraId="26B1887E" w14:textId="77777777" w:rsidR="00CD10D6" w:rsidRPr="007D15FF" w:rsidRDefault="00CD10D6" w:rsidP="00CD10D6">
      <w:pPr>
        <w:pStyle w:val="B1"/>
        <w:ind w:left="852"/>
        <w:rPr>
          <w:ins w:id="3337" w:author="S2-2203150" w:date="2022-04-14T14:13:00Z"/>
        </w:rPr>
      </w:pPr>
      <w:ins w:id="3338" w:author="S2-2203150" w:date="2022-04-14T14:13:00Z">
        <w:r w:rsidRPr="007D15FF">
          <w:t>-</w:t>
        </w:r>
        <w:r w:rsidRPr="007D15FF">
          <w:tab/>
          <w:t>Source User Info: the initiating UE's Application Layer ID (i.e. UE1's Application Layer ID).</w:t>
        </w:r>
      </w:ins>
    </w:p>
    <w:p w14:paraId="03CE0D37" w14:textId="77777777" w:rsidR="00CD10D6" w:rsidRPr="007D15FF" w:rsidRDefault="00CD10D6" w:rsidP="00CD10D6">
      <w:pPr>
        <w:pStyle w:val="B1"/>
        <w:ind w:left="852"/>
        <w:rPr>
          <w:ins w:id="3339" w:author="S2-2203150" w:date="2022-04-14T14:13:00Z"/>
        </w:rPr>
      </w:pPr>
      <w:ins w:id="3340" w:author="S2-2203150" w:date="2022-04-14T14:13:00Z">
        <w:r w:rsidRPr="007D15FF">
          <w:t>-</w:t>
        </w:r>
        <w:r w:rsidRPr="007D15FF">
          <w:tab/>
          <w:t>If the ProSe application layer provided the target UE's Application Layer ID in step 2, the following information is included:</w:t>
        </w:r>
      </w:ins>
    </w:p>
    <w:p w14:paraId="12DD9661" w14:textId="77777777" w:rsidR="00CD10D6" w:rsidRPr="007D15FF" w:rsidRDefault="00CD10D6" w:rsidP="00CD10D6">
      <w:pPr>
        <w:pStyle w:val="B1"/>
        <w:ind w:left="1136"/>
        <w:rPr>
          <w:ins w:id="3341" w:author="S2-2203150" w:date="2022-04-14T14:13:00Z"/>
        </w:rPr>
      </w:pPr>
      <w:ins w:id="3342" w:author="S2-2203150" w:date="2022-04-14T14:13:00Z">
        <w:r w:rsidRPr="007D15FF">
          <w:lastRenderedPageBreak/>
          <w:t>-</w:t>
        </w:r>
        <w:r w:rsidRPr="007D15FF">
          <w:tab/>
          <w:t>Target User Info: the target UE's Application Layer ID (i.e. UE2's Application Layer ID).</w:t>
        </w:r>
      </w:ins>
    </w:p>
    <w:p w14:paraId="59DEBED5" w14:textId="77777777" w:rsidR="00CD10D6" w:rsidRPr="007D15FF" w:rsidRDefault="00CD10D6" w:rsidP="00CD10D6">
      <w:pPr>
        <w:pStyle w:val="B1"/>
        <w:ind w:left="852"/>
        <w:rPr>
          <w:ins w:id="3343" w:author="S2-2203150" w:date="2022-04-14T14:13:00Z"/>
        </w:rPr>
      </w:pPr>
      <w:ins w:id="3344" w:author="S2-2203150" w:date="2022-04-14T14:13:00Z">
        <w:r w:rsidRPr="007D15FF">
          <w:t>-</w:t>
        </w:r>
        <w:r w:rsidRPr="007D15FF">
          <w:tab/>
          <w:t>ProSe Service Info: the information about the ProSe identifier(s) requesting Layer-2 link establishment.</w:t>
        </w:r>
      </w:ins>
    </w:p>
    <w:p w14:paraId="6838018B" w14:textId="76C180C5" w:rsidR="00CD10D6" w:rsidRPr="00BC6362" w:rsidRDefault="00CD10D6" w:rsidP="00BC6362">
      <w:pPr>
        <w:pStyle w:val="B1"/>
        <w:ind w:left="852"/>
        <w:rPr>
          <w:ins w:id="3345" w:author="S2-2203150" w:date="2022-04-14T14:13:00Z"/>
          <w:rFonts w:eastAsiaTheme="minorEastAsia" w:hint="eastAsia"/>
          <w:lang w:eastAsia="zh-CN"/>
        </w:rPr>
      </w:pPr>
      <w:ins w:id="3346" w:author="S2-2203150" w:date="2022-04-14T14:13:00Z">
        <w:r w:rsidRPr="007D15FF">
          <w:t>-</w:t>
        </w:r>
        <w:r w:rsidRPr="007D15FF">
          <w:tab/>
          <w:t>Security Information: the information for the establishment of security.</w:t>
        </w:r>
      </w:ins>
    </w:p>
    <w:p w14:paraId="47A01454" w14:textId="77777777" w:rsidR="00CD10D6" w:rsidRPr="007D15FF" w:rsidRDefault="00CD10D6" w:rsidP="00CD10D6">
      <w:pPr>
        <w:pStyle w:val="B1"/>
        <w:ind w:firstLine="0"/>
        <w:rPr>
          <w:ins w:id="3347" w:author="S2-2203150" w:date="2022-04-14T14:13:00Z"/>
        </w:rPr>
      </w:pPr>
      <w:ins w:id="3348" w:author="S2-2203150" w:date="2022-04-14T14:13:00Z">
        <w:r w:rsidRPr="007D15FF">
          <w:t>The message is sent using the source Layer-2 ID self-assigned by the source UE and the broadcast Layer-2 ID or the discovered UE-to-UE Relay Layer-2 ID as destination, and includes other parameters related to the application offered, as specified in TS 23.304 [3] clause 6.4.3.1. The message may include the target UE Layer-2 ID, if learned during a prior discovery procedure.</w:t>
        </w:r>
      </w:ins>
    </w:p>
    <w:p w14:paraId="6338A465" w14:textId="77777777" w:rsidR="00CD10D6" w:rsidRPr="007D15FF" w:rsidRDefault="00CD10D6" w:rsidP="00CD10D6">
      <w:pPr>
        <w:ind w:left="568"/>
        <w:rPr>
          <w:ins w:id="3349" w:author="S2-2203150" w:date="2022-04-14T14:13:00Z"/>
        </w:rPr>
      </w:pPr>
      <w:ins w:id="3350" w:author="S2-2203150" w:date="2022-04-14T14:13:00Z">
        <w:r w:rsidRPr="007D15FF">
          <w:t xml:space="preserve">The DCR message is sent without an adaptation layer header. This DCR message may be used for direct and/or indirect link establishment. A target UE receiving the DCR directly from UE1 may continue the link establishment procedure as usual. </w:t>
        </w:r>
      </w:ins>
    </w:p>
    <w:p w14:paraId="0F079448" w14:textId="77777777" w:rsidR="00CD10D6" w:rsidRPr="007D15FF" w:rsidRDefault="00CD10D6" w:rsidP="00CD10D6">
      <w:pPr>
        <w:pStyle w:val="B1"/>
        <w:rPr>
          <w:ins w:id="3351" w:author="S2-2203150" w:date="2022-04-14T14:13:00Z"/>
        </w:rPr>
      </w:pPr>
      <w:ins w:id="3352" w:author="S2-2203150" w:date="2022-04-14T14:13:00Z">
        <w:r w:rsidRPr="007D15FF">
          <w:t xml:space="preserve">3. </w:t>
        </w:r>
        <w:r w:rsidRPr="007D15FF">
          <w:tab/>
          <w:t>The UE-to-UE Relay receives the Direct Communication Request message and verifies if it's configured to relay this application, i.e. it compares the announce ProSe Service Info with its provisioned relay policy/parameters.</w:t>
        </w:r>
      </w:ins>
    </w:p>
    <w:p w14:paraId="30D03C9D" w14:textId="77777777" w:rsidR="00CD10D6" w:rsidRPr="007D15FF" w:rsidRDefault="00CD10D6" w:rsidP="00CD10D6">
      <w:pPr>
        <w:pStyle w:val="B1"/>
        <w:rPr>
          <w:ins w:id="3353" w:author="S2-2203150" w:date="2022-04-14T14:13:00Z"/>
        </w:rPr>
      </w:pPr>
      <w:ins w:id="3354" w:author="S2-2203150" w:date="2022-04-14T14:13:00Z">
        <w:r w:rsidRPr="007D15FF">
          <w:tab/>
          <w:t>The UE-to-UE Relay forwards the Direct Communication Request message by using its own Layer-2 ID as Source L2 ID and specifies as destination either the target UE Layer-2 ID as specified in the received DCR message or as learned during the prior discovery procedure, or uses the broadcast Layer-2 ID. The UE-to-UE Relay adds an adaptation header containing info identifying UE1. The UE-to-UE Relay additionally includes its unique Relay ID and relay-specific security info. The UE-to-UE Relay keeps the association of UE1 security info as specified in the DCR message and its relay-specific security info as specified with the forwarded DCR message.</w:t>
        </w:r>
      </w:ins>
    </w:p>
    <w:p w14:paraId="3FB21E30" w14:textId="77B17F1E" w:rsidR="00CD10D6" w:rsidRPr="007D15FF" w:rsidRDefault="00CD10D6" w:rsidP="00CD10D6">
      <w:pPr>
        <w:pStyle w:val="NO"/>
        <w:rPr>
          <w:ins w:id="3355" w:author="S2-2203150" w:date="2022-04-14T14:13:00Z"/>
        </w:rPr>
      </w:pPr>
      <w:ins w:id="3356" w:author="S2-2203150" w:date="2022-04-14T14:13:00Z">
        <w:r w:rsidRPr="007D15FF">
          <w:t>NOTE:</w:t>
        </w:r>
        <w:r w:rsidRPr="007D15FF">
          <w:tab/>
          <w:t xml:space="preserve">The UE-to-UE Relay handles DCR message in the ProSe layer. Any subsequent E2E messages (i.e. PC5-S and data) are forwarded based on UE identifier info specified in the adaptation header. </w:t>
        </w:r>
      </w:ins>
    </w:p>
    <w:p w14:paraId="2F3CF865" w14:textId="77777777" w:rsidR="00CD10D6" w:rsidRPr="007D15FF" w:rsidRDefault="00CD10D6" w:rsidP="00CD10D6">
      <w:pPr>
        <w:pStyle w:val="B1"/>
        <w:rPr>
          <w:ins w:id="3357" w:author="S2-2203150" w:date="2022-04-14T14:13:00Z"/>
        </w:rPr>
      </w:pPr>
      <w:ins w:id="3358" w:author="S2-2203150" w:date="2022-04-14T14:13:00Z">
        <w:r w:rsidRPr="007D15FF">
          <w:t>4.</w:t>
        </w:r>
        <w:r w:rsidRPr="007D15FF">
          <w:tab/>
          <w:t>Target UE (i.e. UE3) receives the DCR message via the UE-to-UE Relay. UE3 is interested in the announced application thus it triggers a PC5 unicast link establishment with the UE-to-UE Relay, if such a link isn’t already established between UE3 and this UE-to-UE Relay.</w:t>
        </w:r>
      </w:ins>
    </w:p>
    <w:p w14:paraId="5112162E" w14:textId="77777777" w:rsidR="00CD10D6" w:rsidRPr="007D15FF" w:rsidRDefault="00CD10D6" w:rsidP="00CD10D6">
      <w:pPr>
        <w:pStyle w:val="B1"/>
        <w:ind w:firstLine="0"/>
        <w:rPr>
          <w:ins w:id="3359" w:author="S2-2203150" w:date="2022-04-14T14:13:00Z"/>
        </w:rPr>
      </w:pPr>
      <w:ins w:id="3360" w:author="S2-2203150" w:date="2022-04-14T14:13:00Z">
        <w:r w:rsidRPr="007D15FF">
          <w:t xml:space="preserve">UE3 may receive multiple DCR messages via different UE-to-UE Relays and even directly from UE1. UE3 may select the UE-to-UE Relay based on locally configured rules. UE3 establishes a PC5 unicast link only with the selected UE-to-UE Relay. </w:t>
        </w:r>
      </w:ins>
    </w:p>
    <w:p w14:paraId="3DE9B43C" w14:textId="77777777" w:rsidR="00CD10D6" w:rsidRPr="007D15FF" w:rsidRDefault="00CD10D6" w:rsidP="00CD10D6">
      <w:pPr>
        <w:pStyle w:val="B1"/>
        <w:rPr>
          <w:ins w:id="3361" w:author="S2-2203150" w:date="2022-04-14T14:13:00Z"/>
        </w:rPr>
      </w:pPr>
      <w:ins w:id="3362" w:author="S2-2203150" w:date="2022-04-14T14:13:00Z">
        <w:r w:rsidRPr="007D15FF">
          <w:t>5.</w:t>
        </w:r>
        <w:r w:rsidRPr="007D15FF">
          <w:tab/>
          <w:t xml:space="preserve">UE3 continues E2E link establishment procedure by initiating the </w:t>
        </w:r>
        <w:bookmarkStart w:id="3363" w:name="_Hlk100168733"/>
        <w:r w:rsidRPr="007D15FF">
          <w:t xml:space="preserve">security procedures </w:t>
        </w:r>
        <w:bookmarkEnd w:id="3363"/>
        <w:r w:rsidRPr="007D15FF">
          <w:t>(i.e. PC5 Authentication and/or PC5 Direct Security Mode procedures) via the selected UE-to-UE Relay (i.e. over the direct PC5 link to the UE-to-UE Relay). UE3 adds an adaptation header including the info identifying UE1, as received with the DCR message, and UE3 security info and may include a UE3 identifier. UE3 associates the security info received on the DCR message and its UE3 security info to create the security context for the extended link. UE3 includes the Relay ID in the first protected message sent to UE1.</w:t>
        </w:r>
      </w:ins>
    </w:p>
    <w:p w14:paraId="49B42D40" w14:textId="77777777" w:rsidR="00CD10D6" w:rsidRPr="007D15FF" w:rsidRDefault="00CD10D6" w:rsidP="00CD10D6">
      <w:pPr>
        <w:pStyle w:val="B1"/>
        <w:ind w:firstLine="0"/>
        <w:rPr>
          <w:ins w:id="3364" w:author="S2-2203150" w:date="2022-04-14T14:13:00Z"/>
        </w:rPr>
      </w:pPr>
      <w:ins w:id="3365" w:author="S2-2203150" w:date="2022-04-14T14:13:00Z">
        <w:r w:rsidRPr="007D15FF">
          <w:t>The UE-to-UE Relay forwards the messages from UE3 to UE1 including relay-specific info identifying UE3 in the adaptation header. The UE-to-UE Relay also specifies a relay-specific security info associated to UE3 and UE1 security info as received with the DCR message, and finally may include info identifying UE1 and associated with the DCR message (e.g. UE1 Layer-2 ID used by UE1 when sending the DCR message). UE-to-UE Relay puts its Layer-2 ID as the source and UE1 Layer-2 ID as the destination. The UE-to-UE Relay keeps the association of UE3 security info as specified in message received from UE3 and its relay-specific security info associated to UE3.</w:t>
        </w:r>
      </w:ins>
    </w:p>
    <w:p w14:paraId="2038C6B8" w14:textId="77777777" w:rsidR="00CD10D6" w:rsidRPr="007D15FF" w:rsidRDefault="00CD10D6" w:rsidP="00CD10D6">
      <w:pPr>
        <w:pStyle w:val="B1"/>
        <w:rPr>
          <w:ins w:id="3366" w:author="S2-2203150" w:date="2022-04-14T14:13:00Z"/>
        </w:rPr>
      </w:pPr>
      <w:ins w:id="3367" w:author="S2-2203150" w:date="2022-04-14T14:13:00Z">
        <w:r w:rsidRPr="007D15FF">
          <w:t xml:space="preserve">6. </w:t>
        </w:r>
        <w:r w:rsidRPr="007D15FF">
          <w:tab/>
          <w:t>At the reception of this first message from UE3 via the UE-to-UE Relay, , UE1 extracts the Relay ID and verifies if a PC5 unicast link is already established between UE1 and this UE-to-UE Relay. If none already exists, UE1 triggers a PC5 unicast link establishment procedure before proceeding security procedures of step 5 . UE1 keeps track of the security info specified with the received message (i.e. security info associated to UE3), and uses it to create the security context for the extended link.</w:t>
        </w:r>
      </w:ins>
    </w:p>
    <w:p w14:paraId="3D2C4BD9" w14:textId="77777777" w:rsidR="00CD10D6" w:rsidRPr="007D15FF" w:rsidRDefault="00CD10D6" w:rsidP="00CD10D6">
      <w:pPr>
        <w:pStyle w:val="B1"/>
        <w:rPr>
          <w:ins w:id="3368" w:author="S2-2203150" w:date="2022-04-14T14:13:00Z"/>
        </w:rPr>
      </w:pPr>
      <w:ins w:id="3369" w:author="S2-2203150" w:date="2022-04-14T14:13:00Z">
        <w:r w:rsidRPr="007D15FF">
          <w:t>7.</w:t>
        </w:r>
        <w:r w:rsidRPr="007D15FF">
          <w:tab/>
          <w:t xml:space="preserve">Once E2E link security establishment procedures are completed, UE3 completes the E2E link establishment procedure via the UE-to-UE Relay by sending a DCA message to UE1. </w:t>
        </w:r>
      </w:ins>
    </w:p>
    <w:p w14:paraId="676696DA" w14:textId="77777777" w:rsidR="00CD10D6" w:rsidRPr="007D15FF" w:rsidRDefault="00CD10D6" w:rsidP="00CD10D6">
      <w:pPr>
        <w:pStyle w:val="B1"/>
        <w:rPr>
          <w:ins w:id="3370" w:author="S2-2203150" w:date="2022-04-14T14:13:00Z"/>
        </w:rPr>
      </w:pPr>
      <w:ins w:id="3371" w:author="S2-2203150" w:date="2022-04-14T14:13:00Z">
        <w:r w:rsidRPr="007D15FF">
          <w:t>8.</w:t>
        </w:r>
        <w:r w:rsidRPr="007D15FF">
          <w:tab/>
          <w:t xml:space="preserve">UE1 receives the DCA message. An "extended" unicast link is established between UE1 and UE3, via the UE-to-UE Relay. The extended link may be secured end-to-end, i.e. a security association is created between UE1 and UE3. </w:t>
        </w:r>
      </w:ins>
    </w:p>
    <w:p w14:paraId="141AB0E0" w14:textId="5DA1EC8C" w:rsidR="00CD10D6" w:rsidRPr="00BC6362" w:rsidRDefault="00CD10D6" w:rsidP="00BC6362">
      <w:pPr>
        <w:pStyle w:val="B1"/>
        <w:rPr>
          <w:ins w:id="3372" w:author="S2-2203150" w:date="2022-04-14T14:13:00Z"/>
          <w:rFonts w:eastAsiaTheme="minorEastAsia" w:hint="eastAsia"/>
          <w:lang w:eastAsia="zh-CN"/>
        </w:rPr>
      </w:pPr>
      <w:ins w:id="3373" w:author="S2-2203150" w:date="2022-04-14T14:13:00Z">
        <w:r w:rsidRPr="007D15FF">
          <w:lastRenderedPageBreak/>
          <w:t>9.</w:t>
        </w:r>
        <w:r w:rsidRPr="007D15FF">
          <w:tab/>
          <w:t xml:space="preserve">UE1 and UE3 exchange E2E data via the UE-to-UE Relay, using an adaptation header. The UE-to-UE Relay replaces the fields specified in the adaptation header with relay-specific identifiers, as specified above before forwarding the E2E messages. </w:t>
        </w:r>
      </w:ins>
    </w:p>
    <w:p w14:paraId="6E7F7858" w14:textId="73B9D6F9" w:rsidR="00E6773A" w:rsidRPr="007D15FF" w:rsidRDefault="00E6773A" w:rsidP="00E6773A">
      <w:pPr>
        <w:pStyle w:val="EditorsNote"/>
        <w:rPr>
          <w:ins w:id="3374" w:author="S2-2203150" w:date="2022-04-14T14:18:00Z"/>
        </w:rPr>
      </w:pPr>
      <w:ins w:id="3375" w:author="S2-2203150" w:date="2022-04-14T14:18:00Z">
        <w:r w:rsidRPr="007D15FF">
          <w:t>Editor's note:</w:t>
        </w:r>
        <w:r w:rsidRPr="007D15FF">
          <w:tab/>
        </w:r>
      </w:ins>
      <w:ins w:id="3376" w:author="S2-2203150" w:date="2022-04-14T14:19:00Z">
        <w:r w:rsidRPr="00DD181A">
          <w:t>The need and details of the E2E authentication and E2E security procedure will be investigated by SA WG3</w:t>
        </w:r>
      </w:ins>
      <w:ins w:id="3377" w:author="S2-2203150" w:date="2022-04-14T14:18:00Z">
        <w:r w:rsidRPr="007D15FF">
          <w:t>.</w:t>
        </w:r>
      </w:ins>
    </w:p>
    <w:p w14:paraId="0DB474C2" w14:textId="77777777" w:rsidR="00CD10D6" w:rsidRPr="007D15FF" w:rsidRDefault="00CD10D6" w:rsidP="00CD10D6">
      <w:pPr>
        <w:pStyle w:val="EditorsNote"/>
        <w:rPr>
          <w:ins w:id="3378" w:author="S2-2203150" w:date="2022-04-14T14:13:00Z"/>
        </w:rPr>
      </w:pPr>
      <w:ins w:id="3379" w:author="S2-2203150" w:date="2022-04-14T14:13:00Z">
        <w:r w:rsidRPr="007D15FF">
          <w:t>Editor's note:</w:t>
        </w:r>
        <w:r w:rsidRPr="007D15FF">
          <w:tab/>
          <w:t>The details of the adaptation between two PC5 interfaces are confirmed by RAN WG2.</w:t>
        </w:r>
      </w:ins>
    </w:p>
    <w:p w14:paraId="5EEFDFFC" w14:textId="383CE687" w:rsidR="00CD10D6" w:rsidRPr="007D15FF" w:rsidRDefault="00CD10D6" w:rsidP="00CD10D6">
      <w:pPr>
        <w:pStyle w:val="3"/>
        <w:rPr>
          <w:ins w:id="3380" w:author="S2-2203150" w:date="2022-04-14T14:13:00Z"/>
        </w:rPr>
      </w:pPr>
      <w:bookmarkStart w:id="3381" w:name="_Toc30666573"/>
      <w:bookmarkStart w:id="3382" w:name="_Toc31029867"/>
      <w:bookmarkStart w:id="3383" w:name="_Toc31030758"/>
      <w:bookmarkStart w:id="3384" w:name="_Toc43388330"/>
      <w:bookmarkStart w:id="3385" w:name="_Toc43735560"/>
      <w:bookmarkStart w:id="3386" w:name="_Toc50130548"/>
      <w:bookmarkStart w:id="3387" w:name="_Toc50133862"/>
      <w:bookmarkStart w:id="3388" w:name="_Toc50134202"/>
      <w:bookmarkStart w:id="3389" w:name="_Toc50557154"/>
      <w:bookmarkStart w:id="3390" w:name="_Toc50548832"/>
      <w:bookmarkStart w:id="3391" w:name="_Toc55202137"/>
      <w:bookmarkStart w:id="3392" w:name="_Toc57209761"/>
      <w:bookmarkStart w:id="3393" w:name="_Toc57366152"/>
      <w:bookmarkStart w:id="3394" w:name="_Toc68086105"/>
      <w:bookmarkStart w:id="3395" w:name="_Toc100847719"/>
      <w:ins w:id="3396" w:author="S2-2203150" w:date="2022-04-14T14:13:00Z">
        <w:r w:rsidRPr="007D15FF">
          <w:rPr>
            <w:lang w:eastAsia="zh-CN"/>
          </w:rPr>
          <w:t>6.</w:t>
        </w:r>
      </w:ins>
      <w:ins w:id="3397" w:author="S2-2203150" w:date="2022-04-14T14:16:00Z">
        <w:r w:rsidR="00BC6362">
          <w:rPr>
            <w:rFonts w:hint="eastAsia"/>
            <w:lang w:eastAsia="zh-CN"/>
          </w:rPr>
          <w:t>13</w:t>
        </w:r>
      </w:ins>
      <w:ins w:id="3398" w:author="S2-2203150" w:date="2022-04-14T14:13:00Z">
        <w:r w:rsidRPr="007D15FF">
          <w:rPr>
            <w:lang w:eastAsia="zh-CN"/>
          </w:rPr>
          <w:t>.3</w:t>
        </w:r>
        <w:r w:rsidRPr="007D15FF">
          <w:rPr>
            <w:lang w:eastAsia="zh-CN"/>
          </w:rPr>
          <w:tab/>
          <w:t>Impacts on services,</w:t>
        </w:r>
        <w:r w:rsidRPr="007D15FF">
          <w:t xml:space="preserve"> entities and interfaces</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ins>
    </w:p>
    <w:p w14:paraId="3370B884" w14:textId="77777777" w:rsidR="00CD10D6" w:rsidRPr="007D15FF" w:rsidRDefault="00CD10D6" w:rsidP="00CD10D6">
      <w:pPr>
        <w:rPr>
          <w:ins w:id="3399" w:author="S2-2203150" w:date="2022-04-14T14:13:00Z"/>
        </w:rPr>
      </w:pPr>
      <w:ins w:id="3400" w:author="S2-2203150" w:date="2022-04-14T14:13:00Z">
        <w:r w:rsidRPr="007D15FF">
          <w:t>The solution has impacts in the following entities:</w:t>
        </w:r>
      </w:ins>
    </w:p>
    <w:p w14:paraId="06635DFF" w14:textId="77777777" w:rsidR="00CD10D6" w:rsidRPr="007D15FF" w:rsidRDefault="00CD10D6" w:rsidP="00CD10D6">
      <w:pPr>
        <w:rPr>
          <w:ins w:id="3401" w:author="S2-2203150" w:date="2022-04-14T14:13:00Z"/>
        </w:rPr>
      </w:pPr>
      <w:ins w:id="3402" w:author="S2-2203150" w:date="2022-04-14T14:13:00Z">
        <w:r w:rsidRPr="007D15FF">
          <w:t>UE/ Layer-2 UE-to-UE:</w:t>
        </w:r>
      </w:ins>
    </w:p>
    <w:p w14:paraId="2D19C266" w14:textId="77777777" w:rsidR="00CD10D6" w:rsidRPr="007D15FF" w:rsidRDefault="00CD10D6" w:rsidP="00CD10D6">
      <w:pPr>
        <w:pStyle w:val="B1"/>
        <w:rPr>
          <w:ins w:id="3403" w:author="S2-2203150" w:date="2022-04-14T14:13:00Z"/>
        </w:rPr>
      </w:pPr>
      <w:ins w:id="3404" w:author="S2-2203150" w:date="2022-04-14T14:13:00Z">
        <w:r w:rsidRPr="007D15FF">
          <w:t>-</w:t>
        </w:r>
        <w:r w:rsidRPr="007D15FF">
          <w:tab/>
          <w:t>Needs to support procedures for ProSe 5G Layer-2 UE-to-UE Relay and communications via a ProSe 5G Layer-2 UE-to-UE Relay.</w:t>
        </w:r>
      </w:ins>
    </w:p>
    <w:p w14:paraId="504396D3" w14:textId="77777777" w:rsidR="00CD10D6" w:rsidRPr="007D15FF" w:rsidRDefault="00CD10D6" w:rsidP="00CD10D6">
      <w:pPr>
        <w:pStyle w:val="B1"/>
        <w:rPr>
          <w:ins w:id="3405" w:author="S2-2203150" w:date="2022-04-14T14:13:00Z"/>
        </w:rPr>
      </w:pPr>
      <w:ins w:id="3406" w:author="S2-2203150" w:date="2022-04-14T14:13:00Z">
        <w:r w:rsidRPr="007D15FF">
          <w:t>-</w:t>
        </w:r>
        <w:r w:rsidRPr="007D15FF">
          <w:tab/>
          <w:t>Needs to support procedures for extended communication management, via communication with a ProSe 5G Layer-2 UE-to-UE Relay.</w:t>
        </w:r>
      </w:ins>
    </w:p>
    <w:p w14:paraId="4BFDF957" w14:textId="77777777" w:rsidR="00CD10D6" w:rsidRPr="007D15FF" w:rsidRDefault="00CD10D6" w:rsidP="00CD10D6">
      <w:pPr>
        <w:pStyle w:val="B1"/>
        <w:rPr>
          <w:ins w:id="3407" w:author="S2-2203150" w:date="2022-04-14T14:13:00Z"/>
        </w:rPr>
      </w:pPr>
      <w:ins w:id="3408" w:author="S2-2203150" w:date="2022-04-14T14:13:00Z">
        <w:r w:rsidRPr="007D15FF">
          <w:t xml:space="preserve">- </w:t>
        </w:r>
        <w:r w:rsidRPr="007D15FF">
          <w:tab/>
          <w:t>Needs to support an adaptation layer for communication via a Layer-2 UE-to-UE Relay.</w:t>
        </w:r>
      </w:ins>
    </w:p>
    <w:p w14:paraId="73383113" w14:textId="245B3933" w:rsidR="003C6A85" w:rsidRPr="00A7799E" w:rsidRDefault="003C6A85" w:rsidP="003C6A85">
      <w:pPr>
        <w:pStyle w:val="2"/>
        <w:rPr>
          <w:ins w:id="3409" w:author="S2-2203136" w:date="2022-04-14T14:37:00Z"/>
          <w:lang w:eastAsia="zh-CN"/>
        </w:rPr>
      </w:pPr>
      <w:bookmarkStart w:id="3410" w:name="_Toc50130756"/>
      <w:bookmarkStart w:id="3411" w:name="_Toc50134070"/>
      <w:bookmarkStart w:id="3412" w:name="_Toc50134414"/>
      <w:bookmarkStart w:id="3413" w:name="_Toc50557366"/>
      <w:bookmarkStart w:id="3414" w:name="_Toc50549052"/>
      <w:bookmarkStart w:id="3415" w:name="_Toc55202360"/>
      <w:bookmarkStart w:id="3416" w:name="_Toc57209987"/>
      <w:bookmarkStart w:id="3417" w:name="_Toc57366378"/>
      <w:bookmarkStart w:id="3418" w:name="_Toc68086331"/>
      <w:bookmarkStart w:id="3419" w:name="_Toc100847720"/>
      <w:ins w:id="3420" w:author="S2-2203136" w:date="2022-04-14T14:37:00Z">
        <w:r w:rsidRPr="00A7799E">
          <w:t>6.</w:t>
        </w:r>
        <w:r w:rsidR="003C6CAD">
          <w:rPr>
            <w:rFonts w:eastAsia="宋体" w:hint="eastAsia"/>
            <w:lang w:eastAsia="zh-CN"/>
          </w:rPr>
          <w:t>14</w:t>
        </w:r>
        <w:r w:rsidRPr="00A7799E">
          <w:tab/>
          <w:t>Solution #</w:t>
        </w:r>
        <w:r w:rsidR="003C6CAD">
          <w:rPr>
            <w:rFonts w:eastAsia="宋体" w:hint="eastAsia"/>
            <w:lang w:eastAsia="zh-CN"/>
          </w:rPr>
          <w:t>14</w:t>
        </w:r>
        <w:r w:rsidRPr="00A7799E">
          <w:t xml:space="preserve">: </w:t>
        </w:r>
        <w:bookmarkEnd w:id="3410"/>
        <w:bookmarkEnd w:id="3411"/>
        <w:bookmarkEnd w:id="3412"/>
        <w:bookmarkEnd w:id="3413"/>
        <w:bookmarkEnd w:id="3414"/>
        <w:bookmarkEnd w:id="3415"/>
        <w:bookmarkEnd w:id="3416"/>
        <w:bookmarkEnd w:id="3417"/>
        <w:bookmarkEnd w:id="3418"/>
        <w:r w:rsidRPr="00F1077D">
          <w:t xml:space="preserve">Criteria for two </w:t>
        </w:r>
        <w:bookmarkStart w:id="3421" w:name="_Hlk100319831"/>
        <w:r w:rsidRPr="00F1077D">
          <w:t>indirect network</w:t>
        </w:r>
        <w:r>
          <w:t xml:space="preserve"> path switch</w:t>
        </w:r>
        <w:bookmarkEnd w:id="3421"/>
        <w:r>
          <w:t>es</w:t>
        </w:r>
        <w:bookmarkEnd w:id="3419"/>
      </w:ins>
    </w:p>
    <w:p w14:paraId="4DBF9492" w14:textId="64DEF262" w:rsidR="003C6A85" w:rsidRPr="00A7799E" w:rsidRDefault="003C6A85" w:rsidP="003C6A85">
      <w:pPr>
        <w:pStyle w:val="3"/>
        <w:rPr>
          <w:ins w:id="3422" w:author="S2-2203136" w:date="2022-04-14T14:37:00Z"/>
        </w:rPr>
      </w:pPr>
      <w:bookmarkStart w:id="3423" w:name="_Toc50130757"/>
      <w:bookmarkStart w:id="3424" w:name="_Toc50134071"/>
      <w:bookmarkStart w:id="3425" w:name="_Toc50134415"/>
      <w:bookmarkStart w:id="3426" w:name="_Toc50557367"/>
      <w:bookmarkStart w:id="3427" w:name="_Toc50549053"/>
      <w:bookmarkStart w:id="3428" w:name="_Toc55202361"/>
      <w:bookmarkStart w:id="3429" w:name="_Toc57209988"/>
      <w:bookmarkStart w:id="3430" w:name="_Toc57366379"/>
      <w:bookmarkStart w:id="3431" w:name="_Toc68086332"/>
      <w:bookmarkStart w:id="3432" w:name="_Toc100847721"/>
      <w:ins w:id="3433" w:author="S2-2203136" w:date="2022-04-14T14:37:00Z">
        <w:r w:rsidRPr="00A7799E">
          <w:t>6.</w:t>
        </w:r>
        <w:r w:rsidR="003C6CAD">
          <w:rPr>
            <w:rFonts w:eastAsia="宋体" w:hint="eastAsia"/>
            <w:lang w:eastAsia="zh-CN"/>
          </w:rPr>
          <w:t>14</w:t>
        </w:r>
        <w:r w:rsidRPr="00A7799E">
          <w:t>.1</w:t>
        </w:r>
        <w:r w:rsidRPr="00A7799E">
          <w:tab/>
          <w:t>Description</w:t>
        </w:r>
        <w:bookmarkEnd w:id="3423"/>
        <w:bookmarkEnd w:id="3424"/>
        <w:bookmarkEnd w:id="3425"/>
        <w:bookmarkEnd w:id="3426"/>
        <w:bookmarkEnd w:id="3427"/>
        <w:bookmarkEnd w:id="3428"/>
        <w:bookmarkEnd w:id="3429"/>
        <w:bookmarkEnd w:id="3430"/>
        <w:bookmarkEnd w:id="3431"/>
        <w:bookmarkEnd w:id="3432"/>
      </w:ins>
    </w:p>
    <w:p w14:paraId="49B389D1" w14:textId="77777777" w:rsidR="003C6A85" w:rsidRDefault="003C6A85" w:rsidP="003C6A85">
      <w:pPr>
        <w:rPr>
          <w:ins w:id="3434" w:author="S2-2203136" w:date="2022-04-14T14:37:00Z"/>
          <w:rFonts w:eastAsia="等线"/>
          <w:lang w:eastAsia="zh-CN"/>
        </w:rPr>
      </w:pPr>
      <w:ins w:id="3435" w:author="S2-2203136" w:date="2022-04-14T14:37:00Z">
        <w:r w:rsidRPr="00B93589">
          <w:rPr>
            <w:rFonts w:eastAsia="等线"/>
            <w:lang w:eastAsia="zh-CN"/>
          </w:rPr>
          <w:t xml:space="preserve">This solution is related to the </w:t>
        </w:r>
        <w:r w:rsidRPr="00B53BF4">
          <w:rPr>
            <w:rFonts w:eastAsia="等线"/>
            <w:lang w:eastAsia="zh-CN"/>
          </w:rPr>
          <w:t>Key Issue</w:t>
        </w:r>
        <w:r>
          <w:rPr>
            <w:rFonts w:eastAsia="等线"/>
            <w:lang w:eastAsia="zh-CN"/>
          </w:rPr>
          <w:t xml:space="preserve"> </w:t>
        </w:r>
        <w:r w:rsidRPr="00FC28D9">
          <w:rPr>
            <w:rFonts w:eastAsia="等线"/>
            <w:lang w:eastAsia="zh-CN"/>
          </w:rPr>
          <w:t>#</w:t>
        </w:r>
        <w:r>
          <w:rPr>
            <w:rFonts w:eastAsia="等线"/>
            <w:lang w:eastAsia="zh-CN"/>
          </w:rPr>
          <w:t>2</w:t>
        </w:r>
        <w:r w:rsidRPr="00FC28D9">
          <w:rPr>
            <w:rFonts w:eastAsia="等线"/>
            <w:lang w:eastAsia="zh-CN"/>
          </w:rPr>
          <w:t>: Support of path switching between two indirect network communication paths for UE-to-Network Relaying with service continuity consideratio</w:t>
        </w:r>
        <w:r>
          <w:rPr>
            <w:rFonts w:eastAsia="等线"/>
            <w:lang w:eastAsia="zh-CN"/>
          </w:rPr>
          <w:t>n, and it mainly focus on the following sub-KIs:</w:t>
        </w:r>
      </w:ins>
    </w:p>
    <w:p w14:paraId="07BAFC88" w14:textId="77777777" w:rsidR="003C6A85" w:rsidRPr="00FC28D9" w:rsidRDefault="003C6A85" w:rsidP="003C6A85">
      <w:pPr>
        <w:ind w:left="568" w:hanging="284"/>
        <w:rPr>
          <w:ins w:id="3436" w:author="S2-2203136" w:date="2022-04-14T14:37:00Z"/>
          <w:rFonts w:eastAsia="宋体"/>
          <w:lang w:eastAsia="zh-CN"/>
        </w:rPr>
      </w:pPr>
      <w:ins w:id="3437" w:author="S2-2203136" w:date="2022-04-14T14:37:00Z">
        <w:r w:rsidRPr="00FC28D9">
          <w:rPr>
            <w:rFonts w:eastAsia="宋体" w:hint="eastAsia"/>
            <w:lang w:eastAsia="zh-CN"/>
          </w:rPr>
          <w:t>-</w:t>
        </w:r>
        <w:r w:rsidRPr="00FC28D9">
          <w:rPr>
            <w:rFonts w:eastAsia="宋体"/>
            <w:lang w:eastAsia="zh-CN"/>
          </w:rPr>
          <w:tab/>
          <w:t>What the triggers and criteria for path switching.</w:t>
        </w:r>
      </w:ins>
    </w:p>
    <w:p w14:paraId="2B76AC93" w14:textId="77777777" w:rsidR="003C6A85" w:rsidRPr="00FC28D9" w:rsidRDefault="003C6A85" w:rsidP="003C6A85">
      <w:pPr>
        <w:ind w:left="568" w:hanging="284"/>
        <w:rPr>
          <w:ins w:id="3438" w:author="S2-2203136" w:date="2022-04-14T14:37:00Z"/>
          <w:rFonts w:eastAsia="宋体"/>
          <w:lang w:eastAsia="zh-CN"/>
        </w:rPr>
      </w:pPr>
      <w:ins w:id="3439" w:author="S2-2203136" w:date="2022-04-14T14:37:00Z">
        <w:r w:rsidRPr="00FC28D9">
          <w:rPr>
            <w:rFonts w:eastAsia="宋体" w:hint="eastAsia"/>
            <w:lang w:eastAsia="zh-CN"/>
          </w:rPr>
          <w:t>-</w:t>
        </w:r>
        <w:r w:rsidRPr="00FC28D9">
          <w:rPr>
            <w:rFonts w:eastAsia="宋体"/>
            <w:lang w:eastAsia="zh-CN"/>
          </w:rPr>
          <w:tab/>
        </w:r>
        <w:bookmarkStart w:id="3440" w:name="_Hlk93326223"/>
        <w:r w:rsidRPr="00FC28D9">
          <w:rPr>
            <w:rFonts w:eastAsia="宋体"/>
            <w:lang w:eastAsia="zh-CN"/>
          </w:rPr>
          <w:t xml:space="preserve">How to select a </w:t>
        </w:r>
        <w:bookmarkStart w:id="3441" w:name="_Hlk100304104"/>
        <w:r w:rsidRPr="00FC28D9">
          <w:rPr>
            <w:rFonts w:eastAsia="宋体"/>
            <w:lang w:eastAsia="zh-CN"/>
          </w:rPr>
          <w:t>UE-to-Network Relay</w:t>
        </w:r>
        <w:bookmarkEnd w:id="3440"/>
        <w:r w:rsidRPr="00FC28D9">
          <w:rPr>
            <w:rFonts w:eastAsia="宋体" w:hint="eastAsia"/>
            <w:lang w:eastAsia="zh-CN"/>
          </w:rPr>
          <w:t xml:space="preserve"> for path switching</w:t>
        </w:r>
        <w:bookmarkEnd w:id="3441"/>
        <w:r w:rsidRPr="00FC28D9">
          <w:rPr>
            <w:rFonts w:eastAsia="宋体"/>
            <w:lang w:eastAsia="zh-CN"/>
          </w:rPr>
          <w:t>.</w:t>
        </w:r>
      </w:ins>
    </w:p>
    <w:p w14:paraId="02C73B9A" w14:textId="43664CFA" w:rsidR="003C6A85" w:rsidRDefault="003C6A85" w:rsidP="003C6A85">
      <w:pPr>
        <w:rPr>
          <w:ins w:id="3442" w:author="S2-2203136" w:date="2022-04-14T14:37:00Z"/>
          <w:rFonts w:eastAsia="等线"/>
          <w:lang w:eastAsia="zh-CN"/>
        </w:rPr>
      </w:pPr>
      <w:ins w:id="3443" w:author="S2-2203136" w:date="2022-04-14T14:37:00Z">
        <w:r>
          <w:rPr>
            <w:rFonts w:eastAsia="等线"/>
            <w:lang w:eastAsia="zh-CN"/>
          </w:rPr>
          <w:t>As described in clause</w:t>
        </w:r>
        <w:r>
          <w:rPr>
            <w:lang w:eastAsia="zh-CN"/>
          </w:rPr>
          <w:t> </w:t>
        </w:r>
        <w:r>
          <w:rPr>
            <w:rFonts w:eastAsia="等线"/>
            <w:lang w:eastAsia="zh-CN"/>
          </w:rPr>
          <w:t>6.5.3 of TS</w:t>
        </w:r>
        <w:r>
          <w:rPr>
            <w:lang w:eastAsia="zh-CN"/>
          </w:rPr>
          <w:t> </w:t>
        </w:r>
        <w:r>
          <w:rPr>
            <w:rFonts w:eastAsia="等线"/>
            <w:lang w:eastAsia="zh-CN"/>
          </w:rPr>
          <w:t>23.304</w:t>
        </w:r>
        <w:r>
          <w:rPr>
            <w:lang w:eastAsia="zh-CN"/>
          </w:rPr>
          <w:t> </w:t>
        </w:r>
        <w:r>
          <w:rPr>
            <w:rFonts w:eastAsia="等线"/>
            <w:lang w:eastAsia="zh-CN"/>
          </w:rPr>
          <w:t>[3], a</w:t>
        </w:r>
        <w:r w:rsidRPr="00880477">
          <w:rPr>
            <w:rFonts w:eastAsia="等线"/>
            <w:lang w:eastAsia="zh-CN"/>
          </w:rPr>
          <w:t>fter being connected to the 5G ProSe UE-to-Network Relay, the 5G ProSe Remote UE keeps performing the measurement of the signal strength of PC5 unicast link with the 5G ProSe UE-to-Network Relay for relay reselection</w:t>
        </w:r>
        <w:r>
          <w:rPr>
            <w:rFonts w:eastAsia="等线"/>
            <w:lang w:eastAsia="zh-CN"/>
          </w:rPr>
          <w:t xml:space="preserve">. When the measured </w:t>
        </w:r>
        <w:bookmarkStart w:id="3444" w:name="_Hlk100303930"/>
        <w:r w:rsidRPr="00372133">
          <w:rPr>
            <w:rFonts w:eastAsia="等线"/>
            <w:lang w:eastAsia="zh-CN"/>
          </w:rPr>
          <w:t>signal strength</w:t>
        </w:r>
        <w:bookmarkEnd w:id="3444"/>
        <w:r>
          <w:rPr>
            <w:rFonts w:eastAsia="等线"/>
            <w:lang w:eastAsia="zh-CN"/>
          </w:rPr>
          <w:t xml:space="preserve"> is lower than a threshold, the 5G Prose Remote UE will perform the </w:t>
        </w:r>
        <w:r w:rsidRPr="00372133">
          <w:rPr>
            <w:rFonts w:eastAsia="等线"/>
            <w:lang w:eastAsia="zh-CN"/>
          </w:rPr>
          <w:t xml:space="preserve">5G ProSe </w:t>
        </w:r>
        <w:bookmarkStart w:id="3445" w:name="_Hlk99440432"/>
        <w:r w:rsidRPr="00372133">
          <w:rPr>
            <w:rFonts w:eastAsia="等线"/>
            <w:lang w:eastAsia="zh-CN"/>
          </w:rPr>
          <w:t>UE-to-Network relay reselection</w:t>
        </w:r>
        <w:bookmarkEnd w:id="3445"/>
        <w:r>
          <w:rPr>
            <w:rFonts w:eastAsia="等线"/>
            <w:lang w:eastAsia="zh-CN"/>
          </w:rPr>
          <w:t xml:space="preserve"> for </w:t>
        </w:r>
        <w:r w:rsidRPr="00A82B46">
          <w:rPr>
            <w:rFonts w:eastAsia="等线"/>
            <w:lang w:eastAsia="zh-CN"/>
          </w:rPr>
          <w:t xml:space="preserve">indirect network </w:t>
        </w:r>
        <w:r>
          <w:rPr>
            <w:rFonts w:eastAsia="等线"/>
            <w:lang w:eastAsia="zh-CN"/>
          </w:rPr>
          <w:t>path switching. Currently the descriptions in</w:t>
        </w:r>
        <w:r w:rsidRPr="000247AF">
          <w:rPr>
            <w:rFonts w:eastAsia="等线"/>
            <w:lang w:eastAsia="zh-CN"/>
          </w:rPr>
          <w:t xml:space="preserve"> clause</w:t>
        </w:r>
        <w:r>
          <w:rPr>
            <w:lang w:eastAsia="zh-CN"/>
          </w:rPr>
          <w:t> </w:t>
        </w:r>
        <w:r w:rsidRPr="000247AF">
          <w:rPr>
            <w:rFonts w:eastAsia="等线"/>
            <w:lang w:eastAsia="zh-CN"/>
          </w:rPr>
          <w:t>6.5.</w:t>
        </w:r>
        <w:r>
          <w:rPr>
            <w:rFonts w:eastAsia="等线"/>
            <w:lang w:eastAsia="zh-CN"/>
          </w:rPr>
          <w:t>4</w:t>
        </w:r>
        <w:r w:rsidRPr="000247AF">
          <w:rPr>
            <w:rFonts w:eastAsia="等线"/>
            <w:lang w:eastAsia="zh-CN"/>
          </w:rPr>
          <w:t xml:space="preserve"> of TS</w:t>
        </w:r>
        <w:r>
          <w:rPr>
            <w:lang w:eastAsia="zh-CN"/>
          </w:rPr>
          <w:t> </w:t>
        </w:r>
        <w:r w:rsidRPr="000247AF">
          <w:rPr>
            <w:rFonts w:eastAsia="等线"/>
            <w:lang w:eastAsia="zh-CN"/>
          </w:rPr>
          <w:t>23.304</w:t>
        </w:r>
        <w:r>
          <w:rPr>
            <w:lang w:eastAsia="zh-CN"/>
          </w:rPr>
          <w:t> </w:t>
        </w:r>
        <w:r w:rsidRPr="000247AF">
          <w:rPr>
            <w:rFonts w:eastAsia="等线"/>
            <w:lang w:eastAsia="zh-CN"/>
          </w:rPr>
          <w:t>[</w:t>
        </w:r>
        <w:r>
          <w:rPr>
            <w:rFonts w:eastAsia="等线"/>
            <w:lang w:eastAsia="zh-CN"/>
          </w:rPr>
          <w:t>3</w:t>
        </w:r>
        <w:r w:rsidRPr="000247AF">
          <w:rPr>
            <w:rFonts w:eastAsia="等线"/>
            <w:lang w:eastAsia="zh-CN"/>
          </w:rPr>
          <w:t>]</w:t>
        </w:r>
        <w:r>
          <w:rPr>
            <w:rFonts w:eastAsia="等线"/>
            <w:lang w:eastAsia="zh-CN"/>
          </w:rPr>
          <w:t xml:space="preserve"> for </w:t>
        </w:r>
        <w:r w:rsidRPr="000247AF">
          <w:rPr>
            <w:rFonts w:eastAsia="等线"/>
            <w:lang w:eastAsia="zh-CN"/>
          </w:rPr>
          <w:t xml:space="preserve">5G ProSe Remote UE traffic handling </w:t>
        </w:r>
        <w:r>
          <w:rPr>
            <w:rFonts w:eastAsia="等线"/>
            <w:lang w:eastAsia="zh-CN"/>
          </w:rPr>
          <w:t>are more suitable to initial UE-to</w:t>
        </w:r>
        <w:r>
          <w:rPr>
            <w:rFonts w:eastAsia="等线" w:hint="eastAsia"/>
            <w:lang w:eastAsia="zh-CN"/>
          </w:rPr>
          <w:t>-Networ</w:t>
        </w:r>
        <w:r>
          <w:rPr>
            <w:rFonts w:eastAsia="等线"/>
            <w:lang w:eastAsia="zh-CN"/>
          </w:rPr>
          <w:t>k relay selection, it is not clear enough</w:t>
        </w:r>
        <w:r w:rsidRPr="00EB1308">
          <w:rPr>
            <w:rFonts w:eastAsia="等线"/>
            <w:lang w:eastAsia="zh-CN"/>
          </w:rPr>
          <w:t xml:space="preserve"> </w:t>
        </w:r>
        <w:r>
          <w:rPr>
            <w:rFonts w:eastAsia="等线"/>
            <w:lang w:eastAsia="zh-CN"/>
          </w:rPr>
          <w:t xml:space="preserve">for a target </w:t>
        </w:r>
        <w:r w:rsidRPr="000247AF">
          <w:rPr>
            <w:rFonts w:eastAsia="等线"/>
            <w:lang w:eastAsia="zh-CN"/>
          </w:rPr>
          <w:t>indirect network path</w:t>
        </w:r>
        <w:r>
          <w:rPr>
            <w:rFonts w:eastAsia="等线"/>
            <w:lang w:eastAsia="zh-CN"/>
          </w:rPr>
          <w:t xml:space="preserve"> re-selection when to perform the </w:t>
        </w:r>
        <w:bookmarkStart w:id="3446" w:name="_Hlk100319854"/>
        <w:r w:rsidRPr="000247AF">
          <w:rPr>
            <w:rFonts w:eastAsia="等线"/>
            <w:lang w:eastAsia="zh-CN"/>
          </w:rPr>
          <w:t>indirect network path</w:t>
        </w:r>
        <w:bookmarkEnd w:id="3446"/>
        <w:r w:rsidRPr="000247AF">
          <w:rPr>
            <w:rFonts w:eastAsia="等线"/>
            <w:lang w:eastAsia="zh-CN"/>
          </w:rPr>
          <w:t xml:space="preserve"> switch</w:t>
        </w:r>
        <w:r>
          <w:rPr>
            <w:rFonts w:eastAsia="等线"/>
            <w:lang w:eastAsia="zh-CN"/>
          </w:rPr>
          <w:t>ing. For example,</w:t>
        </w:r>
        <w:r w:rsidRPr="00161E2C">
          <w:t xml:space="preserve"> </w:t>
        </w:r>
        <w:r w:rsidRPr="00161E2C">
          <w:rPr>
            <w:rFonts w:eastAsia="等线"/>
            <w:lang w:eastAsia="zh-CN"/>
          </w:rPr>
          <w:t>when a L3 remote UE(without N3IWF case) needs to perform path switching, then what the target indirect path should be selected, does it still select</w:t>
        </w:r>
        <w:r>
          <w:rPr>
            <w:rFonts w:eastAsia="等线"/>
            <w:lang w:eastAsia="zh-CN"/>
          </w:rPr>
          <w:t>s</w:t>
        </w:r>
        <w:r w:rsidRPr="00161E2C">
          <w:rPr>
            <w:rFonts w:eastAsia="等线"/>
            <w:lang w:eastAsia="zh-CN"/>
          </w:rPr>
          <w:t xml:space="preserve"> the L3 relay without N3IWF</w:t>
        </w:r>
        <w:r>
          <w:rPr>
            <w:rFonts w:eastAsia="等线"/>
            <w:lang w:eastAsia="zh-CN"/>
          </w:rPr>
          <w:t xml:space="preserve">, </w:t>
        </w:r>
        <w:r w:rsidRPr="00161E2C">
          <w:rPr>
            <w:rFonts w:eastAsia="等线"/>
            <w:lang w:eastAsia="zh-CN"/>
          </w:rPr>
          <w:t>L3 relay with N3IWF, or L</w:t>
        </w:r>
        <w:r>
          <w:rPr>
            <w:rFonts w:eastAsia="等线"/>
            <w:lang w:eastAsia="zh-CN"/>
          </w:rPr>
          <w:t>2</w:t>
        </w:r>
        <w:r w:rsidRPr="00161E2C">
          <w:rPr>
            <w:rFonts w:eastAsia="等线"/>
            <w:lang w:eastAsia="zh-CN"/>
          </w:rPr>
          <w:t xml:space="preserve"> relay? Does it keep</w:t>
        </w:r>
        <w:r>
          <w:rPr>
            <w:rFonts w:eastAsia="等线"/>
            <w:lang w:eastAsia="zh-CN"/>
          </w:rPr>
          <w:t>s</w:t>
        </w:r>
        <w:r w:rsidRPr="00161E2C">
          <w:rPr>
            <w:rFonts w:eastAsia="等线"/>
            <w:lang w:eastAsia="zh-CN"/>
          </w:rPr>
          <w:t xml:space="preserve"> evaluating the next RSD or re-evaluate the URSP</w:t>
        </w:r>
        <w:r>
          <w:rPr>
            <w:rFonts w:eastAsia="等线"/>
            <w:lang w:eastAsia="zh-CN"/>
          </w:rPr>
          <w:t>?, etc.</w:t>
        </w:r>
        <w:r w:rsidRPr="00161E2C">
          <w:rPr>
            <w:rFonts w:eastAsia="等线"/>
            <w:lang w:eastAsia="zh-CN"/>
          </w:rPr>
          <w:t xml:space="preserve"> </w:t>
        </w:r>
        <w:r>
          <w:rPr>
            <w:rFonts w:eastAsia="等线"/>
            <w:lang w:eastAsia="zh-CN"/>
          </w:rPr>
          <w:t>These issues</w:t>
        </w:r>
        <w:r w:rsidRPr="00161E2C">
          <w:rPr>
            <w:rFonts w:eastAsia="等线"/>
            <w:lang w:eastAsia="zh-CN"/>
          </w:rPr>
          <w:t xml:space="preserve"> are still not clear</w:t>
        </w:r>
        <w:r>
          <w:rPr>
            <w:rFonts w:eastAsia="等线"/>
            <w:lang w:eastAsia="zh-CN"/>
          </w:rPr>
          <w:t xml:space="preserve"> for studying</w:t>
        </w:r>
        <w:r w:rsidRPr="00161E2C">
          <w:rPr>
            <w:rFonts w:eastAsia="等线"/>
            <w:lang w:eastAsia="zh-CN"/>
          </w:rPr>
          <w:t>.</w:t>
        </w:r>
        <w:r>
          <w:rPr>
            <w:rFonts w:eastAsia="等线"/>
            <w:lang w:eastAsia="zh-CN"/>
          </w:rPr>
          <w:t xml:space="preserve"> In this solution, taking the b</w:t>
        </w:r>
        <w:r w:rsidRPr="00A82B46">
          <w:rPr>
            <w:rFonts w:eastAsia="等线"/>
            <w:lang w:eastAsia="zh-CN"/>
          </w:rPr>
          <w:t>ackward compatibility</w:t>
        </w:r>
        <w:r>
          <w:rPr>
            <w:rFonts w:eastAsia="等线"/>
            <w:lang w:eastAsia="zh-CN"/>
          </w:rPr>
          <w:t xml:space="preserve"> into consideration, the Remote UE still use the URSP evaluation to determine the </w:t>
        </w:r>
        <w:r w:rsidRPr="00A82B46">
          <w:rPr>
            <w:rFonts w:eastAsia="等线"/>
            <w:lang w:eastAsia="zh-CN"/>
          </w:rPr>
          <w:t>UE-to-Network relay reselection</w:t>
        </w:r>
        <w:r>
          <w:rPr>
            <w:rFonts w:eastAsia="等线"/>
            <w:lang w:eastAsia="zh-CN"/>
          </w:rPr>
          <w:t xml:space="preserve"> as specified in clause</w:t>
        </w:r>
        <w:r>
          <w:rPr>
            <w:lang w:eastAsia="zh-CN"/>
          </w:rPr>
          <w:t> </w:t>
        </w:r>
        <w:r w:rsidR="00D85D70">
          <w:rPr>
            <w:rFonts w:eastAsia="等线"/>
            <w:lang w:eastAsia="zh-CN"/>
          </w:rPr>
          <w:t>6.</w:t>
        </w:r>
      </w:ins>
      <w:ins w:id="3447" w:author="S2-2203136" w:date="2022-04-14T14:40:00Z">
        <w:r w:rsidR="00D85D70">
          <w:rPr>
            <w:rFonts w:eastAsia="等线" w:hint="eastAsia"/>
            <w:lang w:eastAsia="zh-CN"/>
          </w:rPr>
          <w:t>14</w:t>
        </w:r>
      </w:ins>
      <w:ins w:id="3448" w:author="S2-2203136" w:date="2022-04-14T14:37:00Z">
        <w:r>
          <w:rPr>
            <w:rFonts w:eastAsia="等线"/>
            <w:lang w:eastAsia="zh-CN"/>
          </w:rPr>
          <w:t>.2,</w:t>
        </w:r>
        <w:r w:rsidRPr="00A82B46">
          <w:rPr>
            <w:rFonts w:eastAsia="等线"/>
            <w:lang w:eastAsia="zh-CN"/>
          </w:rPr>
          <w:t xml:space="preserve"> </w:t>
        </w:r>
        <w:r w:rsidR="00D85D70">
          <w:rPr>
            <w:rFonts w:eastAsia="等线"/>
            <w:lang w:eastAsia="zh-CN"/>
          </w:rPr>
          <w:t>6.</w:t>
        </w:r>
      </w:ins>
      <w:ins w:id="3449" w:author="S2-2203136" w:date="2022-04-14T14:40:00Z">
        <w:r w:rsidR="00D85D70">
          <w:rPr>
            <w:rFonts w:eastAsia="等线" w:hint="eastAsia"/>
            <w:lang w:eastAsia="zh-CN"/>
          </w:rPr>
          <w:t>14</w:t>
        </w:r>
      </w:ins>
      <w:ins w:id="3450" w:author="S2-2203136" w:date="2022-04-14T14:37:00Z">
        <w:r>
          <w:rPr>
            <w:rFonts w:eastAsia="等线"/>
            <w:lang w:eastAsia="zh-CN"/>
          </w:rPr>
          <w:t xml:space="preserve">.3 and </w:t>
        </w:r>
        <w:r w:rsidR="00D85D70">
          <w:rPr>
            <w:rFonts w:eastAsia="等线"/>
            <w:lang w:eastAsia="zh-CN"/>
          </w:rPr>
          <w:t>6.</w:t>
        </w:r>
      </w:ins>
      <w:ins w:id="3451" w:author="S2-2203136" w:date="2022-04-14T14:40:00Z">
        <w:r w:rsidR="00D85D70">
          <w:rPr>
            <w:rFonts w:eastAsia="等线" w:hint="eastAsia"/>
            <w:lang w:eastAsia="zh-CN"/>
          </w:rPr>
          <w:t>14</w:t>
        </w:r>
      </w:ins>
      <w:ins w:id="3452" w:author="S2-2203136" w:date="2022-04-14T14:37:00Z">
        <w:r>
          <w:rPr>
            <w:rFonts w:eastAsia="等线"/>
            <w:lang w:eastAsia="zh-CN"/>
          </w:rPr>
          <w:t xml:space="preserve">.4. </w:t>
        </w:r>
      </w:ins>
    </w:p>
    <w:p w14:paraId="6597A9AD" w14:textId="757BCA7A" w:rsidR="00402057" w:rsidRPr="00BC4377" w:rsidRDefault="00402057" w:rsidP="00402057">
      <w:pPr>
        <w:pStyle w:val="EditorsNote"/>
        <w:rPr>
          <w:ins w:id="3453" w:author="S2-2203136" w:date="2022-04-14T14:41:00Z"/>
        </w:rPr>
      </w:pPr>
      <w:ins w:id="3454" w:author="S2-2203136" w:date="2022-04-14T14:41:00Z">
        <w:r>
          <w:t>Editor's note:</w:t>
        </w:r>
        <w:r>
          <w:tab/>
        </w:r>
        <w:r w:rsidRPr="00D85D70">
          <w:t>The criteria on path switching from RAN perspective are FFS</w:t>
        </w:r>
        <w:r w:rsidRPr="00BC4377">
          <w:t xml:space="preserve">. </w:t>
        </w:r>
      </w:ins>
    </w:p>
    <w:p w14:paraId="11F5CFA7" w14:textId="77777777" w:rsidR="003C6A85" w:rsidRPr="00FC28D9" w:rsidRDefault="003C6A85" w:rsidP="003C6A85">
      <w:pPr>
        <w:pStyle w:val="NO"/>
        <w:rPr>
          <w:ins w:id="3455" w:author="S2-2203136" w:date="2022-04-14T14:37:00Z"/>
          <w:rFonts w:hint="eastAsia"/>
          <w:lang w:eastAsia="zh-CN"/>
        </w:rPr>
      </w:pPr>
      <w:ins w:id="3456" w:author="S2-2203136" w:date="2022-04-14T14:37:00Z">
        <w:r>
          <w:rPr>
            <w:lang w:eastAsia="zh-CN"/>
          </w:rPr>
          <w:t>NOTE:</w:t>
        </w:r>
        <w:r>
          <w:rPr>
            <w:lang w:eastAsia="zh-CN"/>
          </w:rPr>
          <w:tab/>
          <w:t>This solution studies the c</w:t>
        </w:r>
        <w:r w:rsidRPr="00A7501F">
          <w:rPr>
            <w:lang w:eastAsia="zh-CN"/>
          </w:rPr>
          <w:t>riteria</w:t>
        </w:r>
        <w:r>
          <w:rPr>
            <w:lang w:eastAsia="zh-CN"/>
          </w:rPr>
          <w:t xml:space="preserve"> on how to select a </w:t>
        </w:r>
        <w:r w:rsidRPr="00466234">
          <w:rPr>
            <w:lang w:eastAsia="zh-CN"/>
          </w:rPr>
          <w:t>UE-to-Network Relay for path switching</w:t>
        </w:r>
        <w:r>
          <w:rPr>
            <w:lang w:eastAsia="zh-CN"/>
          </w:rPr>
          <w:t>.</w:t>
        </w:r>
      </w:ins>
    </w:p>
    <w:p w14:paraId="1E2BE9C6" w14:textId="673584AC" w:rsidR="003C6A85" w:rsidRPr="00DC1C21" w:rsidRDefault="003C6A85" w:rsidP="003C6A85">
      <w:pPr>
        <w:pStyle w:val="3"/>
        <w:rPr>
          <w:ins w:id="3457" w:author="S2-2203136" w:date="2022-04-14T14:37:00Z"/>
          <w:rFonts w:eastAsia="宋体" w:hint="eastAsia"/>
          <w:lang w:eastAsia="zh-CN"/>
        </w:rPr>
      </w:pPr>
      <w:bookmarkStart w:id="3458" w:name="_Toc50130758"/>
      <w:bookmarkStart w:id="3459" w:name="_Toc50134072"/>
      <w:bookmarkStart w:id="3460" w:name="_Toc50134416"/>
      <w:bookmarkStart w:id="3461" w:name="_Toc50557368"/>
      <w:bookmarkStart w:id="3462" w:name="_Toc50549054"/>
      <w:bookmarkStart w:id="3463" w:name="_Toc55202362"/>
      <w:bookmarkStart w:id="3464" w:name="_Toc57209989"/>
      <w:bookmarkStart w:id="3465" w:name="_Toc57366380"/>
      <w:bookmarkStart w:id="3466" w:name="_Toc68086333"/>
      <w:bookmarkStart w:id="3467" w:name="_Toc100847722"/>
      <w:ins w:id="3468" w:author="S2-2203136" w:date="2022-04-14T14:37:00Z">
        <w:r w:rsidRPr="00A7799E">
          <w:t>6.</w:t>
        </w:r>
        <w:r w:rsidR="003C6CAD">
          <w:rPr>
            <w:rFonts w:eastAsia="宋体" w:hint="eastAsia"/>
            <w:lang w:eastAsia="zh-CN"/>
          </w:rPr>
          <w:t>14</w:t>
        </w:r>
        <w:r w:rsidRPr="00A7799E">
          <w:t>.2</w:t>
        </w:r>
        <w:r w:rsidRPr="00A7799E">
          <w:tab/>
        </w:r>
        <w:bookmarkEnd w:id="3458"/>
        <w:bookmarkEnd w:id="3459"/>
        <w:bookmarkEnd w:id="3460"/>
        <w:bookmarkEnd w:id="3461"/>
        <w:bookmarkEnd w:id="3462"/>
        <w:bookmarkEnd w:id="3463"/>
        <w:bookmarkEnd w:id="3464"/>
        <w:bookmarkEnd w:id="3465"/>
        <w:bookmarkEnd w:id="3466"/>
        <w:r>
          <w:t>C</w:t>
        </w:r>
        <w:r w:rsidRPr="000812DD">
          <w:t>riteria for path switching</w:t>
        </w:r>
        <w:r>
          <w:t xml:space="preserve"> for 5G ProSe Layer-3 relay without N3IWF</w:t>
        </w:r>
        <w:bookmarkEnd w:id="3467"/>
      </w:ins>
    </w:p>
    <w:p w14:paraId="15B41BF0" w14:textId="77777777" w:rsidR="003C6A85" w:rsidRDefault="003C6A85" w:rsidP="003C6A85">
      <w:pPr>
        <w:rPr>
          <w:ins w:id="3469" w:author="S2-2203136" w:date="2022-04-14T14:37:00Z"/>
        </w:rPr>
      </w:pPr>
      <w:ins w:id="3470" w:author="S2-2203136" w:date="2022-04-14T14:37:00Z">
        <w:r>
          <w:t xml:space="preserve">5G ProSe </w:t>
        </w:r>
        <w:r w:rsidRPr="00277F68">
          <w:t xml:space="preserve">Layer-3 Remote UE that is connected to the </w:t>
        </w:r>
        <w:r w:rsidRPr="00353E8D">
          <w:t xml:space="preserve">5G ProSe </w:t>
        </w:r>
        <w:r w:rsidRPr="00277F68">
          <w:t>Layer-3 UE-to-Network Relay</w:t>
        </w:r>
        <w:r>
          <w:t xml:space="preserve"> without N3IWF for traffic transmission means the selected RSD has the component of </w:t>
        </w:r>
        <w:bookmarkStart w:id="3471" w:name="_Hlk99440562"/>
        <w:r w:rsidRPr="00277F68">
          <w:t>"5G ProSe Layer-3 UE-to-Network Relay Offload indication"</w:t>
        </w:r>
        <w:bookmarkEnd w:id="3471"/>
        <w:r>
          <w:t xml:space="preserve">. When it determines the </w:t>
        </w:r>
        <w:r w:rsidRPr="00672C37">
          <w:t xml:space="preserve">indirect network </w:t>
        </w:r>
        <w:r>
          <w:t>path switching for another path selection, it follows the following steps:</w:t>
        </w:r>
      </w:ins>
    </w:p>
    <w:p w14:paraId="39A072D8" w14:textId="77777777" w:rsidR="003C6A85" w:rsidRDefault="003C6A85" w:rsidP="003C6A85">
      <w:pPr>
        <w:pStyle w:val="B1"/>
        <w:numPr>
          <w:ilvl w:val="0"/>
          <w:numId w:val="13"/>
        </w:numPr>
        <w:rPr>
          <w:ins w:id="3472" w:author="S2-2203136" w:date="2022-04-14T14:37:00Z"/>
          <w:lang w:eastAsia="zh-CN"/>
        </w:rPr>
      </w:pPr>
      <w:ins w:id="3473" w:author="S2-2203136" w:date="2022-04-14T14:37:00Z">
        <w:r>
          <w:rPr>
            <w:lang w:eastAsia="zh-CN"/>
          </w:rPr>
          <w:t xml:space="preserve">The </w:t>
        </w:r>
        <w:bookmarkStart w:id="3474" w:name="_Hlk98515889"/>
        <w:r w:rsidRPr="00175C43">
          <w:rPr>
            <w:lang w:eastAsia="zh-CN"/>
          </w:rPr>
          <w:t>5G ProSe Layer-3 Remote UE</w:t>
        </w:r>
        <w:bookmarkEnd w:id="3474"/>
        <w:r w:rsidRPr="00175C43">
          <w:t xml:space="preserve"> </w:t>
        </w:r>
        <w:r>
          <w:t xml:space="preserve">shall still first </w:t>
        </w:r>
        <w:r w:rsidRPr="00175C43">
          <w:rPr>
            <w:lang w:eastAsia="zh-CN"/>
          </w:rPr>
          <w:t>perform</w:t>
        </w:r>
        <w:r>
          <w:rPr>
            <w:lang w:eastAsia="zh-CN"/>
          </w:rPr>
          <w:t xml:space="preserve"> the</w:t>
        </w:r>
        <w:r w:rsidRPr="00175C43">
          <w:rPr>
            <w:lang w:eastAsia="zh-CN"/>
          </w:rPr>
          <w:t xml:space="preserve"> 5G ProSe Layer-3 UE-to-Network Relay </w:t>
        </w:r>
        <w:r>
          <w:rPr>
            <w:lang w:eastAsia="zh-CN"/>
          </w:rPr>
          <w:t xml:space="preserve">UE </w:t>
        </w:r>
        <w:r w:rsidRPr="00175C43">
          <w:rPr>
            <w:lang w:eastAsia="zh-CN"/>
          </w:rPr>
          <w:t>discovery and selection</w:t>
        </w:r>
        <w:r>
          <w:rPr>
            <w:lang w:eastAsia="zh-CN"/>
          </w:rPr>
          <w:t xml:space="preserve"> with the </w:t>
        </w:r>
        <w:r w:rsidRPr="0005604C">
          <w:rPr>
            <w:lang w:eastAsia="zh-CN"/>
          </w:rPr>
          <w:t>"5G ProSe Layer-3 UE-to-Network Relay Offload indication"</w:t>
        </w:r>
        <w:r>
          <w:rPr>
            <w:lang w:eastAsia="zh-CN"/>
          </w:rPr>
          <w:t xml:space="preserve">, if there is a </w:t>
        </w:r>
        <w:r w:rsidRPr="00175C43">
          <w:rPr>
            <w:lang w:eastAsia="zh-CN"/>
          </w:rPr>
          <w:t>5G ProSe Layer-3 UE-to-Network Relay UE</w:t>
        </w:r>
        <w:r>
          <w:rPr>
            <w:lang w:eastAsia="zh-CN"/>
          </w:rPr>
          <w:t xml:space="preserve"> can be discovered and selected, the target indirect network path to be switched is </w:t>
        </w:r>
        <w:r w:rsidRPr="008857E9">
          <w:rPr>
            <w:lang w:eastAsia="zh-CN"/>
          </w:rPr>
          <w:t>5G ProSe Layer-3 UE-to-Network Relay</w:t>
        </w:r>
        <w:r>
          <w:rPr>
            <w:lang w:eastAsia="zh-CN"/>
          </w:rPr>
          <w:t xml:space="preserve"> path. If not, the </w:t>
        </w:r>
        <w:r w:rsidRPr="002323D1">
          <w:rPr>
            <w:lang w:eastAsia="zh-CN"/>
          </w:rPr>
          <w:t>5G ProSe Layer-3 Remote UE</w:t>
        </w:r>
        <w:r>
          <w:rPr>
            <w:lang w:eastAsia="zh-CN"/>
          </w:rPr>
          <w:t xml:space="preserve"> may re-</w:t>
        </w:r>
        <w:r>
          <w:rPr>
            <w:lang w:eastAsia="zh-CN"/>
          </w:rPr>
          <w:lastRenderedPageBreak/>
          <w:t xml:space="preserve">evaluate the URSP and the RSD within it according to the precedence. During this process, if the same relay type is </w:t>
        </w:r>
        <w:r w:rsidRPr="000065D3">
          <w:rPr>
            <w:lang w:eastAsia="zh-CN"/>
          </w:rPr>
          <w:t>appeared again</w:t>
        </w:r>
        <w:r>
          <w:rPr>
            <w:lang w:eastAsia="zh-CN"/>
          </w:rPr>
          <w:t xml:space="preserve">, the Remote UE evaluates the next RSD. </w:t>
        </w:r>
      </w:ins>
    </w:p>
    <w:p w14:paraId="5B62AC32" w14:textId="77777777" w:rsidR="003C6A85" w:rsidRDefault="003C6A85" w:rsidP="003C6A85">
      <w:pPr>
        <w:pStyle w:val="B2"/>
        <w:rPr>
          <w:ins w:id="3475" w:author="S2-2203136" w:date="2022-04-14T14:37:00Z"/>
          <w:lang w:eastAsia="zh-CN"/>
        </w:rPr>
      </w:pPr>
      <w:ins w:id="3476" w:author="S2-2203136" w:date="2022-04-14T14:37:00Z">
        <w:r>
          <w:rPr>
            <w:lang w:eastAsia="zh-CN"/>
          </w:rPr>
          <w:t>-</w:t>
        </w:r>
        <w:r>
          <w:rPr>
            <w:lang w:eastAsia="zh-CN"/>
          </w:rPr>
          <w:tab/>
          <w:t xml:space="preserve">After that, if the next selected RSD has the preferred </w:t>
        </w:r>
        <w:r w:rsidRPr="001340FE">
          <w:rPr>
            <w:lang w:eastAsia="zh-CN"/>
          </w:rPr>
          <w:t>non-3GPP access type</w:t>
        </w:r>
        <w:r>
          <w:rPr>
            <w:lang w:eastAsia="zh-CN"/>
          </w:rPr>
          <w:t xml:space="preserve"> and the ProSe policy has the </w:t>
        </w:r>
        <w:r w:rsidRPr="001340FE">
          <w:rPr>
            <w:lang w:eastAsia="zh-CN"/>
          </w:rPr>
          <w:t>5G ProSe Layer-3 UE-to-Network Relay with N3IWF</w:t>
        </w:r>
        <w:r>
          <w:rPr>
            <w:lang w:eastAsia="zh-CN"/>
          </w:rPr>
          <w:t xml:space="preserve"> configurations, the </w:t>
        </w:r>
        <w:r w:rsidRPr="001340FE">
          <w:rPr>
            <w:lang w:eastAsia="zh-CN"/>
          </w:rPr>
          <w:t xml:space="preserve">target indirect path to be switched is 5G ProSe Layer-3 UE-to-Network Relay </w:t>
        </w:r>
        <w:r>
          <w:rPr>
            <w:lang w:eastAsia="zh-CN"/>
          </w:rPr>
          <w:t xml:space="preserve">with N3IWF </w:t>
        </w:r>
        <w:r w:rsidRPr="001340FE">
          <w:rPr>
            <w:lang w:eastAsia="zh-CN"/>
          </w:rPr>
          <w:t>path</w:t>
        </w:r>
        <w:r>
          <w:rPr>
            <w:lang w:eastAsia="zh-CN"/>
          </w:rPr>
          <w:t>. Then the</w:t>
        </w:r>
        <w:r w:rsidRPr="00F411E9">
          <w:rPr>
            <w:lang w:eastAsia="zh-CN"/>
          </w:rPr>
          <w:t xml:space="preserve"> 5G ProSe Layer-3 Remote UE</w:t>
        </w:r>
        <w:r>
          <w:rPr>
            <w:lang w:eastAsia="zh-CN"/>
          </w:rPr>
          <w:t xml:space="preserve"> performs the </w:t>
        </w:r>
        <w:r w:rsidRPr="00F411E9">
          <w:rPr>
            <w:lang w:eastAsia="zh-CN"/>
          </w:rPr>
          <w:t>5G ProSe Layer-3 UE-to-Network Relay with N3IWF</w:t>
        </w:r>
        <w:r>
          <w:rPr>
            <w:lang w:eastAsia="zh-CN"/>
          </w:rPr>
          <w:t xml:space="preserve"> discovery and selection. If the </w:t>
        </w:r>
        <w:r w:rsidRPr="00F930F4">
          <w:rPr>
            <w:lang w:eastAsia="zh-CN"/>
          </w:rPr>
          <w:t>next selected RSD has the preferred 3GPP access type and the ProSe policy has the 5G ProSe Layer-</w:t>
        </w:r>
        <w:r>
          <w:rPr>
            <w:lang w:eastAsia="zh-CN"/>
          </w:rPr>
          <w:t>2</w:t>
        </w:r>
        <w:r w:rsidRPr="00F930F4">
          <w:rPr>
            <w:lang w:eastAsia="zh-CN"/>
          </w:rPr>
          <w:t xml:space="preserve"> UE-to-Network Relay configurations,</w:t>
        </w:r>
        <w:r>
          <w:rPr>
            <w:lang w:eastAsia="zh-CN"/>
          </w:rPr>
          <w:t xml:space="preserve"> the </w:t>
        </w:r>
        <w:r w:rsidRPr="00F930F4">
          <w:rPr>
            <w:lang w:eastAsia="zh-CN"/>
          </w:rPr>
          <w:t xml:space="preserve">target </w:t>
        </w:r>
        <w:r>
          <w:rPr>
            <w:lang w:eastAsia="zh-CN"/>
          </w:rPr>
          <w:t>indirect network path</w:t>
        </w:r>
        <w:r w:rsidRPr="00F930F4">
          <w:rPr>
            <w:lang w:eastAsia="zh-CN"/>
          </w:rPr>
          <w:t xml:space="preserve"> to be switched is 5G ProSe Layer-</w:t>
        </w:r>
        <w:r>
          <w:rPr>
            <w:lang w:eastAsia="zh-CN"/>
          </w:rPr>
          <w:t>2</w:t>
        </w:r>
        <w:r w:rsidRPr="00F930F4">
          <w:rPr>
            <w:lang w:eastAsia="zh-CN"/>
          </w:rPr>
          <w:t xml:space="preserve"> UE-to-Network Relay path</w:t>
        </w:r>
        <w:r>
          <w:rPr>
            <w:lang w:eastAsia="zh-CN"/>
          </w:rPr>
          <w:t>.</w:t>
        </w:r>
        <w:r w:rsidRPr="00F411E9">
          <w:t xml:space="preserve"> </w:t>
        </w:r>
        <w:r w:rsidRPr="00F411E9">
          <w:rPr>
            <w:lang w:eastAsia="zh-CN"/>
          </w:rPr>
          <w:t>Then the 5G ProSe Remote UE performs the 5G ProSe Layer-</w:t>
        </w:r>
        <w:r>
          <w:rPr>
            <w:lang w:eastAsia="zh-CN"/>
          </w:rPr>
          <w:t>2</w:t>
        </w:r>
        <w:r w:rsidRPr="00F411E9">
          <w:rPr>
            <w:lang w:eastAsia="zh-CN"/>
          </w:rPr>
          <w:t xml:space="preserve"> UE-to-Network Relay discovery and selection.</w:t>
        </w:r>
        <w:r>
          <w:rPr>
            <w:lang w:eastAsia="zh-CN"/>
          </w:rPr>
          <w:t xml:space="preserve"> If there are multiple </w:t>
        </w:r>
        <w:r w:rsidRPr="00F930F4">
          <w:rPr>
            <w:lang w:eastAsia="zh-CN"/>
          </w:rPr>
          <w:t>5G ProSe UE-to-Network Relay</w:t>
        </w:r>
        <w:r>
          <w:rPr>
            <w:lang w:eastAsia="zh-CN"/>
          </w:rPr>
          <w:t xml:space="preserve"> UEs can be selected, it depends on Remote UE’s implementation to perform the </w:t>
        </w:r>
        <w:r w:rsidRPr="00F930F4">
          <w:rPr>
            <w:lang w:eastAsia="zh-CN"/>
          </w:rPr>
          <w:t>5G ProSe UE-to-Network Relay UE</w:t>
        </w:r>
        <w:r>
          <w:rPr>
            <w:lang w:eastAsia="zh-CN"/>
          </w:rPr>
          <w:t xml:space="preserve"> selection.</w:t>
        </w:r>
      </w:ins>
    </w:p>
    <w:p w14:paraId="7374F14C" w14:textId="4064ABC2" w:rsidR="003C6A85" w:rsidRPr="00DC1C21" w:rsidRDefault="003C6A85" w:rsidP="003C6A85">
      <w:pPr>
        <w:pStyle w:val="3"/>
        <w:rPr>
          <w:ins w:id="3477" w:author="S2-2203136" w:date="2022-04-14T14:37:00Z"/>
          <w:rFonts w:eastAsia="宋体" w:hint="eastAsia"/>
          <w:lang w:eastAsia="zh-CN"/>
        </w:rPr>
      </w:pPr>
      <w:bookmarkStart w:id="3478" w:name="_Toc100847723"/>
      <w:ins w:id="3479" w:author="S2-2203136" w:date="2022-04-14T14:37:00Z">
        <w:r w:rsidRPr="00A7799E">
          <w:t>6.</w:t>
        </w:r>
      </w:ins>
      <w:ins w:id="3480" w:author="S2-2203136" w:date="2022-04-14T14:38:00Z">
        <w:r w:rsidR="003C6CAD">
          <w:rPr>
            <w:rFonts w:eastAsia="宋体" w:hint="eastAsia"/>
            <w:lang w:eastAsia="zh-CN"/>
          </w:rPr>
          <w:t>14</w:t>
        </w:r>
      </w:ins>
      <w:ins w:id="3481" w:author="S2-2203136" w:date="2022-04-14T14:37:00Z">
        <w:r w:rsidRPr="00A7799E">
          <w:t>.</w:t>
        </w:r>
        <w:r>
          <w:t>3</w:t>
        </w:r>
        <w:r w:rsidRPr="00A7799E">
          <w:tab/>
        </w:r>
        <w:r>
          <w:t>C</w:t>
        </w:r>
        <w:r w:rsidRPr="000812DD">
          <w:t>riteria for path switching</w:t>
        </w:r>
        <w:r>
          <w:t xml:space="preserve"> for 5G ProSe </w:t>
        </w:r>
        <w:r w:rsidRPr="00A179C4">
          <w:t>Layer-3 relay with N3IWF</w:t>
        </w:r>
        <w:bookmarkEnd w:id="3478"/>
      </w:ins>
    </w:p>
    <w:p w14:paraId="6859E977" w14:textId="77777777" w:rsidR="003C6A85" w:rsidRDefault="003C6A85" w:rsidP="003C6A85">
      <w:pPr>
        <w:rPr>
          <w:ins w:id="3482" w:author="S2-2203136" w:date="2022-04-14T14:37:00Z"/>
        </w:rPr>
      </w:pPr>
      <w:ins w:id="3483" w:author="S2-2203136" w:date="2022-04-14T14:37:00Z">
        <w:r>
          <w:t xml:space="preserve">5G ProSe </w:t>
        </w:r>
        <w:r w:rsidRPr="00277F68">
          <w:t xml:space="preserve">Layer-3 Remote UE that is connected to the </w:t>
        </w:r>
        <w:r w:rsidRPr="00353E8D">
          <w:t xml:space="preserve">5G ProSe </w:t>
        </w:r>
        <w:r w:rsidRPr="00277F68">
          <w:t>Layer-3 UE-to-Network Relay</w:t>
        </w:r>
        <w:r>
          <w:t xml:space="preserve"> with N3IWF for traffic transmission means the selected RSD has the component of </w:t>
        </w:r>
        <w:r w:rsidRPr="00233C6D">
          <w:t>preferred non-3GPP access type</w:t>
        </w:r>
        <w:r>
          <w:t xml:space="preserve"> and the ProSe policy has the </w:t>
        </w:r>
        <w:r w:rsidRPr="00C87638">
          <w:t>5G ProSe Layer-3 UE-to-Network Relay with N3IWF configurations</w:t>
        </w:r>
        <w:r>
          <w:t xml:space="preserve">. </w:t>
        </w:r>
        <w:r w:rsidRPr="00357A81">
          <w:t>When it determines the indirect network path switching for another path selection, it follows the following steps</w:t>
        </w:r>
        <w:r>
          <w:t>:</w:t>
        </w:r>
      </w:ins>
    </w:p>
    <w:p w14:paraId="5C5E79FB" w14:textId="77777777" w:rsidR="003C6A85" w:rsidRDefault="003C6A85" w:rsidP="003C6A85">
      <w:pPr>
        <w:pStyle w:val="B1"/>
        <w:numPr>
          <w:ilvl w:val="0"/>
          <w:numId w:val="13"/>
        </w:numPr>
        <w:rPr>
          <w:ins w:id="3484" w:author="S2-2203136" w:date="2022-04-14T14:37:00Z"/>
          <w:lang w:eastAsia="zh-CN"/>
        </w:rPr>
      </w:pPr>
      <w:ins w:id="3485" w:author="S2-2203136" w:date="2022-04-14T14:37:00Z">
        <w:r>
          <w:rPr>
            <w:lang w:eastAsia="zh-CN"/>
          </w:rPr>
          <w:t xml:space="preserve">The </w:t>
        </w:r>
        <w:r w:rsidRPr="00175C43">
          <w:rPr>
            <w:lang w:eastAsia="zh-CN"/>
          </w:rPr>
          <w:t>5G ProSe Layer-</w:t>
        </w:r>
        <w:r>
          <w:rPr>
            <w:lang w:eastAsia="zh-CN"/>
          </w:rPr>
          <w:t>3</w:t>
        </w:r>
        <w:r w:rsidRPr="00175C43">
          <w:rPr>
            <w:lang w:eastAsia="zh-CN"/>
          </w:rPr>
          <w:t xml:space="preserve"> Remote UE</w:t>
        </w:r>
        <w:r w:rsidRPr="00175C43">
          <w:t xml:space="preserve"> </w:t>
        </w:r>
        <w:r>
          <w:t xml:space="preserve">shall still first </w:t>
        </w:r>
        <w:r w:rsidRPr="00175C43">
          <w:rPr>
            <w:lang w:eastAsia="zh-CN"/>
          </w:rPr>
          <w:t>perform</w:t>
        </w:r>
        <w:r>
          <w:rPr>
            <w:lang w:eastAsia="zh-CN"/>
          </w:rPr>
          <w:t xml:space="preserve"> the</w:t>
        </w:r>
        <w:r w:rsidRPr="00175C43">
          <w:rPr>
            <w:lang w:eastAsia="zh-CN"/>
          </w:rPr>
          <w:t xml:space="preserve"> 5G ProSe Layer-</w:t>
        </w:r>
        <w:r>
          <w:rPr>
            <w:lang w:eastAsia="zh-CN"/>
          </w:rPr>
          <w:t>3</w:t>
        </w:r>
        <w:r w:rsidRPr="00175C43">
          <w:rPr>
            <w:lang w:eastAsia="zh-CN"/>
          </w:rPr>
          <w:t xml:space="preserve"> UE-to-Network Relay </w:t>
        </w:r>
        <w:r>
          <w:rPr>
            <w:lang w:eastAsia="zh-CN"/>
          </w:rPr>
          <w:t xml:space="preserve">with N3IWF </w:t>
        </w:r>
        <w:r w:rsidRPr="00175C43">
          <w:rPr>
            <w:lang w:eastAsia="zh-CN"/>
          </w:rPr>
          <w:t>discovery and selection</w:t>
        </w:r>
        <w:r>
          <w:rPr>
            <w:lang w:eastAsia="zh-CN"/>
          </w:rPr>
          <w:t xml:space="preserve">, if there is a </w:t>
        </w:r>
        <w:r w:rsidRPr="00175C43">
          <w:rPr>
            <w:lang w:eastAsia="zh-CN"/>
          </w:rPr>
          <w:t>5G ProSe Layer-</w:t>
        </w:r>
        <w:r>
          <w:rPr>
            <w:lang w:eastAsia="zh-CN"/>
          </w:rPr>
          <w:t>3</w:t>
        </w:r>
        <w:r w:rsidRPr="00175C43">
          <w:rPr>
            <w:lang w:eastAsia="zh-CN"/>
          </w:rPr>
          <w:t xml:space="preserve"> UE-to-Network Relay </w:t>
        </w:r>
        <w:r w:rsidRPr="004456CE">
          <w:rPr>
            <w:lang w:eastAsia="zh-CN"/>
          </w:rPr>
          <w:t>with N3IWF</w:t>
        </w:r>
        <w:r>
          <w:rPr>
            <w:lang w:eastAsia="zh-CN"/>
          </w:rPr>
          <w:t xml:space="preserve"> can be discovered and selected, the target indirect network path to be switched is </w:t>
        </w:r>
        <w:r w:rsidRPr="008857E9">
          <w:rPr>
            <w:lang w:eastAsia="zh-CN"/>
          </w:rPr>
          <w:t>5G ProSe Layer-</w:t>
        </w:r>
        <w:r>
          <w:rPr>
            <w:lang w:eastAsia="zh-CN"/>
          </w:rPr>
          <w:t>3</w:t>
        </w:r>
        <w:r w:rsidRPr="008857E9">
          <w:rPr>
            <w:lang w:eastAsia="zh-CN"/>
          </w:rPr>
          <w:t xml:space="preserve"> UE-to-Network Relay</w:t>
        </w:r>
        <w:r w:rsidRPr="004F49CC">
          <w:t xml:space="preserve"> </w:t>
        </w:r>
        <w:r w:rsidRPr="004F49CC">
          <w:rPr>
            <w:lang w:eastAsia="zh-CN"/>
          </w:rPr>
          <w:t>with N3IWF</w:t>
        </w:r>
        <w:r>
          <w:rPr>
            <w:lang w:eastAsia="zh-CN"/>
          </w:rPr>
          <w:t xml:space="preserve"> path. If not, the </w:t>
        </w:r>
        <w:r w:rsidRPr="002323D1">
          <w:rPr>
            <w:lang w:eastAsia="zh-CN"/>
          </w:rPr>
          <w:t>5G ProSe Layer-3 Remote UE</w:t>
        </w:r>
        <w:r>
          <w:rPr>
            <w:lang w:eastAsia="zh-CN"/>
          </w:rPr>
          <w:t xml:space="preserve"> may re-evaluate the URSP</w:t>
        </w:r>
        <w:r w:rsidRPr="004F7D7D">
          <w:t xml:space="preserve"> </w:t>
        </w:r>
        <w:r w:rsidRPr="004F7D7D">
          <w:rPr>
            <w:lang w:eastAsia="zh-CN"/>
          </w:rPr>
          <w:t>and the RSD within it according to the precedence. During this process, if the same relay type is appeared again, the Remote UE evaluate</w:t>
        </w:r>
        <w:r>
          <w:rPr>
            <w:lang w:eastAsia="zh-CN"/>
          </w:rPr>
          <w:t>s</w:t>
        </w:r>
        <w:r w:rsidRPr="004F7D7D">
          <w:rPr>
            <w:lang w:eastAsia="zh-CN"/>
          </w:rPr>
          <w:t xml:space="preserve"> the next RSD</w:t>
        </w:r>
        <w:r>
          <w:rPr>
            <w:lang w:eastAsia="zh-CN"/>
          </w:rPr>
          <w:t xml:space="preserve">. </w:t>
        </w:r>
      </w:ins>
    </w:p>
    <w:p w14:paraId="2F7A86C6" w14:textId="77777777" w:rsidR="003C6A85" w:rsidRDefault="003C6A85" w:rsidP="003C6A85">
      <w:pPr>
        <w:pStyle w:val="B2"/>
        <w:rPr>
          <w:ins w:id="3486" w:author="S2-2203136" w:date="2022-04-14T14:37:00Z"/>
          <w:lang w:eastAsia="zh-CN"/>
        </w:rPr>
      </w:pPr>
      <w:ins w:id="3487" w:author="S2-2203136" w:date="2022-04-14T14:37:00Z">
        <w:r>
          <w:rPr>
            <w:lang w:eastAsia="zh-CN"/>
          </w:rPr>
          <w:t>-</w:t>
        </w:r>
        <w:r>
          <w:rPr>
            <w:lang w:eastAsia="zh-CN"/>
          </w:rPr>
          <w:tab/>
          <w:t>After that, if the next selected RSD has</w:t>
        </w:r>
        <w:r w:rsidRPr="00917FA9">
          <w:t xml:space="preserve"> </w:t>
        </w:r>
        <w:r w:rsidRPr="00917FA9">
          <w:rPr>
            <w:lang w:eastAsia="zh-CN"/>
          </w:rPr>
          <w:t>component of "5G ProSe Layer-3 UE-to-Network Relay Offload indication"</w:t>
        </w:r>
        <w:r>
          <w:rPr>
            <w:lang w:eastAsia="zh-CN"/>
          </w:rPr>
          <w:t xml:space="preserve">, then the </w:t>
        </w:r>
        <w:r w:rsidRPr="001340FE">
          <w:rPr>
            <w:lang w:eastAsia="zh-CN"/>
          </w:rPr>
          <w:t xml:space="preserve">target </w:t>
        </w:r>
        <w:r>
          <w:rPr>
            <w:lang w:eastAsia="zh-CN"/>
          </w:rPr>
          <w:t>indirect network path</w:t>
        </w:r>
        <w:r w:rsidRPr="001340FE">
          <w:rPr>
            <w:lang w:eastAsia="zh-CN"/>
          </w:rPr>
          <w:t xml:space="preserve"> to be switched is 5G ProSe Layer-3 UE-to-Network Relay</w:t>
        </w:r>
        <w:r>
          <w:rPr>
            <w:lang w:eastAsia="zh-CN"/>
          </w:rPr>
          <w:t xml:space="preserve"> without</w:t>
        </w:r>
        <w:r w:rsidRPr="001340FE">
          <w:rPr>
            <w:lang w:eastAsia="zh-CN"/>
          </w:rPr>
          <w:t xml:space="preserve"> </w:t>
        </w:r>
        <w:r>
          <w:rPr>
            <w:lang w:eastAsia="zh-CN"/>
          </w:rPr>
          <w:t xml:space="preserve">N 3IWF </w:t>
        </w:r>
        <w:r w:rsidRPr="001340FE">
          <w:rPr>
            <w:lang w:eastAsia="zh-CN"/>
          </w:rPr>
          <w:t>path</w:t>
        </w:r>
        <w:r>
          <w:rPr>
            <w:lang w:eastAsia="zh-CN"/>
          </w:rPr>
          <w:t>.</w:t>
        </w:r>
        <w:r w:rsidRPr="00003D24">
          <w:t xml:space="preserve"> </w:t>
        </w:r>
        <w:r w:rsidRPr="00003D24">
          <w:rPr>
            <w:lang w:eastAsia="zh-CN"/>
          </w:rPr>
          <w:t xml:space="preserve">Then the 5G ProSe Layer-3 Remote UE performs the 5G ProSe Layer-3 UE-to-Network Relay </w:t>
        </w:r>
        <w:r>
          <w:rPr>
            <w:lang w:eastAsia="zh-CN"/>
          </w:rPr>
          <w:t xml:space="preserve">without N3IWF </w:t>
        </w:r>
        <w:r w:rsidRPr="00003D24">
          <w:rPr>
            <w:lang w:eastAsia="zh-CN"/>
          </w:rPr>
          <w:t>discovery and selection.</w:t>
        </w:r>
        <w:r>
          <w:rPr>
            <w:lang w:eastAsia="zh-CN"/>
          </w:rPr>
          <w:t xml:space="preserve"> If the </w:t>
        </w:r>
        <w:r w:rsidRPr="00F930F4">
          <w:rPr>
            <w:lang w:eastAsia="zh-CN"/>
          </w:rPr>
          <w:t>next selected RSD has the preferred 3GPP access type and the ProSe policy has the 5G ProSe Layer-</w:t>
        </w:r>
        <w:r>
          <w:rPr>
            <w:lang w:eastAsia="zh-CN"/>
          </w:rPr>
          <w:t>2</w:t>
        </w:r>
        <w:r w:rsidRPr="00F930F4">
          <w:rPr>
            <w:lang w:eastAsia="zh-CN"/>
          </w:rPr>
          <w:t xml:space="preserve"> UE-to-Network Relay configurations,</w:t>
        </w:r>
        <w:r>
          <w:rPr>
            <w:lang w:eastAsia="zh-CN"/>
          </w:rPr>
          <w:t xml:space="preserve"> the </w:t>
        </w:r>
        <w:r w:rsidRPr="00F930F4">
          <w:rPr>
            <w:lang w:eastAsia="zh-CN"/>
          </w:rPr>
          <w:t xml:space="preserve">target </w:t>
        </w:r>
        <w:r>
          <w:rPr>
            <w:lang w:eastAsia="zh-CN"/>
          </w:rPr>
          <w:t>indirect network path</w:t>
        </w:r>
        <w:r w:rsidRPr="00F930F4">
          <w:rPr>
            <w:lang w:eastAsia="zh-CN"/>
          </w:rPr>
          <w:t xml:space="preserve"> to be switched is 5G ProSe Layer-</w:t>
        </w:r>
        <w:r>
          <w:rPr>
            <w:lang w:eastAsia="zh-CN"/>
          </w:rPr>
          <w:t>2</w:t>
        </w:r>
        <w:r w:rsidRPr="00F930F4">
          <w:rPr>
            <w:lang w:eastAsia="zh-CN"/>
          </w:rPr>
          <w:t xml:space="preserve"> UE-to-Network Relay path</w:t>
        </w:r>
        <w:r>
          <w:rPr>
            <w:lang w:eastAsia="zh-CN"/>
          </w:rPr>
          <w:t xml:space="preserve">. </w:t>
        </w:r>
        <w:r w:rsidRPr="00003D24">
          <w:rPr>
            <w:lang w:eastAsia="zh-CN"/>
          </w:rPr>
          <w:t xml:space="preserve">Then the 5G ProSe Remote UE performs the 5G ProSe Layer-2 UE-to-Network Relay discovery and selection. </w:t>
        </w:r>
        <w:r>
          <w:rPr>
            <w:lang w:eastAsia="zh-CN"/>
          </w:rPr>
          <w:t xml:space="preserve">If there are multiple </w:t>
        </w:r>
        <w:r w:rsidRPr="00F930F4">
          <w:rPr>
            <w:lang w:eastAsia="zh-CN"/>
          </w:rPr>
          <w:t>5G ProSe UE-to-Network Relay</w:t>
        </w:r>
        <w:r>
          <w:rPr>
            <w:lang w:eastAsia="zh-CN"/>
          </w:rPr>
          <w:t xml:space="preserve"> UEs can be selected, it depends on Remote UE’s implementation to perform the </w:t>
        </w:r>
        <w:r w:rsidRPr="00F930F4">
          <w:rPr>
            <w:lang w:eastAsia="zh-CN"/>
          </w:rPr>
          <w:t>5G ProSe UE-to-Network Relay UE</w:t>
        </w:r>
        <w:r>
          <w:rPr>
            <w:lang w:eastAsia="zh-CN"/>
          </w:rPr>
          <w:t xml:space="preserve"> selection.</w:t>
        </w:r>
      </w:ins>
    </w:p>
    <w:p w14:paraId="0A9125B0" w14:textId="273DA444" w:rsidR="003C6A85" w:rsidRPr="00DC1C21" w:rsidRDefault="003C6A85" w:rsidP="003C6A85">
      <w:pPr>
        <w:pStyle w:val="3"/>
        <w:rPr>
          <w:ins w:id="3488" w:author="S2-2203136" w:date="2022-04-14T14:37:00Z"/>
          <w:rFonts w:eastAsia="宋体" w:hint="eastAsia"/>
          <w:lang w:eastAsia="zh-CN"/>
        </w:rPr>
      </w:pPr>
      <w:bookmarkStart w:id="3489" w:name="_Toc100847724"/>
      <w:ins w:id="3490" w:author="S2-2203136" w:date="2022-04-14T14:37:00Z">
        <w:r w:rsidRPr="00A7799E">
          <w:t>6.</w:t>
        </w:r>
      </w:ins>
      <w:ins w:id="3491" w:author="S2-2203136" w:date="2022-04-14T14:38:00Z">
        <w:r w:rsidR="003C6CAD">
          <w:rPr>
            <w:rFonts w:eastAsia="宋体" w:hint="eastAsia"/>
            <w:lang w:eastAsia="zh-CN"/>
          </w:rPr>
          <w:t>14</w:t>
        </w:r>
      </w:ins>
      <w:ins w:id="3492" w:author="S2-2203136" w:date="2022-04-14T14:37:00Z">
        <w:r w:rsidRPr="00A7799E">
          <w:t>.</w:t>
        </w:r>
        <w:r>
          <w:t>4</w:t>
        </w:r>
        <w:r w:rsidRPr="00A7799E">
          <w:tab/>
        </w:r>
        <w:r>
          <w:t>C</w:t>
        </w:r>
        <w:r w:rsidRPr="000812DD">
          <w:t>riteria for path switching</w:t>
        </w:r>
        <w:r>
          <w:t xml:space="preserve"> for 5G ProSe </w:t>
        </w:r>
        <w:r w:rsidRPr="00A179C4">
          <w:t>Layer-</w:t>
        </w:r>
        <w:r>
          <w:t>2</w:t>
        </w:r>
        <w:r w:rsidRPr="00A179C4">
          <w:t xml:space="preserve"> relay</w:t>
        </w:r>
        <w:bookmarkEnd w:id="3489"/>
        <w:r w:rsidRPr="00A179C4">
          <w:t xml:space="preserve"> </w:t>
        </w:r>
      </w:ins>
    </w:p>
    <w:p w14:paraId="7D5F768C" w14:textId="77777777" w:rsidR="003C6A85" w:rsidRDefault="003C6A85" w:rsidP="003C6A85">
      <w:pPr>
        <w:rPr>
          <w:ins w:id="3493" w:author="S2-2203136" w:date="2022-04-14T14:37:00Z"/>
        </w:rPr>
      </w:pPr>
      <w:ins w:id="3494" w:author="S2-2203136" w:date="2022-04-14T14:37:00Z">
        <w:r>
          <w:t xml:space="preserve">5G ProSe </w:t>
        </w:r>
        <w:r w:rsidRPr="00277F68">
          <w:t>Layer-</w:t>
        </w:r>
        <w:r>
          <w:t>2</w:t>
        </w:r>
        <w:r w:rsidRPr="00277F68">
          <w:t xml:space="preserve"> Remote UE that is connected to the </w:t>
        </w:r>
        <w:r w:rsidRPr="00353E8D">
          <w:t xml:space="preserve">5G ProSe </w:t>
        </w:r>
        <w:r w:rsidRPr="00277F68">
          <w:t>Layer-</w:t>
        </w:r>
        <w:r>
          <w:t>2</w:t>
        </w:r>
        <w:r w:rsidRPr="00277F68">
          <w:t xml:space="preserve"> UE-to-Network Relay</w:t>
        </w:r>
        <w:r>
          <w:t xml:space="preserve"> for traffic transmission means the selected RSD has the component of </w:t>
        </w:r>
        <w:r w:rsidRPr="00233C6D">
          <w:t>preferred 3GPP access type</w:t>
        </w:r>
        <w:r>
          <w:t xml:space="preserve"> and the ProSe policy has the </w:t>
        </w:r>
        <w:r w:rsidRPr="00C87638">
          <w:t>5G ProSe Layer-</w:t>
        </w:r>
        <w:r>
          <w:t>2</w:t>
        </w:r>
        <w:r w:rsidRPr="00C87638">
          <w:t xml:space="preserve"> UE-to-Network Relay configurations</w:t>
        </w:r>
        <w:r>
          <w:t>. When it determines the path switching, it follows the following steps:</w:t>
        </w:r>
      </w:ins>
    </w:p>
    <w:p w14:paraId="5253E01B" w14:textId="77777777" w:rsidR="003C6A85" w:rsidRDefault="003C6A85" w:rsidP="003C6A85">
      <w:pPr>
        <w:pStyle w:val="B1"/>
        <w:numPr>
          <w:ilvl w:val="0"/>
          <w:numId w:val="13"/>
        </w:numPr>
        <w:rPr>
          <w:ins w:id="3495" w:author="S2-2203136" w:date="2022-04-14T14:37:00Z"/>
          <w:lang w:eastAsia="zh-CN"/>
        </w:rPr>
      </w:pPr>
      <w:ins w:id="3496" w:author="S2-2203136" w:date="2022-04-14T14:37:00Z">
        <w:r>
          <w:rPr>
            <w:lang w:eastAsia="zh-CN"/>
          </w:rPr>
          <w:t xml:space="preserve">The </w:t>
        </w:r>
        <w:r w:rsidRPr="00175C43">
          <w:rPr>
            <w:lang w:eastAsia="zh-CN"/>
          </w:rPr>
          <w:t>5G ProSe Layer-</w:t>
        </w:r>
        <w:r>
          <w:rPr>
            <w:lang w:eastAsia="zh-CN"/>
          </w:rPr>
          <w:t>2</w:t>
        </w:r>
        <w:r w:rsidRPr="00175C43">
          <w:rPr>
            <w:lang w:eastAsia="zh-CN"/>
          </w:rPr>
          <w:t xml:space="preserve"> Remote UE</w:t>
        </w:r>
        <w:r w:rsidRPr="00175C43">
          <w:t xml:space="preserve"> </w:t>
        </w:r>
        <w:r>
          <w:t xml:space="preserve">shall first </w:t>
        </w:r>
        <w:r w:rsidRPr="00175C43">
          <w:rPr>
            <w:lang w:eastAsia="zh-CN"/>
          </w:rPr>
          <w:t>perform</w:t>
        </w:r>
        <w:r>
          <w:rPr>
            <w:lang w:eastAsia="zh-CN"/>
          </w:rPr>
          <w:t xml:space="preserve"> the</w:t>
        </w:r>
        <w:r w:rsidRPr="00175C43">
          <w:rPr>
            <w:lang w:eastAsia="zh-CN"/>
          </w:rPr>
          <w:t xml:space="preserve"> 5G ProSe Layer-</w:t>
        </w:r>
        <w:r>
          <w:rPr>
            <w:lang w:eastAsia="zh-CN"/>
          </w:rPr>
          <w:t>2</w:t>
        </w:r>
        <w:r w:rsidRPr="00175C43">
          <w:rPr>
            <w:lang w:eastAsia="zh-CN"/>
          </w:rPr>
          <w:t xml:space="preserve"> UE-to-Network Relay discovery and selection</w:t>
        </w:r>
        <w:r>
          <w:rPr>
            <w:lang w:eastAsia="zh-CN"/>
          </w:rPr>
          <w:t xml:space="preserve">, if there is a </w:t>
        </w:r>
        <w:r w:rsidRPr="00175C43">
          <w:rPr>
            <w:lang w:eastAsia="zh-CN"/>
          </w:rPr>
          <w:t>5G ProSe Layer-</w:t>
        </w:r>
        <w:r>
          <w:rPr>
            <w:lang w:eastAsia="zh-CN"/>
          </w:rPr>
          <w:t>2</w:t>
        </w:r>
        <w:r w:rsidRPr="00175C43">
          <w:rPr>
            <w:lang w:eastAsia="zh-CN"/>
          </w:rPr>
          <w:t xml:space="preserve"> UE-to-Network Relay </w:t>
        </w:r>
        <w:r>
          <w:rPr>
            <w:lang w:eastAsia="zh-CN"/>
          </w:rPr>
          <w:t xml:space="preserve">can be discovered and selected, the target indirect network path to be switched is </w:t>
        </w:r>
        <w:r w:rsidRPr="008857E9">
          <w:rPr>
            <w:lang w:eastAsia="zh-CN"/>
          </w:rPr>
          <w:t>5G ProSe Layer-</w:t>
        </w:r>
        <w:r>
          <w:rPr>
            <w:lang w:eastAsia="zh-CN"/>
          </w:rPr>
          <w:t>2</w:t>
        </w:r>
        <w:r w:rsidRPr="008857E9">
          <w:rPr>
            <w:lang w:eastAsia="zh-CN"/>
          </w:rPr>
          <w:t xml:space="preserve"> UE-to-Network Relay</w:t>
        </w:r>
        <w:r>
          <w:rPr>
            <w:lang w:eastAsia="zh-CN"/>
          </w:rPr>
          <w:t xml:space="preserve"> path. If not, the </w:t>
        </w:r>
        <w:r w:rsidRPr="002323D1">
          <w:rPr>
            <w:lang w:eastAsia="zh-CN"/>
          </w:rPr>
          <w:t>5G ProSe Layer-</w:t>
        </w:r>
        <w:r>
          <w:rPr>
            <w:lang w:eastAsia="zh-CN"/>
          </w:rPr>
          <w:t>2</w:t>
        </w:r>
        <w:r w:rsidRPr="002323D1">
          <w:rPr>
            <w:lang w:eastAsia="zh-CN"/>
          </w:rPr>
          <w:t xml:space="preserve"> Remote UE</w:t>
        </w:r>
        <w:r>
          <w:rPr>
            <w:lang w:eastAsia="zh-CN"/>
          </w:rPr>
          <w:t xml:space="preserve"> may re-evaluate the URSP </w:t>
        </w:r>
        <w:r w:rsidRPr="004F7D7D">
          <w:rPr>
            <w:lang w:eastAsia="zh-CN"/>
          </w:rPr>
          <w:t>and the RSD within it according to the precedence. During this process, if the same relay type is appeared again, the Remote UE evaluate</w:t>
        </w:r>
        <w:r>
          <w:rPr>
            <w:lang w:eastAsia="zh-CN"/>
          </w:rPr>
          <w:t>s</w:t>
        </w:r>
        <w:r w:rsidRPr="004F7D7D">
          <w:rPr>
            <w:lang w:eastAsia="zh-CN"/>
          </w:rPr>
          <w:t xml:space="preserve"> the next RSD</w:t>
        </w:r>
        <w:r>
          <w:rPr>
            <w:lang w:eastAsia="zh-CN"/>
          </w:rPr>
          <w:t xml:space="preserve">. </w:t>
        </w:r>
      </w:ins>
    </w:p>
    <w:p w14:paraId="21B88C08" w14:textId="0EBF81C6" w:rsidR="003C6A85" w:rsidRPr="00821A8F" w:rsidRDefault="003C6A85" w:rsidP="00821A8F">
      <w:pPr>
        <w:pStyle w:val="B2"/>
        <w:rPr>
          <w:ins w:id="3497" w:author="S2-2203136" w:date="2022-04-14T14:37:00Z"/>
          <w:rFonts w:eastAsiaTheme="minorEastAsia" w:hint="eastAsia"/>
          <w:lang w:eastAsia="zh-CN"/>
        </w:rPr>
      </w:pPr>
      <w:ins w:id="3498" w:author="S2-2203136" w:date="2022-04-14T14:37:00Z">
        <w:r>
          <w:rPr>
            <w:lang w:eastAsia="zh-CN"/>
          </w:rPr>
          <w:t>-</w:t>
        </w:r>
        <w:r>
          <w:rPr>
            <w:lang w:eastAsia="zh-CN"/>
          </w:rPr>
          <w:tab/>
          <w:t xml:space="preserve">After that, </w:t>
        </w:r>
        <w:r w:rsidRPr="00F363D3">
          <w:rPr>
            <w:lang w:eastAsia="zh-CN"/>
          </w:rPr>
          <w:t xml:space="preserve">if the next selected RSD has component of "5G ProSe Layer-3 UE-to-Network Relay Offload indication", then the target </w:t>
        </w:r>
        <w:r>
          <w:rPr>
            <w:lang w:eastAsia="zh-CN"/>
          </w:rPr>
          <w:t>indirect network path</w:t>
        </w:r>
        <w:r w:rsidRPr="00F363D3">
          <w:rPr>
            <w:lang w:eastAsia="zh-CN"/>
          </w:rPr>
          <w:t xml:space="preserve"> to be switched is 5G ProSe Layer-3 UE-to-Network Relay without N 3IWF path. Then the 5G ProSe Layer-</w:t>
        </w:r>
        <w:r>
          <w:rPr>
            <w:lang w:eastAsia="zh-CN"/>
          </w:rPr>
          <w:t>2</w:t>
        </w:r>
        <w:r w:rsidRPr="00F363D3">
          <w:rPr>
            <w:lang w:eastAsia="zh-CN"/>
          </w:rPr>
          <w:t xml:space="preserve"> Remote UE performs the 5G ProSe Layer-3 UE-to-Network Relay without N3IWF discovery and selection.</w:t>
        </w:r>
        <w:r w:rsidRPr="00B81150">
          <w:t xml:space="preserve"> </w:t>
        </w:r>
        <w:r>
          <w:rPr>
            <w:lang w:eastAsia="zh-CN"/>
          </w:rPr>
          <w:t>I</w:t>
        </w:r>
        <w:r w:rsidRPr="00B81150">
          <w:rPr>
            <w:lang w:eastAsia="zh-CN"/>
          </w:rPr>
          <w:t xml:space="preserve">f the next selected RSD has the preferred non-3GPP access type and the ProSe policy has the 5G ProSe Layer-3 UE-to-Network Relay with N3IWF configurations, the target </w:t>
        </w:r>
        <w:r>
          <w:rPr>
            <w:lang w:eastAsia="zh-CN"/>
          </w:rPr>
          <w:t>indirect network path</w:t>
        </w:r>
        <w:r w:rsidRPr="00B81150">
          <w:rPr>
            <w:lang w:eastAsia="zh-CN"/>
          </w:rPr>
          <w:t xml:space="preserve"> to be switched is 5G ProSe Layer-3 UE-to-Network Relay with N3IWF path. Then the 5G ProSe Remote UE performs the 5G ProSe Layer-3 UE-to-Network Relay with N3IWF discovery and selection.</w:t>
        </w:r>
        <w:r w:rsidRPr="00003D24">
          <w:rPr>
            <w:lang w:eastAsia="zh-CN"/>
          </w:rPr>
          <w:t xml:space="preserve"> </w:t>
        </w:r>
        <w:r>
          <w:rPr>
            <w:lang w:eastAsia="zh-CN"/>
          </w:rPr>
          <w:t xml:space="preserve">If there are multiple </w:t>
        </w:r>
        <w:r w:rsidRPr="00F930F4">
          <w:rPr>
            <w:lang w:eastAsia="zh-CN"/>
          </w:rPr>
          <w:t>5G ProSe UE-to-Network Relay</w:t>
        </w:r>
        <w:r>
          <w:rPr>
            <w:lang w:eastAsia="zh-CN"/>
          </w:rPr>
          <w:t xml:space="preserve"> UEs can be selected, it depends on Remote UE implementation to perform the </w:t>
        </w:r>
        <w:r w:rsidRPr="00F930F4">
          <w:rPr>
            <w:lang w:eastAsia="zh-CN"/>
          </w:rPr>
          <w:t>5G ProSe UE-to-Network Relay UE</w:t>
        </w:r>
        <w:r>
          <w:rPr>
            <w:lang w:eastAsia="zh-CN"/>
          </w:rPr>
          <w:t xml:space="preserve"> selection.</w:t>
        </w:r>
      </w:ins>
    </w:p>
    <w:p w14:paraId="3FE0D5DD" w14:textId="7EFA1393" w:rsidR="003C6A85" w:rsidRPr="00A7799E" w:rsidRDefault="003C6A85" w:rsidP="003C6A85">
      <w:pPr>
        <w:pStyle w:val="3"/>
        <w:rPr>
          <w:ins w:id="3499" w:author="S2-2203136" w:date="2022-04-14T14:37:00Z"/>
          <w:lang w:eastAsia="zh-CN"/>
        </w:rPr>
      </w:pPr>
      <w:bookmarkStart w:id="3500" w:name="_Toc50130759"/>
      <w:bookmarkStart w:id="3501" w:name="_Toc50134073"/>
      <w:bookmarkStart w:id="3502" w:name="_Toc50134417"/>
      <w:bookmarkStart w:id="3503" w:name="_Toc50557369"/>
      <w:bookmarkStart w:id="3504" w:name="_Toc50549055"/>
      <w:bookmarkStart w:id="3505" w:name="_Toc55202363"/>
      <w:bookmarkStart w:id="3506" w:name="_Toc57209990"/>
      <w:bookmarkStart w:id="3507" w:name="_Toc57366381"/>
      <w:bookmarkStart w:id="3508" w:name="_Toc68086334"/>
      <w:bookmarkStart w:id="3509" w:name="_Toc100847725"/>
      <w:ins w:id="3510" w:author="S2-2203136" w:date="2022-04-14T14:37:00Z">
        <w:r>
          <w:rPr>
            <w:lang w:eastAsia="zh-CN"/>
          </w:rPr>
          <w:lastRenderedPageBreak/>
          <w:t>6.</w:t>
        </w:r>
      </w:ins>
      <w:ins w:id="3511" w:author="S2-2203136" w:date="2022-04-14T14:38:00Z">
        <w:r w:rsidR="003C6CAD">
          <w:rPr>
            <w:rFonts w:eastAsia="宋体" w:hint="eastAsia"/>
            <w:lang w:eastAsia="zh-CN"/>
          </w:rPr>
          <w:t>14</w:t>
        </w:r>
      </w:ins>
      <w:ins w:id="3512" w:author="S2-2203136" w:date="2022-04-14T14:37:00Z">
        <w:r w:rsidR="003C6CAD">
          <w:rPr>
            <w:lang w:eastAsia="zh-CN"/>
          </w:rPr>
          <w:t>.</w:t>
        </w:r>
      </w:ins>
      <w:ins w:id="3513" w:author="S2-2203136" w:date="2022-04-14T14:38:00Z">
        <w:r w:rsidR="003C6CAD">
          <w:rPr>
            <w:rFonts w:hint="eastAsia"/>
            <w:lang w:eastAsia="zh-CN"/>
          </w:rPr>
          <w:t>5</w:t>
        </w:r>
      </w:ins>
      <w:ins w:id="3514" w:author="S2-2203136" w:date="2022-04-14T14:37:00Z">
        <w:r w:rsidRPr="00A7799E">
          <w:rPr>
            <w:lang w:eastAsia="zh-CN"/>
          </w:rPr>
          <w:tab/>
        </w:r>
        <w:r w:rsidRPr="00A7799E">
          <w:t xml:space="preserve">Impacts on </w:t>
        </w:r>
        <w:r w:rsidRPr="00A7799E">
          <w:rPr>
            <w:lang w:eastAsia="zh-CN"/>
          </w:rPr>
          <w:t>E</w:t>
        </w:r>
        <w:r w:rsidRPr="00A7799E">
          <w:t xml:space="preserve">xisting </w:t>
        </w:r>
        <w:r w:rsidRPr="00A7799E">
          <w:rPr>
            <w:lang w:eastAsia="zh-CN"/>
          </w:rPr>
          <w:t>N</w:t>
        </w:r>
        <w:r w:rsidRPr="00A7799E">
          <w:t xml:space="preserve">odes and </w:t>
        </w:r>
        <w:r w:rsidRPr="00A7799E">
          <w:rPr>
            <w:lang w:eastAsia="zh-CN"/>
          </w:rPr>
          <w:t>F</w:t>
        </w:r>
        <w:r w:rsidRPr="00A7799E">
          <w:t>unctionality</w:t>
        </w:r>
        <w:bookmarkEnd w:id="3500"/>
        <w:bookmarkEnd w:id="3501"/>
        <w:bookmarkEnd w:id="3502"/>
        <w:bookmarkEnd w:id="3503"/>
        <w:bookmarkEnd w:id="3504"/>
        <w:bookmarkEnd w:id="3505"/>
        <w:bookmarkEnd w:id="3506"/>
        <w:bookmarkEnd w:id="3507"/>
        <w:bookmarkEnd w:id="3508"/>
        <w:bookmarkEnd w:id="3509"/>
      </w:ins>
    </w:p>
    <w:p w14:paraId="2F7959A6" w14:textId="77777777" w:rsidR="003C6A85" w:rsidRPr="00A7799E" w:rsidRDefault="003C6A85" w:rsidP="003C6A85">
      <w:pPr>
        <w:rPr>
          <w:ins w:id="3515" w:author="S2-2203136" w:date="2022-04-14T14:37:00Z"/>
        </w:rPr>
      </w:pPr>
      <w:ins w:id="3516" w:author="S2-2203136" w:date="2022-04-14T14:37:00Z">
        <w:r>
          <w:t xml:space="preserve">The solution has impacts </w:t>
        </w:r>
        <w:r w:rsidRPr="00DC1C21">
          <w:rPr>
            <w:rFonts w:eastAsia="宋体" w:hint="eastAsia"/>
            <w:lang w:eastAsia="zh-CN"/>
          </w:rPr>
          <w:t>on</w:t>
        </w:r>
        <w:r w:rsidRPr="00A7799E">
          <w:t xml:space="preserve"> the following entities:</w:t>
        </w:r>
      </w:ins>
    </w:p>
    <w:p w14:paraId="5D711164" w14:textId="77777777" w:rsidR="003C6A85" w:rsidRPr="00DC1C21" w:rsidRDefault="003C6A85" w:rsidP="003C6A85">
      <w:pPr>
        <w:rPr>
          <w:ins w:id="3517" w:author="S2-2203136" w:date="2022-04-14T14:37:00Z"/>
          <w:rFonts w:eastAsia="宋体" w:hint="eastAsia"/>
          <w:lang w:eastAsia="zh-CN"/>
        </w:rPr>
      </w:pPr>
      <w:ins w:id="3518" w:author="S2-2203136" w:date="2022-04-14T14:37:00Z">
        <w:r w:rsidRPr="00A7799E">
          <w:t>UE</w:t>
        </w:r>
        <w:r>
          <w:t>(s)</w:t>
        </w:r>
        <w:r w:rsidRPr="00A7799E">
          <w:t>:</w:t>
        </w:r>
      </w:ins>
    </w:p>
    <w:p w14:paraId="55B50C3C" w14:textId="77777777" w:rsidR="003C6A85" w:rsidRPr="00D25BD6" w:rsidRDefault="003C6A85" w:rsidP="003C6A85">
      <w:pPr>
        <w:pStyle w:val="B1"/>
        <w:overflowPunct/>
        <w:autoSpaceDE/>
        <w:autoSpaceDN/>
        <w:adjustRightInd/>
        <w:textAlignment w:val="auto"/>
        <w:rPr>
          <w:ins w:id="3519" w:author="S2-2203136" w:date="2022-04-14T14:37:00Z"/>
          <w:rFonts w:eastAsia="宋体" w:hint="eastAsia"/>
          <w:color w:val="auto"/>
          <w:lang w:eastAsia="zh-CN"/>
        </w:rPr>
      </w:pPr>
      <w:ins w:id="3520" w:author="S2-2203136" w:date="2022-04-14T14:37:00Z">
        <w:r w:rsidRPr="00DC1C21">
          <w:rPr>
            <w:rFonts w:eastAsia="宋体"/>
            <w:color w:val="auto"/>
            <w:lang w:eastAsia="zh-CN"/>
          </w:rPr>
          <w:t>-</w:t>
        </w:r>
        <w:r w:rsidRPr="00DC1C21">
          <w:rPr>
            <w:rFonts w:eastAsia="宋体"/>
            <w:color w:val="auto"/>
            <w:lang w:eastAsia="zh-CN"/>
          </w:rPr>
          <w:tab/>
        </w:r>
        <w:r>
          <w:rPr>
            <w:rFonts w:eastAsia="宋体"/>
            <w:color w:val="auto"/>
            <w:lang w:eastAsia="zh-CN"/>
          </w:rPr>
          <w:t>support of indirect network path selection based on the URSP and ProSe policy.</w:t>
        </w:r>
      </w:ins>
    </w:p>
    <w:p w14:paraId="551EDC94" w14:textId="4E04561E" w:rsidR="00CC6321" w:rsidRPr="00CB0C8A" w:rsidRDefault="00CC6321" w:rsidP="00CC6321">
      <w:pPr>
        <w:pStyle w:val="2"/>
        <w:rPr>
          <w:ins w:id="3521" w:author="S2-2203137" w:date="2022-04-14T14:44:00Z"/>
          <w:lang w:eastAsia="zh-CN"/>
        </w:rPr>
      </w:pPr>
      <w:bookmarkStart w:id="3522" w:name="_Toc100847726"/>
      <w:ins w:id="3523" w:author="S2-2203137" w:date="2022-04-14T14:44:00Z">
        <w:r w:rsidRPr="00CB0C8A">
          <w:t>6.</w:t>
        </w:r>
        <w:r w:rsidR="00280AD7">
          <w:rPr>
            <w:rFonts w:hint="eastAsia"/>
            <w:lang w:eastAsia="zh-CN"/>
          </w:rPr>
          <w:t>15</w:t>
        </w:r>
        <w:r w:rsidRPr="00CB0C8A">
          <w:tab/>
          <w:t>Solution #</w:t>
        </w:r>
        <w:r w:rsidR="00280AD7">
          <w:rPr>
            <w:rFonts w:hint="eastAsia"/>
            <w:lang w:eastAsia="zh-CN"/>
          </w:rPr>
          <w:t>15</w:t>
        </w:r>
        <w:r w:rsidRPr="00CB0C8A">
          <w:t xml:space="preserve">: </w:t>
        </w:r>
        <w:r>
          <w:t>S</w:t>
        </w:r>
        <w:r w:rsidRPr="00D242B6">
          <w:t xml:space="preserve">ervice continuity </w:t>
        </w:r>
        <w:r>
          <w:t xml:space="preserve">support for path switch </w:t>
        </w:r>
        <w:r w:rsidRPr="00D242B6">
          <w:t>between two indirect network communication paths</w:t>
        </w:r>
        <w:bookmarkEnd w:id="3522"/>
        <w:r w:rsidRPr="00D242B6">
          <w:t xml:space="preserve"> </w:t>
        </w:r>
      </w:ins>
    </w:p>
    <w:p w14:paraId="1C010464" w14:textId="209FB707" w:rsidR="00CC6321" w:rsidRPr="00CB0C8A" w:rsidRDefault="00CC6321" w:rsidP="00CC6321">
      <w:pPr>
        <w:pStyle w:val="3"/>
        <w:rPr>
          <w:ins w:id="3524" w:author="S2-2203137" w:date="2022-04-14T14:44:00Z"/>
        </w:rPr>
      </w:pPr>
      <w:bookmarkStart w:id="3525" w:name="_Toc100847727"/>
      <w:ins w:id="3526" w:author="S2-2203137" w:date="2022-04-14T14:44:00Z">
        <w:r w:rsidRPr="00CB0C8A">
          <w:t>6.</w:t>
        </w:r>
        <w:r w:rsidR="00280AD7">
          <w:rPr>
            <w:rFonts w:hint="eastAsia"/>
            <w:lang w:eastAsia="zh-CN"/>
          </w:rPr>
          <w:t>15</w:t>
        </w:r>
        <w:r w:rsidRPr="00CB0C8A">
          <w:t>.1</w:t>
        </w:r>
        <w:r w:rsidRPr="00CB0C8A">
          <w:tab/>
        </w:r>
        <w:r w:rsidRPr="00CB0C8A">
          <w:rPr>
            <w:rFonts w:hint="eastAsia"/>
            <w:lang w:eastAsia="zh-CN"/>
          </w:rPr>
          <w:t xml:space="preserve">General </w:t>
        </w:r>
        <w:r w:rsidRPr="00CB0C8A">
          <w:t>Description</w:t>
        </w:r>
        <w:bookmarkEnd w:id="3525"/>
      </w:ins>
    </w:p>
    <w:p w14:paraId="6E123602" w14:textId="15CDDC57" w:rsidR="00CC6321" w:rsidRDefault="00CC6321" w:rsidP="00CC6321">
      <w:pPr>
        <w:rPr>
          <w:ins w:id="3527" w:author="S2-2203137" w:date="2022-04-14T14:44:00Z"/>
        </w:rPr>
      </w:pPr>
      <w:ins w:id="3528" w:author="S2-2203137" w:date="2022-04-14T14:44:00Z">
        <w:r>
          <w:t>T</w:t>
        </w:r>
        <w:r w:rsidRPr="00CB0C8A">
          <w:t xml:space="preserve">his </w:t>
        </w:r>
        <w:r>
          <w:t>solution addresses KI#2 (as defined in clause 5.2)</w:t>
        </w:r>
        <w:r w:rsidRPr="00CB0C8A">
          <w:t xml:space="preserve"> </w:t>
        </w:r>
        <w:r>
          <w:t>to support service continuity for a Remote UE connected to the network via a 5G ProSe UE-to-Network Relay (i.e. indirect network communication path) switch to another indirect network communicat</w:t>
        </w:r>
        <w:r w:rsidR="00384C73">
          <w:t>ion path, as shown in Figure 6.</w:t>
        </w:r>
      </w:ins>
      <w:ins w:id="3529" w:author="S2-2203137" w:date="2022-04-14T14:45:00Z">
        <w:r w:rsidR="00384C73">
          <w:rPr>
            <w:rFonts w:hint="eastAsia"/>
            <w:lang w:eastAsia="zh-CN"/>
          </w:rPr>
          <w:t>15</w:t>
        </w:r>
      </w:ins>
      <w:ins w:id="3530" w:author="S2-2203137" w:date="2022-04-14T14:44:00Z">
        <w:r>
          <w:t>.1-1.</w:t>
        </w:r>
      </w:ins>
    </w:p>
    <w:p w14:paraId="4BAEE815" w14:textId="77777777" w:rsidR="00CC6321" w:rsidRPr="001D15C1" w:rsidRDefault="00CC6321" w:rsidP="00CC6321">
      <w:pPr>
        <w:pStyle w:val="TH"/>
        <w:rPr>
          <w:ins w:id="3531" w:author="S2-2203137" w:date="2022-04-14T14:44:00Z"/>
          <w:b w:val="0"/>
          <w:bCs/>
          <w:sz w:val="12"/>
          <w:szCs w:val="12"/>
        </w:rPr>
      </w:pPr>
      <w:ins w:id="3532" w:author="S2-2203137" w:date="2022-04-14T14:44:00Z">
        <w:r w:rsidRPr="00290C75">
          <w:object w:dxaOrig="11056" w:dyaOrig="3031" w14:anchorId="0C452EBE">
            <v:shape id="_x0000_i1058" type="#_x0000_t75" style="width:481.5pt;height:132pt">
              <v:imagedata r:id="rId74" o:title=""/>
            </v:shape>
          </w:object>
        </w:r>
      </w:ins>
    </w:p>
    <w:p w14:paraId="100A4320" w14:textId="449AAA10" w:rsidR="00CC6321" w:rsidRPr="001D15C1" w:rsidRDefault="00CC6321" w:rsidP="00CC6321">
      <w:pPr>
        <w:pStyle w:val="TF"/>
        <w:rPr>
          <w:ins w:id="3533" w:author="S2-2203137" w:date="2022-04-14T14:44:00Z"/>
        </w:rPr>
      </w:pPr>
      <w:ins w:id="3534" w:author="S2-2203137" w:date="2022-04-14T14:44:00Z">
        <w:r w:rsidRPr="001D15C1">
          <w:t xml:space="preserve"> Figure 6.</w:t>
        </w:r>
      </w:ins>
      <w:ins w:id="3535" w:author="S2-2203137" w:date="2022-04-14T14:45:00Z">
        <w:r w:rsidR="009F51DD">
          <w:rPr>
            <w:rFonts w:hint="eastAsia"/>
            <w:lang w:eastAsia="zh-CN"/>
          </w:rPr>
          <w:t>15</w:t>
        </w:r>
      </w:ins>
      <w:ins w:id="3536" w:author="S2-2203137" w:date="2022-04-14T14:44:00Z">
        <w:r w:rsidRPr="001D15C1">
          <w:t>.1-1: Remote UE indirect-to-indirect path switch</w:t>
        </w:r>
      </w:ins>
    </w:p>
    <w:p w14:paraId="74BDDFC3" w14:textId="77777777" w:rsidR="00CC6321" w:rsidRDefault="00CC6321" w:rsidP="00CC6321">
      <w:pPr>
        <w:spacing w:before="120" w:after="120"/>
        <w:rPr>
          <w:ins w:id="3537" w:author="S2-2203137" w:date="2022-04-14T14:44:00Z"/>
          <w:lang w:eastAsia="zh-CN"/>
        </w:rPr>
      </w:pPr>
      <w:ins w:id="3538" w:author="S2-2203137" w:date="2022-04-14T14:44:00Z">
        <w:r>
          <w:rPr>
            <w:lang w:eastAsia="zh-CN"/>
          </w:rPr>
          <w:t>As described in TS 23.304 [3], Remote UE connect to the network via Layer-3 UE-to-Network Relay or Layer-3 UE-to-Network Relay with N3IWF access or Layer-2 UE-to-Network relay and can switch between any of these indirect network communication paths.</w:t>
        </w:r>
      </w:ins>
    </w:p>
    <w:p w14:paraId="333E446F" w14:textId="05964482" w:rsidR="00CC6321" w:rsidRPr="009B5398" w:rsidRDefault="00CC6321" w:rsidP="00CC6321">
      <w:pPr>
        <w:pStyle w:val="EditorsNote"/>
        <w:rPr>
          <w:ins w:id="3539" w:author="S2-2203137" w:date="2022-04-14T14:44:00Z"/>
        </w:rPr>
      </w:pPr>
      <w:ins w:id="3540" w:author="S2-2203137" w:date="2022-04-14T14:44:00Z">
        <w:r w:rsidRPr="0008644A">
          <w:t>Editor’s Note:</w:t>
        </w:r>
      </w:ins>
      <w:ins w:id="3541" w:author="S2-2203137" w:date="2022-04-14T14:45:00Z">
        <w:r w:rsidR="00384C73">
          <w:rPr>
            <w:rFonts w:eastAsiaTheme="minorEastAsia" w:hint="eastAsia"/>
            <w:lang w:eastAsia="zh-CN"/>
          </w:rPr>
          <w:tab/>
        </w:r>
      </w:ins>
      <w:ins w:id="3542" w:author="S2-2203137" w:date="2022-04-14T14:44:00Z">
        <w:r w:rsidRPr="0008644A">
          <w:t>Whether all the combinations of path switching (i.e. L2-L2, L2-L3, L3-L2, L3 with 2 variants) are needed is to be determined during conclusion phase.</w:t>
        </w:r>
        <w:r>
          <w:t xml:space="preserve"> </w:t>
        </w:r>
      </w:ins>
    </w:p>
    <w:p w14:paraId="76D43541" w14:textId="6A09C494" w:rsidR="00CC6321" w:rsidRDefault="00CC6321" w:rsidP="00CC6321">
      <w:pPr>
        <w:pStyle w:val="3"/>
        <w:rPr>
          <w:ins w:id="3543" w:author="S2-2203137" w:date="2022-04-14T14:44:00Z"/>
        </w:rPr>
      </w:pPr>
      <w:bookmarkStart w:id="3544" w:name="_Toc100847728"/>
      <w:ins w:id="3545" w:author="S2-2203137" w:date="2022-04-14T14:44:00Z">
        <w:r w:rsidRPr="00CB0C8A">
          <w:t>6.</w:t>
        </w:r>
      </w:ins>
      <w:ins w:id="3546" w:author="S2-2203137" w:date="2022-04-14T14:45:00Z">
        <w:r w:rsidR="00DB3447">
          <w:rPr>
            <w:rFonts w:hint="eastAsia"/>
            <w:lang w:eastAsia="zh-CN"/>
          </w:rPr>
          <w:t>15</w:t>
        </w:r>
      </w:ins>
      <w:ins w:id="3547" w:author="S2-2203137" w:date="2022-04-14T14:44:00Z">
        <w:r w:rsidRPr="00CB0C8A">
          <w:t>.</w:t>
        </w:r>
        <w:r>
          <w:t>2</w:t>
        </w:r>
        <w:r w:rsidRPr="00CB0C8A">
          <w:tab/>
          <w:t>Procedures</w:t>
        </w:r>
        <w:bookmarkEnd w:id="3544"/>
      </w:ins>
    </w:p>
    <w:p w14:paraId="460C0423" w14:textId="607C95FE" w:rsidR="00CC6321" w:rsidRPr="00CB0C8A" w:rsidRDefault="00CC6321" w:rsidP="00CC6321">
      <w:pPr>
        <w:pStyle w:val="4"/>
        <w:spacing w:after="120"/>
        <w:rPr>
          <w:ins w:id="3548" w:author="S2-2203137" w:date="2022-04-14T14:44:00Z"/>
        </w:rPr>
      </w:pPr>
      <w:bookmarkStart w:id="3549" w:name="_Toc100847729"/>
      <w:ins w:id="3550" w:author="S2-2203137" w:date="2022-04-14T14:44:00Z">
        <w:r w:rsidRPr="00CB0C8A">
          <w:t>6.</w:t>
        </w:r>
      </w:ins>
      <w:ins w:id="3551" w:author="S2-2203137" w:date="2022-04-14T14:46:00Z">
        <w:r w:rsidR="00DB3447">
          <w:rPr>
            <w:rFonts w:hint="eastAsia"/>
            <w:lang w:eastAsia="zh-CN"/>
          </w:rPr>
          <w:t>15</w:t>
        </w:r>
      </w:ins>
      <w:ins w:id="3552" w:author="S2-2203137" w:date="2022-04-14T14:44:00Z">
        <w:r w:rsidRPr="00CB0C8A">
          <w:t>.</w:t>
        </w:r>
        <w:r>
          <w:t xml:space="preserve">2.1 </w:t>
        </w:r>
        <w:r>
          <w:tab/>
          <w:t>Relay (re)selection</w:t>
        </w:r>
        <w:bookmarkEnd w:id="3549"/>
        <w:r>
          <w:t xml:space="preserve"> </w:t>
        </w:r>
      </w:ins>
    </w:p>
    <w:p w14:paraId="5607806A" w14:textId="77777777" w:rsidR="00CC6321" w:rsidRDefault="00CC6321" w:rsidP="00CC6321">
      <w:pPr>
        <w:spacing w:before="120" w:after="120"/>
        <w:rPr>
          <w:ins w:id="3553" w:author="S2-2203137" w:date="2022-04-14T14:44:00Z"/>
          <w:lang w:eastAsia="ko-KR"/>
        </w:rPr>
      </w:pPr>
      <w:ins w:id="3554" w:author="S2-2203137" w:date="2022-04-14T14:44:00Z">
        <w:r>
          <w:rPr>
            <w:lang w:eastAsia="ko-KR"/>
          </w:rPr>
          <w:t>Target UE-to-Network Relay selection for path switch between indirect network communication paths is performed by the UE or network as below:</w:t>
        </w:r>
      </w:ins>
    </w:p>
    <w:p w14:paraId="78D64A35" w14:textId="77777777" w:rsidR="00CC6321" w:rsidRPr="00960317" w:rsidRDefault="00CC6321" w:rsidP="00CC6321">
      <w:pPr>
        <w:pStyle w:val="B1"/>
        <w:rPr>
          <w:ins w:id="3555" w:author="S2-2203137" w:date="2022-04-14T14:44:00Z"/>
          <w:lang w:val="en-US" w:eastAsia="ko-KR"/>
        </w:rPr>
      </w:pPr>
      <w:ins w:id="3556" w:author="S2-2203137" w:date="2022-04-14T14:44:00Z">
        <w:r>
          <w:rPr>
            <w:lang w:val="en-US" w:eastAsia="ko-KR"/>
          </w:rPr>
          <w:t>-</w:t>
        </w:r>
        <w:r>
          <w:rPr>
            <w:lang w:val="en-US" w:eastAsia="ko-KR"/>
          </w:rPr>
          <w:tab/>
        </w:r>
        <w:r>
          <w:rPr>
            <w:lang w:eastAsia="ko-KR"/>
          </w:rPr>
          <w:t xml:space="preserve">Layer-3 Remote UE and Layer-2 Remote UE </w:t>
        </w:r>
        <w:r>
          <w:rPr>
            <w:noProof/>
          </w:rPr>
          <w:t>in CM-IDLE or CM-CONNECTED with RRC_INACTIVE state</w:t>
        </w:r>
        <w:r>
          <w:rPr>
            <w:lang w:eastAsia="ko-KR"/>
          </w:rPr>
          <w:t xml:space="preserve"> select</w:t>
        </w:r>
        <w:r>
          <w:rPr>
            <w:lang w:val="en-US" w:eastAsia="ko-KR"/>
          </w:rPr>
          <w:t xml:space="preserve"> a target UE-to-Network Relay</w:t>
        </w:r>
        <w:r>
          <w:rPr>
            <w:lang w:eastAsia="ko-KR"/>
          </w:rPr>
          <w:t xml:space="preserve"> based on Remote UE controlled relay (re)selection procedures</w:t>
        </w:r>
        <w:r>
          <w:rPr>
            <w:lang w:val="en-US" w:eastAsia="ko-KR"/>
          </w:rPr>
          <w:t>.</w:t>
        </w:r>
      </w:ins>
    </w:p>
    <w:p w14:paraId="4FE9BC14" w14:textId="50BB5556" w:rsidR="00CC6321" w:rsidRDefault="00CC6321" w:rsidP="00CC6321">
      <w:pPr>
        <w:pStyle w:val="B1"/>
        <w:rPr>
          <w:ins w:id="3557" w:author="S2-2203137" w:date="2022-04-14T14:44:00Z"/>
          <w:lang w:eastAsia="ko-KR"/>
        </w:rPr>
      </w:pPr>
      <w:ins w:id="3558" w:author="S2-2203137" w:date="2022-04-14T14:44:00Z">
        <w:r>
          <w:rPr>
            <w:noProof/>
            <w:lang w:val="en-US"/>
          </w:rPr>
          <w:t>-</w:t>
        </w:r>
        <w:r>
          <w:rPr>
            <w:noProof/>
            <w:lang w:val="en-US"/>
          </w:rPr>
          <w:tab/>
        </w:r>
        <w:r>
          <w:rPr>
            <w:noProof/>
          </w:rPr>
          <w:t xml:space="preserve">Layer-2 Remote UE in CM-CONNECTED with RRC_CONNECTED state is controlled by the network </w:t>
        </w:r>
        <w:r>
          <w:rPr>
            <w:noProof/>
            <w:lang w:val="en-US"/>
          </w:rPr>
          <w:t>as part of</w:t>
        </w:r>
        <w:r>
          <w:rPr>
            <w:noProof/>
          </w:rPr>
          <w:t xml:space="preserve"> the network controlled handover proce</w:t>
        </w:r>
        <w:r w:rsidR="00C53D28">
          <w:rPr>
            <w:noProof/>
          </w:rPr>
          <w:t>dures as described in clause 6.</w:t>
        </w:r>
      </w:ins>
      <w:ins w:id="3559" w:author="S2-2203137" w:date="2022-04-14T14:46:00Z">
        <w:r w:rsidR="00C53D28">
          <w:rPr>
            <w:rFonts w:hint="eastAsia"/>
            <w:noProof/>
            <w:lang w:eastAsia="zh-CN"/>
          </w:rPr>
          <w:t>15</w:t>
        </w:r>
      </w:ins>
      <w:ins w:id="3560" w:author="S2-2203137" w:date="2022-04-14T14:44:00Z">
        <w:r>
          <w:rPr>
            <w:noProof/>
          </w:rPr>
          <w:t>.2.2.</w:t>
        </w:r>
      </w:ins>
    </w:p>
    <w:p w14:paraId="54E12999" w14:textId="77777777" w:rsidR="00CC6321" w:rsidRDefault="00CC6321" w:rsidP="00CC6321">
      <w:pPr>
        <w:rPr>
          <w:ins w:id="3561" w:author="S2-2203137" w:date="2022-04-14T14:44:00Z"/>
        </w:rPr>
      </w:pPr>
      <w:ins w:id="3562" w:author="S2-2203137" w:date="2022-04-14T14:44:00Z">
        <w:r>
          <w:rPr>
            <w:lang w:eastAsia="ko-KR"/>
          </w:rPr>
          <w:t xml:space="preserve">Layer-3 Remote UE with/without N3IWF and Layer-2 Remote UE </w:t>
        </w:r>
        <w:r>
          <w:rPr>
            <w:noProof/>
          </w:rPr>
          <w:t>in CM-IDLE or CM-CONNECTED with RRC_INACTIVE state</w:t>
        </w:r>
        <w:r>
          <w:rPr>
            <w:lang w:eastAsia="ko-KR"/>
          </w:rPr>
          <w:t xml:space="preserve"> keep performing the PC5 unicast link measurements with its serving Relay to support Relay (re)selection, as specified in clause </w:t>
        </w:r>
        <w:r w:rsidRPr="00CB5EC9">
          <w:rPr>
            <w:lang w:eastAsia="ko-KR"/>
          </w:rPr>
          <w:t>6.5.3</w:t>
        </w:r>
        <w:r>
          <w:rPr>
            <w:lang w:eastAsia="ko-KR"/>
          </w:rPr>
          <w:t xml:space="preserve"> of TS 23.304 [3]. When the NG-RAN configured measurement thresholds and the criteria for indirect-to-indirect path relay (re)selection are satisfied, the</w:t>
        </w:r>
        <w:r>
          <w:t xml:space="preserve"> Remote UE performs the path switch to the target indirect network communication path. The target UE-to-Network Relay can be either connected to the same NG-RAN or different NG-RAN than the source UE-to-Network Relay.</w:t>
        </w:r>
      </w:ins>
    </w:p>
    <w:p w14:paraId="5D05C6B8" w14:textId="652850F1" w:rsidR="00CC6321" w:rsidRPr="000406FE" w:rsidRDefault="00CC6321" w:rsidP="00CC6321">
      <w:pPr>
        <w:pStyle w:val="EditorsNote"/>
        <w:rPr>
          <w:ins w:id="3563" w:author="S2-2203137" w:date="2022-04-14T14:44:00Z"/>
        </w:rPr>
      </w:pPr>
      <w:ins w:id="3564" w:author="S2-2203137" w:date="2022-04-14T14:44:00Z">
        <w:r w:rsidRPr="0008644A">
          <w:lastRenderedPageBreak/>
          <w:t>Editor’s Note:</w:t>
        </w:r>
      </w:ins>
      <w:ins w:id="3565" w:author="S2-2203137" w:date="2022-04-14T14:46:00Z">
        <w:r w:rsidR="00C53D28">
          <w:rPr>
            <w:rFonts w:eastAsiaTheme="minorEastAsia" w:hint="eastAsia"/>
            <w:lang w:eastAsia="zh-CN"/>
          </w:rPr>
          <w:tab/>
        </w:r>
      </w:ins>
      <w:ins w:id="3566" w:author="S2-2203137" w:date="2022-04-14T14:44:00Z">
        <w:r w:rsidRPr="0008644A">
          <w:t>The measurement trigger criteria for path switch between two indirect network communication paths will be defined by RAN WG.</w:t>
        </w:r>
      </w:ins>
    </w:p>
    <w:p w14:paraId="41A56F83" w14:textId="77777777" w:rsidR="00CC6321" w:rsidRDefault="00CC6321" w:rsidP="00CC6321">
      <w:pPr>
        <w:rPr>
          <w:ins w:id="3567" w:author="S2-2203137" w:date="2022-04-14T14:44:00Z"/>
        </w:rPr>
      </w:pPr>
      <w:ins w:id="3568" w:author="S2-2203137" w:date="2022-04-14T14:44:00Z">
        <w:r>
          <w:t xml:space="preserve">If multiple UE-to-Network Relay UEs satisfy the Relay (re)selection criteria, the Layer-3 Remote UE select the target UE-to-Network Relay for path switch based on the 5G ProSe Policy or URSP rules and the Remote UE traffic handling described in clause </w:t>
        </w:r>
        <w:r w:rsidRPr="00CB5EC9">
          <w:t>6.5.4</w:t>
        </w:r>
        <w:r>
          <w:t xml:space="preserve"> of TS 23.304 [3].</w:t>
        </w:r>
      </w:ins>
    </w:p>
    <w:p w14:paraId="02B3D94C" w14:textId="21182F90" w:rsidR="00CC6321" w:rsidRPr="00CB0C8A" w:rsidRDefault="00CC6321" w:rsidP="00CC6321">
      <w:pPr>
        <w:pStyle w:val="4"/>
        <w:spacing w:after="120"/>
        <w:rPr>
          <w:ins w:id="3569" w:author="S2-2203137" w:date="2022-04-14T14:44:00Z"/>
        </w:rPr>
      </w:pPr>
      <w:bookmarkStart w:id="3570" w:name="_Toc100847730"/>
      <w:ins w:id="3571" w:author="S2-2203137" w:date="2022-04-14T14:44:00Z">
        <w:r w:rsidRPr="00CB0C8A">
          <w:t>6.</w:t>
        </w:r>
      </w:ins>
      <w:ins w:id="3572" w:author="S2-2203137" w:date="2022-04-14T14:46:00Z">
        <w:r w:rsidR="00C53D28">
          <w:rPr>
            <w:rFonts w:hint="eastAsia"/>
            <w:lang w:eastAsia="zh-CN"/>
          </w:rPr>
          <w:t>15</w:t>
        </w:r>
      </w:ins>
      <w:ins w:id="3573" w:author="S2-2203137" w:date="2022-04-14T14:44:00Z">
        <w:r w:rsidRPr="00CB0C8A">
          <w:t>.</w:t>
        </w:r>
        <w:r>
          <w:t>2.2</w:t>
        </w:r>
        <w:r w:rsidRPr="00CB0C8A">
          <w:tab/>
        </w:r>
        <w:r>
          <w:t>Service Continuity</w:t>
        </w:r>
        <w:bookmarkEnd w:id="3570"/>
        <w:r>
          <w:t xml:space="preserve"> </w:t>
        </w:r>
      </w:ins>
    </w:p>
    <w:p w14:paraId="48A3F0E1" w14:textId="77777777" w:rsidR="00CC6321" w:rsidRDefault="00CC6321" w:rsidP="00CC6321">
      <w:pPr>
        <w:spacing w:before="120" w:after="120"/>
        <w:rPr>
          <w:ins w:id="3574" w:author="S2-2203137" w:date="2022-04-14T14:44:00Z"/>
        </w:rPr>
      </w:pPr>
      <w:ins w:id="3575" w:author="S2-2203137" w:date="2022-04-14T14:44:00Z">
        <w:r>
          <w:t>The service continuity procedures that can be supported when Remote UE path switch between indirect network communication paths differ based on whether both NAS and AS connections are setup for Remote UE on the source indirect communication path to the 5GS and whether both connections can be setup on the target indirect communication path to the 5GS.</w:t>
        </w:r>
      </w:ins>
    </w:p>
    <w:p w14:paraId="545CD163" w14:textId="77777777" w:rsidR="00CC6321" w:rsidRPr="00553615" w:rsidRDefault="00CC6321" w:rsidP="00CC6321">
      <w:pPr>
        <w:pStyle w:val="B1"/>
        <w:rPr>
          <w:ins w:id="3576" w:author="S2-2203137" w:date="2022-04-14T14:44:00Z"/>
          <w:lang w:val="en-US"/>
        </w:rPr>
      </w:pPr>
      <w:bookmarkStart w:id="3577" w:name="_Hlk99375035"/>
      <w:ins w:id="3578" w:author="S2-2203137" w:date="2022-04-14T14:44:00Z">
        <w:r>
          <w:rPr>
            <w:b/>
            <w:bCs/>
            <w:lang w:val="en-US"/>
          </w:rPr>
          <w:t>-</w:t>
        </w:r>
        <w:r>
          <w:rPr>
            <w:b/>
            <w:bCs/>
            <w:lang w:val="en-US"/>
          </w:rPr>
          <w:tab/>
        </w:r>
        <w:r>
          <w:rPr>
            <w:lang w:val="en-US"/>
          </w:rPr>
          <w:t>Layer-3 Remote UE switch from</w:t>
        </w:r>
        <w:r w:rsidRPr="00DB0CC2">
          <w:t xml:space="preserve"> Layer-3 UE-to-Network Relay </w:t>
        </w:r>
        <w:r>
          <w:rPr>
            <w:lang w:val="en-US"/>
          </w:rPr>
          <w:t>to another Layer-3 UE-to-Network Relay</w:t>
        </w:r>
        <w:r w:rsidRPr="00F710DD">
          <w:rPr>
            <w:b/>
            <w:bCs/>
          </w:rPr>
          <w:t>:</w:t>
        </w:r>
        <w:r>
          <w:t xml:space="preserve"> Layer-3 Remote UE does not have a</w:t>
        </w:r>
        <w:r>
          <w:rPr>
            <w:lang w:val="en-US"/>
          </w:rPr>
          <w:t>ny</w:t>
        </w:r>
        <w:r>
          <w:t xml:space="preserve"> PDU session with 5GC when connected via Layer-3 UE-to-Network Relay without N3IWF access. Hence, </w:t>
        </w:r>
        <w:r w:rsidRPr="00F96A47">
          <w:t xml:space="preserve">application layer </w:t>
        </w:r>
        <w:r>
          <w:t xml:space="preserve">procedures </w:t>
        </w:r>
        <w:r>
          <w:rPr>
            <w:lang w:val="en-US"/>
          </w:rPr>
          <w:t>is used</w:t>
        </w:r>
        <w:r w:rsidRPr="00F96A47">
          <w:t xml:space="preserve"> for service continuity support</w:t>
        </w:r>
        <w:r>
          <w:rPr>
            <w:lang w:val="en-US"/>
          </w:rPr>
          <w:t>. For example:</w:t>
        </w:r>
      </w:ins>
    </w:p>
    <w:bookmarkEnd w:id="3577"/>
    <w:p w14:paraId="07D9B828" w14:textId="642151DF" w:rsidR="00CC6321" w:rsidRPr="003A0E5D" w:rsidRDefault="00CC6321" w:rsidP="00CC6321">
      <w:pPr>
        <w:pStyle w:val="B2"/>
        <w:rPr>
          <w:ins w:id="3579" w:author="S2-2203137" w:date="2022-04-14T14:44:00Z"/>
        </w:rPr>
      </w:pPr>
      <w:ins w:id="3580" w:author="S2-2203137" w:date="2022-04-14T14:44:00Z">
        <w:r>
          <w:rPr>
            <w:lang w:val="en-US"/>
          </w:rPr>
          <w:t>-</w:t>
        </w:r>
        <w:r>
          <w:rPr>
            <w:lang w:val="en-US"/>
          </w:rPr>
          <w:tab/>
        </w:r>
        <w:r>
          <w:t xml:space="preserve">Commercial IMS Services: </w:t>
        </w:r>
        <w:r w:rsidRPr="00F95868">
          <w:t xml:space="preserve">IMS </w:t>
        </w:r>
        <w:r>
          <w:t>s</w:t>
        </w:r>
        <w:r w:rsidRPr="00F95868">
          <w:t xml:space="preserve">ervice </w:t>
        </w:r>
        <w:r>
          <w:t>c</w:t>
        </w:r>
        <w:r w:rsidRPr="00F95868">
          <w:t>ontinuity</w:t>
        </w:r>
        <w:r>
          <w:t xml:space="preserve"> proc</w:t>
        </w:r>
        <w:r w:rsidR="00116F47">
          <w:t>edures specified in TS 23.237 [</w:t>
        </w:r>
      </w:ins>
      <w:ins w:id="3581" w:author="S2-2203137" w:date="2022-04-14T14:49:00Z">
        <w:r w:rsidR="00116F47">
          <w:rPr>
            <w:rFonts w:hint="eastAsia"/>
            <w:lang w:eastAsia="zh-CN"/>
          </w:rPr>
          <w:t>16</w:t>
        </w:r>
      </w:ins>
      <w:ins w:id="3582" w:author="S2-2203137" w:date="2022-04-14T14:44:00Z">
        <w:r>
          <w:t>]</w:t>
        </w:r>
        <w:r>
          <w:rPr>
            <w:lang w:val="en-US"/>
          </w:rPr>
          <w:t>.</w:t>
        </w:r>
        <w:r>
          <w:t xml:space="preserve">  </w:t>
        </w:r>
      </w:ins>
    </w:p>
    <w:p w14:paraId="467A8D4E" w14:textId="7DA4B0E5" w:rsidR="00CC6321" w:rsidRPr="00F425A0" w:rsidRDefault="00CC6321" w:rsidP="00CC6321">
      <w:pPr>
        <w:pStyle w:val="B2"/>
        <w:rPr>
          <w:ins w:id="3583" w:author="S2-2203137" w:date="2022-04-14T14:44:00Z"/>
          <w:lang w:val="en-US"/>
        </w:rPr>
      </w:pPr>
      <w:ins w:id="3584" w:author="S2-2203137" w:date="2022-04-14T14:44:00Z">
        <w:r>
          <w:rPr>
            <w:lang w:val="en-US"/>
          </w:rPr>
          <w:t>-</w:t>
        </w:r>
        <w:r>
          <w:rPr>
            <w:lang w:val="en-US"/>
          </w:rPr>
          <w:tab/>
        </w:r>
        <w:r>
          <w:t>Missional Critical Services: service continuity procedures specified in Annex B of TS 23.</w:t>
        </w:r>
        <w:r w:rsidR="00116F47">
          <w:t>280 [</w:t>
        </w:r>
      </w:ins>
      <w:ins w:id="3585" w:author="S2-2203137" w:date="2022-04-14T14:49:00Z">
        <w:r w:rsidR="00116F47">
          <w:rPr>
            <w:rFonts w:hint="eastAsia"/>
            <w:lang w:eastAsia="zh-CN"/>
          </w:rPr>
          <w:t>17</w:t>
        </w:r>
      </w:ins>
      <w:ins w:id="3586" w:author="S2-2203137" w:date="2022-04-14T14:44:00Z">
        <w:r>
          <w:t>], with the source path being an indirect communication path</w:t>
        </w:r>
        <w:r>
          <w:rPr>
            <w:lang w:val="en-US"/>
          </w:rPr>
          <w:t>.</w:t>
        </w:r>
      </w:ins>
    </w:p>
    <w:p w14:paraId="668BBAB5" w14:textId="77777777" w:rsidR="00CC6321" w:rsidRPr="00F425A0" w:rsidRDefault="00CC6321" w:rsidP="00CC6321">
      <w:pPr>
        <w:pStyle w:val="B2"/>
        <w:rPr>
          <w:ins w:id="3587" w:author="S2-2203137" w:date="2022-04-14T14:44:00Z"/>
          <w:lang w:val="en-US"/>
        </w:rPr>
      </w:pPr>
      <w:ins w:id="3588" w:author="S2-2203137" w:date="2022-04-14T14:44:00Z">
        <w:r>
          <w:rPr>
            <w:lang w:val="en-US"/>
          </w:rPr>
          <w:t>-</w:t>
        </w:r>
        <w:r>
          <w:rPr>
            <w:lang w:val="en-US"/>
          </w:rPr>
          <w:tab/>
        </w:r>
        <w:r>
          <w:t xml:space="preserve">Other </w:t>
        </w:r>
        <w:r>
          <w:rPr>
            <w:lang w:val="en-US"/>
          </w:rPr>
          <w:t>services</w:t>
        </w:r>
        <w:r>
          <w:t>: application layer procedures specified outside of 3GPP</w:t>
        </w:r>
        <w:r>
          <w:rPr>
            <w:lang w:val="en-US"/>
          </w:rPr>
          <w:t xml:space="preserve"> scope can be utilized if available. </w:t>
        </w:r>
      </w:ins>
    </w:p>
    <w:p w14:paraId="198695A3" w14:textId="0F68A79E" w:rsidR="00CC6321" w:rsidRPr="00515CBA" w:rsidRDefault="00CC6321" w:rsidP="00CC6321">
      <w:pPr>
        <w:pStyle w:val="B1"/>
        <w:rPr>
          <w:ins w:id="3589" w:author="S2-2203137" w:date="2022-04-14T14:44:00Z"/>
          <w:lang w:val="en-US"/>
        </w:rPr>
      </w:pPr>
      <w:ins w:id="3590" w:author="S2-2203137" w:date="2022-04-14T14:44:00Z">
        <w:r>
          <w:rPr>
            <w:lang w:val="en-US"/>
          </w:rPr>
          <w:t>-</w:t>
        </w:r>
        <w:r>
          <w:rPr>
            <w:lang w:val="en-US"/>
          </w:rPr>
          <w:tab/>
        </w:r>
        <w:r w:rsidRPr="003544B1">
          <w:t>Layer-3 Remote UE</w:t>
        </w:r>
        <w:r>
          <w:t xml:space="preserve"> </w:t>
        </w:r>
        <w:r>
          <w:rPr>
            <w:lang w:val="en-US"/>
          </w:rPr>
          <w:t>switch from Layer-3 UE-to-Network Relay with</w:t>
        </w:r>
        <w:r>
          <w:t xml:space="preserve"> N3IWF</w:t>
        </w:r>
        <w:r w:rsidRPr="003544B1">
          <w:t xml:space="preserve"> </w:t>
        </w:r>
        <w:r>
          <w:rPr>
            <w:lang w:val="en-US"/>
          </w:rPr>
          <w:t xml:space="preserve">support </w:t>
        </w:r>
        <w:r>
          <w:t xml:space="preserve">to an indirect network communication path with </w:t>
        </w:r>
        <w:r w:rsidRPr="003544B1">
          <w:t>either a Layer-3 UE-to-Network Relay with N3IWF access or a Layer-2 UE-to-Network Relay</w:t>
        </w:r>
        <w:r w:rsidR="00386890">
          <w:t>:</w:t>
        </w:r>
        <w:r w:rsidRPr="003544B1">
          <w:t xml:space="preserve"> Layer-3 Remote UE</w:t>
        </w:r>
        <w:r>
          <w:t xml:space="preserve"> </w:t>
        </w:r>
        <w:r>
          <w:rPr>
            <w:lang w:val="en-US"/>
          </w:rPr>
          <w:t>connected to</w:t>
        </w:r>
        <w:r>
          <w:t xml:space="preserve"> N3IWF</w:t>
        </w:r>
        <w:r w:rsidRPr="003544B1">
          <w:t xml:space="preserve"> </w:t>
        </w:r>
        <w:r>
          <w:rPr>
            <w:lang w:val="en-US"/>
          </w:rPr>
          <w:t>can handover the existing</w:t>
        </w:r>
        <w:r w:rsidRPr="003544B1">
          <w:t xml:space="preserve"> PDU session </w:t>
        </w:r>
        <w:r>
          <w:rPr>
            <w:lang w:val="en-US"/>
          </w:rPr>
          <w:t>to</w:t>
        </w:r>
        <w:r w:rsidRPr="003544B1">
          <w:t xml:space="preserve"> the target path. Hence, the handover procedures specified in clause 4.9.2 of TS 23.502 [8] for UE mobility between a 3GPP access and Untrusted non-3GPP access, </w:t>
        </w:r>
        <w:r>
          <w:t>a</w:t>
        </w:r>
        <w:r w:rsidRPr="003544B1">
          <w:t xml:space="preserve">re considered as baseline for </w:t>
        </w:r>
        <w:r>
          <w:rPr>
            <w:lang w:val="en-US"/>
          </w:rPr>
          <w:t>session</w:t>
        </w:r>
        <w:r w:rsidRPr="003544B1">
          <w:t xml:space="preserve"> continuity support</w:t>
        </w:r>
        <w:r>
          <w:rPr>
            <w:lang w:val="en-US"/>
          </w:rPr>
          <w:t>.</w:t>
        </w:r>
      </w:ins>
    </w:p>
    <w:p w14:paraId="5B27468F" w14:textId="77777777" w:rsidR="00CC6321" w:rsidRDefault="00CC6321" w:rsidP="00CC6321">
      <w:pPr>
        <w:pStyle w:val="B1"/>
        <w:rPr>
          <w:ins w:id="3591" w:author="S2-2203137" w:date="2022-04-14T14:44:00Z"/>
        </w:rPr>
      </w:pPr>
      <w:ins w:id="3592" w:author="S2-2203137" w:date="2022-04-14T14:44:00Z">
        <w:r>
          <w:rPr>
            <w:lang w:val="en-US"/>
          </w:rPr>
          <w:t>-</w:t>
        </w:r>
        <w:r>
          <w:rPr>
            <w:lang w:val="en-US"/>
          </w:rPr>
          <w:tab/>
        </w:r>
        <w:r w:rsidRPr="00F36B77">
          <w:t>Layer-2 Remote UE in CM-IDLE or CM-CONNECTED with RRC_INACTIVE state performs path switch to an indirect network communication via Layer-2 UE-to-Network Relay</w:t>
        </w:r>
        <w:r>
          <w:t xml:space="preserve">: </w:t>
        </w:r>
        <w:r>
          <w:rPr>
            <w:lang w:val="en-US"/>
          </w:rPr>
          <w:t>Existing mobility procedure can be used, and</w:t>
        </w:r>
        <w:r w:rsidRPr="00BB6FBE">
          <w:t xml:space="preserve"> session continuity is </w:t>
        </w:r>
        <w:r>
          <w:rPr>
            <w:lang w:val="en-US"/>
          </w:rPr>
          <w:t xml:space="preserve">supported with the existing procedures defined </w:t>
        </w:r>
        <w:r w:rsidRPr="00BB6FBE">
          <w:t xml:space="preserve">TS 23.502 [8]. </w:t>
        </w:r>
        <w:r>
          <w:t xml:space="preserve"> </w:t>
        </w:r>
      </w:ins>
    </w:p>
    <w:p w14:paraId="0CCACC92" w14:textId="77777777" w:rsidR="00CC6321" w:rsidRDefault="00CC6321" w:rsidP="00CC6321">
      <w:pPr>
        <w:pStyle w:val="B1"/>
        <w:rPr>
          <w:ins w:id="3593" w:author="S2-2203137" w:date="2022-04-14T14:44:00Z"/>
        </w:rPr>
      </w:pPr>
      <w:ins w:id="3594" w:author="S2-2203137" w:date="2022-04-14T14:44:00Z">
        <w:r>
          <w:rPr>
            <w:lang w:val="en-US"/>
          </w:rPr>
          <w:t>-</w:t>
        </w:r>
        <w:r>
          <w:rPr>
            <w:lang w:val="en-US"/>
          </w:rPr>
          <w:tab/>
        </w:r>
        <w:r w:rsidRPr="00520AC2">
          <w:t xml:space="preserve">Layer-2 Remote UE </w:t>
        </w:r>
        <w:r w:rsidRPr="00F710DD">
          <w:t xml:space="preserve">in CM-CONNECTED state path switch to an indirect communication path </w:t>
        </w:r>
        <w:r>
          <w:t>via</w:t>
        </w:r>
        <w:r w:rsidRPr="00520AC2">
          <w:t xml:space="preserve"> Layer-3 UE-to-Network Relay with N3IWF</w:t>
        </w:r>
        <w:r>
          <w:t>:</w:t>
        </w:r>
        <w:r w:rsidRPr="00520AC2">
          <w:t xml:space="preserve"> </w:t>
        </w:r>
        <w:r>
          <w:t>Layer 2 Remote UE</w:t>
        </w:r>
        <w:r>
          <w:rPr>
            <w:lang w:val="en-US"/>
          </w:rPr>
          <w:t>'s</w:t>
        </w:r>
        <w:r>
          <w:t xml:space="preserve"> </w:t>
        </w:r>
        <w:r>
          <w:rPr>
            <w:lang w:val="en-US"/>
          </w:rPr>
          <w:t xml:space="preserve">PDU session(s) can </w:t>
        </w:r>
        <w:del w:id="3595" w:author="Qualcomm-rev" w:date="2022-04-07T23:30:00Z">
          <w:r w:rsidDel="005F4E7C">
            <w:rPr>
              <w:lang w:val="en-US"/>
            </w:rPr>
            <w:delText xml:space="preserve"> </w:delText>
          </w:r>
        </w:del>
        <w:r>
          <w:rPr>
            <w:lang w:val="en-US"/>
          </w:rPr>
          <w:t xml:space="preserve">handover to the indirect path via Layer-3 UE-to-Network Relay with N3IWF support. </w:t>
        </w:r>
        <w:r w:rsidRPr="00520AC2">
          <w:t xml:space="preserve">Thus, service continuity using the handover procedures specified in clause 4.9.2 of TS 23.502 [8] for UE mobility between a 3GPP access and Untrusted non-3GPP access, are considered as baseline for </w:t>
        </w:r>
        <w:r>
          <w:rPr>
            <w:lang w:val="en-US"/>
          </w:rPr>
          <w:t>session</w:t>
        </w:r>
        <w:r w:rsidRPr="00520AC2">
          <w:t xml:space="preserve"> continuity support. </w:t>
        </w:r>
      </w:ins>
    </w:p>
    <w:p w14:paraId="5B16B0BD" w14:textId="7E2C5430" w:rsidR="00CC6321" w:rsidRDefault="00CC6321" w:rsidP="00CC6321">
      <w:pPr>
        <w:pStyle w:val="B1"/>
        <w:rPr>
          <w:ins w:id="3596" w:author="S2-2203137" w:date="2022-04-14T14:44:00Z"/>
        </w:rPr>
      </w:pPr>
      <w:ins w:id="3597" w:author="S2-2203137" w:date="2022-04-14T14:44:00Z">
        <w:r>
          <w:rPr>
            <w:lang w:val="en-US"/>
          </w:rPr>
          <w:t>-</w:t>
        </w:r>
        <w:r>
          <w:rPr>
            <w:lang w:val="en-US"/>
          </w:rPr>
          <w:tab/>
        </w:r>
        <w:r w:rsidRPr="00F710DD">
          <w:t>Layer-2 Remote UE in CM-CONNECTED state path switch to an indirect communication path via Layer-2 UE-to-Network Relay</w:t>
        </w:r>
        <w:r w:rsidRPr="00F710DD">
          <w:rPr>
            <w:noProof/>
          </w:rPr>
          <w:t>:</w:t>
        </w:r>
        <w:r>
          <w:rPr>
            <w:noProof/>
          </w:rPr>
          <w:t xml:space="preserve"> Network controlled handover procedures </w:t>
        </w:r>
        <w:r>
          <w:t>defined for 3GPP access in clause 4.9.1 of TS 23.502</w:t>
        </w:r>
      </w:ins>
      <w:ins w:id="3598" w:author="S2-2203137" w:date="2022-04-14T14:50:00Z">
        <w:r w:rsidR="00917377">
          <w:rPr>
            <w:rFonts w:hint="eastAsia"/>
            <w:lang w:eastAsia="zh-CN"/>
          </w:rPr>
          <w:t xml:space="preserve"> </w:t>
        </w:r>
      </w:ins>
      <w:ins w:id="3599" w:author="S2-2203137" w:date="2022-04-14T14:44:00Z">
        <w:r>
          <w:t xml:space="preserve">[8] are reused to support AS/NAS service continuity. </w:t>
        </w:r>
      </w:ins>
    </w:p>
    <w:p w14:paraId="1087293D" w14:textId="77777777" w:rsidR="00CC6321" w:rsidRDefault="00CC6321" w:rsidP="00CC6321">
      <w:pPr>
        <w:pStyle w:val="B2"/>
        <w:rPr>
          <w:ins w:id="3600" w:author="S2-2203137" w:date="2022-04-14T14:44:00Z"/>
          <w:lang w:eastAsia="zh-CN"/>
        </w:rPr>
      </w:pPr>
      <w:ins w:id="3601" w:author="S2-2203137" w:date="2022-04-14T14:44:00Z">
        <w:r>
          <w:rPr>
            <w:lang w:val="en-US" w:eastAsia="zh-CN"/>
          </w:rPr>
          <w:t>-</w:t>
        </w:r>
        <w:r>
          <w:rPr>
            <w:lang w:val="en-US" w:eastAsia="zh-CN"/>
          </w:rPr>
          <w:tab/>
        </w:r>
        <w:r>
          <w:rPr>
            <w:lang w:eastAsia="zh-CN"/>
          </w:rPr>
          <w:t xml:space="preserve">When Xn interface is supported between the source NG-RAN and target NG-RAN, </w:t>
        </w:r>
        <w:r w:rsidRPr="00140E21">
          <w:t>Xn based inter NG-RAN handover</w:t>
        </w:r>
        <w:r>
          <w:rPr>
            <w:lang w:eastAsia="zh-CN"/>
          </w:rPr>
          <w:t xml:space="preserve"> specified in clause 4.9.1.2 of TS 23.502 [8] are reused.</w:t>
        </w:r>
      </w:ins>
    </w:p>
    <w:p w14:paraId="2C45D630" w14:textId="77777777" w:rsidR="00CC6321" w:rsidRDefault="00CC6321" w:rsidP="00CC6321">
      <w:pPr>
        <w:pStyle w:val="B2"/>
        <w:rPr>
          <w:ins w:id="3602" w:author="S2-2203137" w:date="2022-04-14T14:44:00Z"/>
          <w:lang w:eastAsia="zh-CN"/>
        </w:rPr>
      </w:pPr>
      <w:ins w:id="3603" w:author="S2-2203137" w:date="2022-04-14T14:44:00Z">
        <w:r>
          <w:rPr>
            <w:lang w:val="en-US" w:eastAsia="zh-CN"/>
          </w:rPr>
          <w:t>-</w:t>
        </w:r>
        <w:r>
          <w:rPr>
            <w:lang w:val="en-US" w:eastAsia="zh-CN"/>
          </w:rPr>
          <w:tab/>
        </w:r>
        <w:r>
          <w:rPr>
            <w:lang w:eastAsia="zh-CN"/>
          </w:rPr>
          <w:t xml:space="preserve">When the Xn interface is not supported the source NG-RAN and target NG-RAN, </w:t>
        </w:r>
        <w:r w:rsidRPr="00140E21">
          <w:t xml:space="preserve">Inter NG-RAN node </w:t>
        </w:r>
        <w:r w:rsidRPr="00140E21">
          <w:rPr>
            <w:lang w:eastAsia="zh-CN"/>
          </w:rPr>
          <w:t xml:space="preserve">N2 based </w:t>
        </w:r>
        <w:r w:rsidRPr="00140E21">
          <w:t>handover</w:t>
        </w:r>
        <w:r>
          <w:rPr>
            <w:lang w:eastAsia="zh-CN"/>
          </w:rPr>
          <w:t xml:space="preserve"> specified in clause 4.9.1.3 of TS 23.502 [8] are reused.</w:t>
        </w:r>
      </w:ins>
    </w:p>
    <w:p w14:paraId="0E36BECA" w14:textId="03C4D7D3" w:rsidR="00CC6321" w:rsidRPr="009B65CD" w:rsidRDefault="00CC6321" w:rsidP="00CC6321">
      <w:pPr>
        <w:pStyle w:val="EditorsNote"/>
        <w:rPr>
          <w:ins w:id="3604" w:author="S2-2203137" w:date="2022-04-14T14:44:00Z"/>
        </w:rPr>
      </w:pPr>
      <w:ins w:id="3605" w:author="S2-2203137" w:date="2022-04-14T14:44:00Z">
        <w:r w:rsidRPr="0008644A">
          <w:t>Editor’</w:t>
        </w:r>
        <w:r w:rsidR="009D7AE7">
          <w:t xml:space="preserve">s </w:t>
        </w:r>
      </w:ins>
      <w:ins w:id="3606" w:author="S2-2203137" w:date="2022-04-14T14:46:00Z">
        <w:r w:rsidR="009D7AE7">
          <w:rPr>
            <w:rFonts w:hint="eastAsia"/>
            <w:lang w:eastAsia="zh-CN"/>
          </w:rPr>
          <w:t>n</w:t>
        </w:r>
      </w:ins>
      <w:ins w:id="3607" w:author="S2-2203137" w:date="2022-04-14T14:44:00Z">
        <w:r w:rsidRPr="0008644A">
          <w:t>ote:</w:t>
        </w:r>
        <w:r w:rsidRPr="0008644A">
          <w:tab/>
          <w:t>Intra-NG-RAN and Inter-NG-RAN AS handover procedures for path switch between Layer-2 UE-to-Network Relay indirect communication paths is defined by RAN WGs.</w:t>
        </w:r>
      </w:ins>
    </w:p>
    <w:p w14:paraId="65420C92" w14:textId="4D14DE80" w:rsidR="00CC6321" w:rsidRPr="00CB0C8A" w:rsidRDefault="00CC6321" w:rsidP="00CC6321">
      <w:pPr>
        <w:pStyle w:val="3"/>
        <w:rPr>
          <w:ins w:id="3608" w:author="S2-2203137" w:date="2022-04-14T14:44:00Z"/>
          <w:lang w:eastAsia="zh-CN"/>
        </w:rPr>
      </w:pPr>
      <w:bookmarkStart w:id="3609" w:name="_Toc26173045"/>
      <w:bookmarkStart w:id="3610" w:name="_Toc26516365"/>
      <w:bookmarkStart w:id="3611" w:name="_Toc100847731"/>
      <w:ins w:id="3612" w:author="S2-2203137" w:date="2022-04-14T14:44:00Z">
        <w:r w:rsidRPr="00CB0C8A">
          <w:rPr>
            <w:lang w:eastAsia="zh-CN"/>
          </w:rPr>
          <w:t>6.</w:t>
        </w:r>
      </w:ins>
      <w:ins w:id="3613" w:author="S2-2203139" w:date="2022-04-14T15:03:00Z">
        <w:r w:rsidR="00F175D9">
          <w:rPr>
            <w:rFonts w:hint="eastAsia"/>
            <w:lang w:eastAsia="zh-CN"/>
          </w:rPr>
          <w:t>15</w:t>
        </w:r>
      </w:ins>
      <w:ins w:id="3614" w:author="S2-2203137" w:date="2022-04-14T14:44:00Z">
        <w:r w:rsidRPr="00CB0C8A">
          <w:rPr>
            <w:lang w:eastAsia="zh-CN"/>
          </w:rPr>
          <w:t>.</w:t>
        </w:r>
        <w:r>
          <w:rPr>
            <w:lang w:eastAsia="zh-CN"/>
          </w:rPr>
          <w:t>3</w:t>
        </w:r>
        <w:r w:rsidRPr="00CB0C8A">
          <w:rPr>
            <w:lang w:eastAsia="zh-CN"/>
          </w:rPr>
          <w:tab/>
        </w:r>
        <w:r w:rsidRPr="00CB0C8A">
          <w:t xml:space="preserve">Impacts on </w:t>
        </w:r>
        <w:r w:rsidRPr="00CB0C8A">
          <w:rPr>
            <w:rFonts w:hint="eastAsia"/>
            <w:lang w:eastAsia="zh-CN"/>
          </w:rPr>
          <w:t>E</w:t>
        </w:r>
        <w:r w:rsidRPr="00CB0C8A">
          <w:t xml:space="preserve">xisting </w:t>
        </w:r>
        <w:r w:rsidRPr="00CB0C8A">
          <w:rPr>
            <w:rFonts w:hint="eastAsia"/>
            <w:lang w:eastAsia="zh-CN"/>
          </w:rPr>
          <w:t>N</w:t>
        </w:r>
        <w:r w:rsidRPr="00CB0C8A">
          <w:t xml:space="preserve">odes and </w:t>
        </w:r>
        <w:r w:rsidRPr="00CB0C8A">
          <w:rPr>
            <w:rFonts w:hint="eastAsia"/>
            <w:lang w:eastAsia="zh-CN"/>
          </w:rPr>
          <w:t>F</w:t>
        </w:r>
        <w:r w:rsidRPr="00CB0C8A">
          <w:t>unctionality</w:t>
        </w:r>
        <w:bookmarkEnd w:id="3609"/>
        <w:bookmarkEnd w:id="3610"/>
        <w:bookmarkEnd w:id="3611"/>
      </w:ins>
    </w:p>
    <w:p w14:paraId="31E917EE" w14:textId="77777777" w:rsidR="00CC6321" w:rsidRPr="00A7799E" w:rsidRDefault="00CC6321" w:rsidP="00CC6321">
      <w:pPr>
        <w:rPr>
          <w:ins w:id="3615" w:author="S2-2203137" w:date="2022-04-14T14:44:00Z"/>
        </w:rPr>
      </w:pPr>
      <w:ins w:id="3616" w:author="S2-2203137" w:date="2022-04-14T14:44:00Z">
        <w:r w:rsidRPr="00A7799E">
          <w:t>The solution has impacts in the following entities:</w:t>
        </w:r>
      </w:ins>
    </w:p>
    <w:p w14:paraId="5647C599" w14:textId="77777777" w:rsidR="00CC6321" w:rsidRPr="00A7799E" w:rsidRDefault="00CC6321" w:rsidP="00CC6321">
      <w:pPr>
        <w:pStyle w:val="B1"/>
        <w:rPr>
          <w:ins w:id="3617" w:author="S2-2203137" w:date="2022-04-14T14:44:00Z"/>
        </w:rPr>
      </w:pPr>
      <w:ins w:id="3618" w:author="S2-2203137" w:date="2022-04-14T14:44:00Z">
        <w:r w:rsidRPr="00A7799E">
          <w:t xml:space="preserve">5GC entities (AMF, </w:t>
        </w:r>
        <w:r>
          <w:t xml:space="preserve">SMF, </w:t>
        </w:r>
        <w:r w:rsidRPr="00A7799E">
          <w:t>PCF, UPF):</w:t>
        </w:r>
      </w:ins>
    </w:p>
    <w:p w14:paraId="1A746B02" w14:textId="77777777" w:rsidR="00CC6321" w:rsidRPr="003647A8" w:rsidRDefault="00CC6321" w:rsidP="00CC6321">
      <w:pPr>
        <w:pStyle w:val="B2"/>
        <w:rPr>
          <w:ins w:id="3619" w:author="S2-2203137" w:date="2022-04-14T14:44:00Z"/>
          <w:lang w:val="en-US"/>
        </w:rPr>
      </w:pPr>
      <w:ins w:id="3620" w:author="S2-2203137" w:date="2022-04-14T14:44:00Z">
        <w:r w:rsidRPr="00A7799E">
          <w:t>-</w:t>
        </w:r>
        <w:r w:rsidRPr="00A7799E">
          <w:tab/>
        </w:r>
        <w:r>
          <w:rPr>
            <w:lang w:val="en-US"/>
          </w:rPr>
          <w:t>none.</w:t>
        </w:r>
      </w:ins>
    </w:p>
    <w:p w14:paraId="7F39D8D4" w14:textId="77777777" w:rsidR="00CC6321" w:rsidRPr="00A7799E" w:rsidRDefault="00CC6321" w:rsidP="00CC6321">
      <w:pPr>
        <w:pStyle w:val="B1"/>
        <w:rPr>
          <w:ins w:id="3621" w:author="S2-2203137" w:date="2022-04-14T14:44:00Z"/>
        </w:rPr>
      </w:pPr>
      <w:ins w:id="3622" w:author="S2-2203137" w:date="2022-04-14T14:44:00Z">
        <w:r w:rsidRPr="00A7799E">
          <w:t>NG-RAN:</w:t>
        </w:r>
      </w:ins>
    </w:p>
    <w:p w14:paraId="69404A8E" w14:textId="77777777" w:rsidR="00CC6321" w:rsidRDefault="00CC6321" w:rsidP="00CC6321">
      <w:pPr>
        <w:pStyle w:val="B2"/>
        <w:rPr>
          <w:ins w:id="3623" w:author="S2-2203137" w:date="2022-04-14T14:44:00Z"/>
        </w:rPr>
      </w:pPr>
      <w:ins w:id="3624" w:author="S2-2203137" w:date="2022-04-14T14:44:00Z">
        <w:r w:rsidRPr="00A7799E">
          <w:lastRenderedPageBreak/>
          <w:t>-</w:t>
        </w:r>
        <w:r w:rsidRPr="00A7799E">
          <w:tab/>
        </w:r>
        <w:r>
          <w:t>support indirect-to-indirect path relay (re)selection measurement criteria configuration</w:t>
        </w:r>
      </w:ins>
    </w:p>
    <w:p w14:paraId="62790812" w14:textId="77777777" w:rsidR="00CC6321" w:rsidRPr="00A7799E" w:rsidRDefault="00CC6321" w:rsidP="00CC6321">
      <w:pPr>
        <w:pStyle w:val="B1"/>
        <w:rPr>
          <w:ins w:id="3625" w:author="S2-2203137" w:date="2022-04-14T14:44:00Z"/>
        </w:rPr>
      </w:pPr>
      <w:ins w:id="3626" w:author="S2-2203137" w:date="2022-04-14T14:44:00Z">
        <w:r w:rsidRPr="00A7799E">
          <w:t>Remote UE:</w:t>
        </w:r>
      </w:ins>
    </w:p>
    <w:p w14:paraId="58377640" w14:textId="77777777" w:rsidR="00CC6321" w:rsidRDefault="00CC6321" w:rsidP="00CC6321">
      <w:pPr>
        <w:pStyle w:val="B2"/>
        <w:rPr>
          <w:ins w:id="3627" w:author="S2-2203137" w:date="2022-04-14T14:44:00Z"/>
        </w:rPr>
      </w:pPr>
      <w:ins w:id="3628" w:author="S2-2203137" w:date="2022-04-14T14:44:00Z">
        <w:r w:rsidRPr="00A7799E">
          <w:t>-</w:t>
        </w:r>
        <w:r w:rsidRPr="00A7799E">
          <w:tab/>
          <w:t xml:space="preserve">Remote UE needs to support </w:t>
        </w:r>
        <w:r>
          <w:rPr>
            <w:lang w:val="en-US"/>
          </w:rPr>
          <w:t>handover</w:t>
        </w:r>
        <w:r w:rsidRPr="00A7799E">
          <w:t xml:space="preserve"> procedures for untrusted non-3GPP access via N3IWF over L3 UE-to-NW Relay</w:t>
        </w:r>
        <w:r>
          <w:rPr>
            <w:lang w:val="en-US"/>
          </w:rPr>
          <w:t xml:space="preserve"> with N3IWF indirect communication path.</w:t>
        </w:r>
      </w:ins>
    </w:p>
    <w:p w14:paraId="0FE19761" w14:textId="19568F80" w:rsidR="00250FFF" w:rsidRPr="00A7799E" w:rsidRDefault="00250FFF" w:rsidP="00250FFF">
      <w:pPr>
        <w:pStyle w:val="2"/>
        <w:rPr>
          <w:ins w:id="3629" w:author="S2-2202326" w:date="2022-04-14T14:51:00Z"/>
          <w:lang w:eastAsia="zh-CN"/>
        </w:rPr>
      </w:pPr>
      <w:bookmarkStart w:id="3630" w:name="_Toc100847732"/>
      <w:ins w:id="3631" w:author="S2-2202326" w:date="2022-04-14T14:51:00Z">
        <w:r w:rsidRPr="00A7799E">
          <w:t>6.</w:t>
        </w:r>
      </w:ins>
      <w:ins w:id="3632" w:author="S2-2202326" w:date="2022-04-14T14:52:00Z">
        <w:r w:rsidR="00B24C7B">
          <w:rPr>
            <w:rFonts w:eastAsia="宋体" w:hint="eastAsia"/>
            <w:lang w:eastAsia="zh-CN"/>
          </w:rPr>
          <w:t>16</w:t>
        </w:r>
      </w:ins>
      <w:ins w:id="3633" w:author="S2-2202326" w:date="2022-04-14T14:51:00Z">
        <w:r w:rsidRPr="00A7799E">
          <w:tab/>
          <w:t>Solution #</w:t>
        </w:r>
      </w:ins>
      <w:ins w:id="3634" w:author="S2-2202326" w:date="2022-04-14T14:52:00Z">
        <w:r w:rsidR="00B24C7B">
          <w:rPr>
            <w:rFonts w:eastAsia="宋体" w:hint="eastAsia"/>
            <w:lang w:eastAsia="zh-CN"/>
          </w:rPr>
          <w:t>16</w:t>
        </w:r>
      </w:ins>
      <w:ins w:id="3635" w:author="S2-2202326" w:date="2022-04-14T14:51:00Z">
        <w:r w:rsidRPr="00A7799E">
          <w:t xml:space="preserve">: </w:t>
        </w:r>
        <w:r w:rsidRPr="00A7799E">
          <w:rPr>
            <w:lang w:eastAsia="zh-CN"/>
          </w:rPr>
          <w:t xml:space="preserve">Provisioning policy </w:t>
        </w:r>
        <w:r w:rsidRPr="00F3419C">
          <w:rPr>
            <w:rFonts w:eastAsia="宋体" w:hint="eastAsia"/>
            <w:lang w:eastAsia="zh-CN"/>
          </w:rPr>
          <w:t>based</w:t>
        </w:r>
        <w:r w:rsidRPr="00A7799E">
          <w:rPr>
            <w:lang w:eastAsia="zh-CN"/>
          </w:rPr>
          <w:t xml:space="preserve"> </w:t>
        </w:r>
        <w:r w:rsidRPr="00DC1C21">
          <w:rPr>
            <w:rFonts w:eastAsia="宋体" w:hint="eastAsia"/>
            <w:lang w:eastAsia="zh-CN"/>
          </w:rPr>
          <w:t>direct c</w:t>
        </w:r>
        <w:r w:rsidRPr="006041EB">
          <w:rPr>
            <w:lang w:eastAsia="zh-CN"/>
          </w:rPr>
          <w:t xml:space="preserve">ommunication path </w:t>
        </w:r>
        <w:r w:rsidRPr="00DC1C21">
          <w:rPr>
            <w:rFonts w:eastAsia="宋体" w:hint="eastAsia"/>
            <w:lang w:eastAsia="zh-CN"/>
          </w:rPr>
          <w:t>switching</w:t>
        </w:r>
        <w:r w:rsidRPr="006041EB">
          <w:rPr>
            <w:lang w:eastAsia="zh-CN"/>
          </w:rPr>
          <w:t xml:space="preserve"> between PC5 and Uu reference points</w:t>
        </w:r>
        <w:bookmarkEnd w:id="3630"/>
      </w:ins>
    </w:p>
    <w:p w14:paraId="5C79147E" w14:textId="3336F8A2" w:rsidR="00250FFF" w:rsidRPr="00A7799E" w:rsidRDefault="00250FFF" w:rsidP="00250FFF">
      <w:pPr>
        <w:pStyle w:val="3"/>
        <w:rPr>
          <w:ins w:id="3636" w:author="S2-2202326" w:date="2022-04-14T14:51:00Z"/>
        </w:rPr>
      </w:pPr>
      <w:bookmarkStart w:id="3637" w:name="_Toc100847733"/>
      <w:ins w:id="3638" w:author="S2-2202326" w:date="2022-04-14T14:51:00Z">
        <w:r w:rsidRPr="00A7799E">
          <w:t>6.</w:t>
        </w:r>
      </w:ins>
      <w:ins w:id="3639" w:author="S2-2202326" w:date="2022-04-14T14:52:00Z">
        <w:r w:rsidR="00B24C7B">
          <w:rPr>
            <w:rFonts w:eastAsia="宋体" w:hint="eastAsia"/>
            <w:lang w:eastAsia="zh-CN"/>
          </w:rPr>
          <w:t>16</w:t>
        </w:r>
      </w:ins>
      <w:ins w:id="3640" w:author="S2-2202326" w:date="2022-04-14T14:51:00Z">
        <w:r w:rsidRPr="00A7799E">
          <w:t>.1</w:t>
        </w:r>
        <w:r w:rsidRPr="00A7799E">
          <w:tab/>
          <w:t>Description</w:t>
        </w:r>
        <w:bookmarkEnd w:id="3637"/>
      </w:ins>
    </w:p>
    <w:p w14:paraId="2C13FEB7" w14:textId="77777777" w:rsidR="00250FFF" w:rsidRPr="00DC1C21" w:rsidRDefault="00250FFF" w:rsidP="00250FFF">
      <w:pPr>
        <w:rPr>
          <w:ins w:id="3641" w:author="S2-2202326" w:date="2022-04-14T14:51:00Z"/>
          <w:rFonts w:eastAsia="宋体" w:hint="eastAsia"/>
          <w:lang w:eastAsia="zh-CN"/>
        </w:rPr>
      </w:pPr>
      <w:ins w:id="3642" w:author="S2-2202326" w:date="2022-04-14T14:51:00Z">
        <w:r w:rsidRPr="00A7799E">
          <w:rPr>
            <w:lang w:eastAsia="zh-CN"/>
          </w:rPr>
          <w:t>Thi</w:t>
        </w:r>
        <w:r>
          <w:rPr>
            <w:lang w:eastAsia="zh-CN"/>
          </w:rPr>
          <w:t>s solution resolves Key Issue #</w:t>
        </w:r>
        <w:r>
          <w:rPr>
            <w:rFonts w:eastAsia="宋体" w:hint="eastAsia"/>
            <w:lang w:eastAsia="zh-CN"/>
          </w:rPr>
          <w:t>3</w:t>
        </w:r>
        <w:r w:rsidRPr="00A7799E">
          <w:rPr>
            <w:lang w:eastAsia="zh-CN"/>
          </w:rPr>
          <w:t xml:space="preserve"> </w:t>
        </w:r>
        <w:r w:rsidRPr="00CB5EC9">
          <w:rPr>
            <w:lang w:eastAsia="zh-CN"/>
          </w:rPr>
          <w:t>"</w:t>
        </w:r>
        <w:r w:rsidRPr="00F3419C">
          <w:rPr>
            <w:rFonts w:eastAsia="宋体" w:hint="eastAsia"/>
            <w:lang w:eastAsia="zh-CN"/>
          </w:rPr>
          <w:t>S</w:t>
        </w:r>
        <w:r w:rsidRPr="00B64A1F">
          <w:t>upport direct communication path switching between PC5 and Uu</w:t>
        </w:r>
        <w:r>
          <w:t xml:space="preserve"> </w:t>
        </w:r>
        <w:r w:rsidRPr="00B64A1F">
          <w:t>(i.e. non-relay case)</w:t>
        </w:r>
        <w:r w:rsidRPr="00CB5EC9">
          <w:rPr>
            <w:lang w:eastAsia="zh-CN"/>
          </w:rPr>
          <w:t>"</w:t>
        </w:r>
        <w:r w:rsidRPr="00F3419C">
          <w:rPr>
            <w:rFonts w:eastAsia="宋体" w:hint="eastAsia"/>
            <w:lang w:eastAsia="zh-CN"/>
          </w:rPr>
          <w:t xml:space="preserve"> and Key Issue #</w:t>
        </w:r>
        <w:r>
          <w:rPr>
            <w:rFonts w:eastAsia="宋体" w:hint="eastAsia"/>
            <w:lang w:eastAsia="zh-CN"/>
          </w:rPr>
          <w:t>6</w:t>
        </w:r>
        <w:r w:rsidRPr="00F3419C">
          <w:rPr>
            <w:rFonts w:eastAsia="宋体" w:hint="eastAsia"/>
            <w:lang w:eastAsia="zh-CN"/>
          </w:rPr>
          <w:t xml:space="preserve"> </w:t>
        </w:r>
        <w:r w:rsidRPr="00CB5EC9">
          <w:rPr>
            <w:lang w:eastAsia="zh-CN"/>
          </w:rPr>
          <w:t>"</w:t>
        </w:r>
        <w:r w:rsidRPr="00A7799E">
          <w:t>Support of PC5 Service Authorization and Policy/Parameter Provisioning</w:t>
        </w:r>
        <w:r w:rsidRPr="00CB5EC9">
          <w:rPr>
            <w:lang w:eastAsia="zh-CN"/>
          </w:rPr>
          <w:t>"</w:t>
        </w:r>
        <w:r w:rsidRPr="00A7799E">
          <w:rPr>
            <w:lang w:eastAsia="zh-CN"/>
          </w:rPr>
          <w:t>.</w:t>
        </w:r>
      </w:ins>
    </w:p>
    <w:p w14:paraId="161F7D43" w14:textId="77777777" w:rsidR="00250FFF" w:rsidRPr="00F3419C" w:rsidRDefault="00250FFF" w:rsidP="00250FFF">
      <w:pPr>
        <w:rPr>
          <w:ins w:id="3643" w:author="S2-2202326" w:date="2022-04-14T14:51:00Z"/>
          <w:rFonts w:eastAsia="宋体" w:hint="eastAsia"/>
          <w:lang w:eastAsia="zh-CN"/>
        </w:rPr>
      </w:pPr>
      <w:ins w:id="3644" w:author="S2-2202326" w:date="2022-04-14T14:51:00Z">
        <w:r w:rsidRPr="00CB5EC9">
          <w:rPr>
            <w:lang w:eastAsia="zh-CN"/>
          </w:rPr>
          <w:t>The "</w:t>
        </w:r>
        <w:r w:rsidRPr="00DC1C21">
          <w:rPr>
            <w:rFonts w:eastAsia="宋体" w:hint="eastAsia"/>
            <w:lang w:eastAsia="zh-CN"/>
          </w:rPr>
          <w:t xml:space="preserve">direct </w:t>
        </w:r>
        <w:r w:rsidRPr="00CB5EC9">
          <w:rPr>
            <w:lang w:eastAsia="zh-CN"/>
          </w:rPr>
          <w:t xml:space="preserve">communication path </w:t>
        </w:r>
        <w:r w:rsidRPr="00DC1C21">
          <w:rPr>
            <w:rFonts w:eastAsia="宋体" w:hint="eastAsia"/>
            <w:lang w:eastAsia="zh-CN"/>
          </w:rPr>
          <w:t>switching</w:t>
        </w:r>
        <w:r w:rsidRPr="00CB5EC9">
          <w:rPr>
            <w:lang w:eastAsia="zh-CN"/>
          </w:rPr>
          <w:t xml:space="preserve"> between </w:t>
        </w:r>
        <w:r w:rsidRPr="00DC1C21">
          <w:rPr>
            <w:rFonts w:eastAsia="宋体" w:hint="eastAsia"/>
            <w:lang w:eastAsia="zh-CN"/>
          </w:rPr>
          <w:t xml:space="preserve">direct </w:t>
        </w:r>
        <w:r w:rsidRPr="00CB5EC9">
          <w:rPr>
            <w:lang w:eastAsia="zh-CN"/>
          </w:rPr>
          <w:t xml:space="preserve">PC5 and </w:t>
        </w:r>
        <w:r w:rsidRPr="00DC1C21">
          <w:rPr>
            <w:rFonts w:eastAsia="宋体" w:hint="eastAsia"/>
            <w:lang w:eastAsia="zh-CN"/>
          </w:rPr>
          <w:t xml:space="preserve">direct </w:t>
        </w:r>
        <w:r w:rsidRPr="00CB5EC9">
          <w:rPr>
            <w:lang w:eastAsia="zh-CN"/>
          </w:rPr>
          <w:t>Uu reference points" refers to the procedure on how a U</w:t>
        </w:r>
        <w:r w:rsidRPr="007F3BA3">
          <w:rPr>
            <w:lang w:eastAsia="zh-CN"/>
          </w:rPr>
          <w:t>E switches the</w:t>
        </w:r>
        <w:r w:rsidRPr="007F3BA3">
          <w:rPr>
            <w:rFonts w:eastAsia="宋体" w:hint="eastAsia"/>
            <w:lang w:eastAsia="zh-CN"/>
          </w:rPr>
          <w:t xml:space="preserve"> direct</w:t>
        </w:r>
        <w:r w:rsidRPr="007F3BA3">
          <w:rPr>
            <w:lang w:eastAsia="zh-CN"/>
          </w:rPr>
          <w:t xml:space="preserve"> communication paths b</w:t>
        </w:r>
        <w:r>
          <w:rPr>
            <w:lang w:eastAsia="zh-CN"/>
          </w:rPr>
          <w:t>etween</w:t>
        </w:r>
        <w:r w:rsidRPr="00DC1C21">
          <w:rPr>
            <w:rFonts w:eastAsia="宋体" w:hint="eastAsia"/>
            <w:lang w:eastAsia="zh-CN"/>
          </w:rPr>
          <w:t xml:space="preserve"> </w:t>
        </w:r>
        <w:r>
          <w:rPr>
            <w:lang w:eastAsia="zh-CN"/>
          </w:rPr>
          <w:t>PC5 reference point and</w:t>
        </w:r>
        <w:r w:rsidRPr="00DC1C21">
          <w:rPr>
            <w:rFonts w:eastAsia="宋体" w:hint="eastAsia"/>
            <w:lang w:eastAsia="zh-CN"/>
          </w:rPr>
          <w:t xml:space="preserve"> </w:t>
        </w:r>
        <w:r w:rsidRPr="00CB5EC9">
          <w:rPr>
            <w:lang w:eastAsia="zh-CN"/>
          </w:rPr>
          <w:t xml:space="preserve">Uu reference point </w:t>
        </w:r>
        <w:r w:rsidRPr="00DC1C21">
          <w:rPr>
            <w:rFonts w:eastAsia="宋体" w:hint="eastAsia"/>
            <w:lang w:eastAsia="zh-CN"/>
          </w:rPr>
          <w:t>when</w:t>
        </w:r>
        <w:r w:rsidRPr="00CB5EC9">
          <w:rPr>
            <w:lang w:eastAsia="zh-CN"/>
          </w:rPr>
          <w:t xml:space="preserve"> it </w:t>
        </w:r>
        <w:r w:rsidRPr="00DC1C21">
          <w:rPr>
            <w:rFonts w:eastAsia="宋体" w:hint="eastAsia"/>
            <w:lang w:eastAsia="zh-CN"/>
          </w:rPr>
          <w:t xml:space="preserve">is </w:t>
        </w:r>
        <w:r>
          <w:rPr>
            <w:lang w:eastAsia="zh-CN"/>
          </w:rPr>
          <w:t>communicat</w:t>
        </w:r>
        <w:r w:rsidRPr="00DC1C21">
          <w:rPr>
            <w:rFonts w:eastAsia="宋体" w:hint="eastAsia"/>
            <w:lang w:eastAsia="zh-CN"/>
          </w:rPr>
          <w:t>ing</w:t>
        </w:r>
        <w:r w:rsidRPr="00CB5EC9">
          <w:rPr>
            <w:lang w:eastAsia="zh-CN"/>
          </w:rPr>
          <w:t xml:space="preserve"> with another UE. The </w:t>
        </w:r>
        <w:r w:rsidRPr="00DC1C21">
          <w:rPr>
            <w:rFonts w:eastAsia="宋体" w:hint="eastAsia"/>
            <w:lang w:eastAsia="zh-CN"/>
          </w:rPr>
          <w:t xml:space="preserve">direct </w:t>
        </w:r>
        <w:r w:rsidRPr="00CB5EC9">
          <w:rPr>
            <w:lang w:eastAsia="zh-CN"/>
          </w:rPr>
          <w:t xml:space="preserve">communication path over </w:t>
        </w:r>
        <w:r w:rsidRPr="00DC1C21">
          <w:rPr>
            <w:rFonts w:eastAsia="宋体" w:hint="eastAsia"/>
            <w:lang w:eastAsia="zh-CN"/>
          </w:rPr>
          <w:t xml:space="preserve">direct </w:t>
        </w:r>
        <w:r w:rsidRPr="00CB5EC9">
          <w:rPr>
            <w:lang w:eastAsia="zh-CN"/>
          </w:rPr>
          <w:t xml:space="preserve">PC5 reference point means that the communication with another UE is performed by using 5G </w:t>
        </w:r>
        <w:r w:rsidRPr="00CB5EC9">
          <w:t>ProSe Direct Communication only</w:t>
        </w:r>
        <w:r w:rsidRPr="00CB5EC9">
          <w:rPr>
            <w:lang w:eastAsia="zh-CN"/>
          </w:rPr>
          <w:t>. T</w:t>
        </w:r>
        <w:r w:rsidRPr="00CB5EC9">
          <w:t xml:space="preserve">he </w:t>
        </w:r>
        <w:r w:rsidRPr="00DC1C21">
          <w:rPr>
            <w:rFonts w:eastAsia="宋体" w:hint="eastAsia"/>
            <w:lang w:eastAsia="zh-CN"/>
          </w:rPr>
          <w:t xml:space="preserve">direct </w:t>
        </w:r>
        <w:r w:rsidRPr="00CB5EC9">
          <w:rPr>
            <w:lang w:eastAsia="zh-CN"/>
          </w:rPr>
          <w:t>communication path over</w:t>
        </w:r>
        <w:r w:rsidRPr="00DC1C21">
          <w:rPr>
            <w:rFonts w:eastAsia="宋体" w:hint="eastAsia"/>
            <w:lang w:eastAsia="zh-CN"/>
          </w:rPr>
          <w:t xml:space="preserve"> </w:t>
        </w:r>
        <w:r w:rsidRPr="00CB5EC9">
          <w:rPr>
            <w:lang w:eastAsia="zh-CN"/>
          </w:rPr>
          <w:t>Uu reference point means that the communication with another UE is performed via the network</w:t>
        </w:r>
        <w:r w:rsidRPr="00F3419C">
          <w:rPr>
            <w:rFonts w:eastAsia="宋体" w:hint="eastAsia"/>
            <w:lang w:eastAsia="zh-CN"/>
          </w:rPr>
          <w:t xml:space="preserve"> (i.e. non-relay case)</w:t>
        </w:r>
        <w:r w:rsidRPr="00DC1C21">
          <w:rPr>
            <w:rFonts w:eastAsia="宋体" w:hint="eastAsia"/>
            <w:lang w:eastAsia="zh-CN"/>
          </w:rPr>
          <w:t xml:space="preserve"> and t</w:t>
        </w:r>
        <w:r w:rsidRPr="00CB5EC9">
          <w:rPr>
            <w:lang w:eastAsia="zh-CN"/>
          </w:rPr>
          <w:t xml:space="preserve">he communication via </w:t>
        </w:r>
        <w:r w:rsidRPr="00CB5EC9">
          <w:t xml:space="preserve">5G ProSe </w:t>
        </w:r>
        <w:r w:rsidRPr="00CB5EC9">
          <w:rPr>
            <w:lang w:eastAsia="zh-CN"/>
          </w:rPr>
          <w:t>UE-to-Network Relay (Layer-2 or Layer-3)</w:t>
        </w:r>
        <w:r w:rsidRPr="00DC1C21">
          <w:rPr>
            <w:rFonts w:eastAsia="宋体" w:hint="eastAsia"/>
            <w:lang w:eastAsia="zh-CN"/>
          </w:rPr>
          <w:t xml:space="preserve"> is not considered</w:t>
        </w:r>
        <w:r w:rsidRPr="00CB5EC9">
          <w:rPr>
            <w:lang w:eastAsia="zh-CN"/>
          </w:rPr>
          <w:t>.</w:t>
        </w:r>
      </w:ins>
    </w:p>
    <w:p w14:paraId="51153174" w14:textId="77777777" w:rsidR="00250FFF" w:rsidRPr="00A85DB2" w:rsidRDefault="00250FFF" w:rsidP="00250FFF">
      <w:pPr>
        <w:pStyle w:val="NO"/>
        <w:rPr>
          <w:ins w:id="3645" w:author="S2-2202326" w:date="2022-04-14T14:51:00Z"/>
        </w:rPr>
      </w:pPr>
      <w:ins w:id="3646" w:author="S2-2202326" w:date="2022-04-14T14:51:00Z">
        <w:r w:rsidRPr="00A85DB2">
          <w:t>NOTE </w:t>
        </w:r>
        <w:r w:rsidRPr="00A85DB2">
          <w:rPr>
            <w:rFonts w:hint="eastAsia"/>
          </w:rPr>
          <w:t>1</w:t>
        </w:r>
        <w:r w:rsidRPr="00A85DB2">
          <w:t>:</w:t>
        </w:r>
        <w:r w:rsidRPr="00A85DB2">
          <w:tab/>
        </w:r>
        <w:r w:rsidRPr="00A85DB2">
          <w:rPr>
            <w:rFonts w:hint="eastAsia"/>
          </w:rPr>
          <w:t>Session continuity (e.g.</w:t>
        </w:r>
        <w:r w:rsidRPr="00A85DB2">
          <w:t xml:space="preserve"> </w:t>
        </w:r>
        <w:r w:rsidRPr="00A85DB2">
          <w:rPr>
            <w:rFonts w:hint="eastAsia"/>
          </w:rPr>
          <w:t xml:space="preserve">IP address preservation) </w:t>
        </w:r>
        <w:r w:rsidRPr="00A85DB2">
          <w:t xml:space="preserve">is </w:t>
        </w:r>
        <w:r w:rsidRPr="00A85DB2">
          <w:rPr>
            <w:rFonts w:hint="eastAsia"/>
          </w:rPr>
          <w:t>not supported</w:t>
        </w:r>
        <w:r w:rsidRPr="00A85DB2">
          <w:t xml:space="preserve"> </w:t>
        </w:r>
        <w:r w:rsidRPr="00A85DB2">
          <w:rPr>
            <w:rFonts w:hint="eastAsia"/>
          </w:rPr>
          <w:t>during path switching</w:t>
        </w:r>
        <w:r w:rsidRPr="00A85DB2">
          <w:t xml:space="preserve"> in this </w:t>
        </w:r>
        <w:r w:rsidRPr="00A85DB2">
          <w:rPr>
            <w:rFonts w:hint="eastAsia"/>
          </w:rPr>
          <w:t>solution.</w:t>
        </w:r>
      </w:ins>
    </w:p>
    <w:p w14:paraId="35171F3C" w14:textId="3BDA438F" w:rsidR="00250FFF" w:rsidRPr="00DC1C21" w:rsidRDefault="00250FFF" w:rsidP="00250FFF">
      <w:pPr>
        <w:rPr>
          <w:ins w:id="3647" w:author="S2-2202326" w:date="2022-04-14T14:51:00Z"/>
          <w:rFonts w:eastAsia="宋体" w:hint="eastAsia"/>
          <w:lang w:eastAsia="zh-CN"/>
        </w:rPr>
      </w:pPr>
      <w:ins w:id="3648" w:author="S2-2202326" w:date="2022-04-14T14:51:00Z">
        <w:r w:rsidRPr="00CB5EC9">
          <w:rPr>
            <w:lang w:eastAsia="ko-KR"/>
          </w:rPr>
          <w:t xml:space="preserve">Path </w:t>
        </w:r>
        <w:r w:rsidRPr="00DC1C21">
          <w:rPr>
            <w:rFonts w:eastAsia="宋体" w:hint="eastAsia"/>
            <w:lang w:eastAsia="zh-CN"/>
          </w:rPr>
          <w:t>switching</w:t>
        </w:r>
        <w:r w:rsidRPr="00CB5EC9">
          <w:rPr>
            <w:lang w:eastAsia="ko-KR"/>
          </w:rPr>
          <w:t xml:space="preserve"> policy is provided to the UE to indicate </w:t>
        </w:r>
        <w:r w:rsidRPr="00CB5EC9">
          <w:t xml:space="preserve">which path(s) is </w:t>
        </w:r>
        <w:r w:rsidRPr="00F3419C">
          <w:rPr>
            <w:rFonts w:eastAsia="宋体" w:hint="eastAsia"/>
            <w:lang w:eastAsia="zh-CN"/>
          </w:rPr>
          <w:t>allowed</w:t>
        </w:r>
        <w:r w:rsidRPr="00CB5EC9">
          <w:t xml:space="preserve"> for</w:t>
        </w:r>
        <w:r w:rsidRPr="00CB5EC9">
          <w:rPr>
            <w:lang w:eastAsia="zh-CN"/>
          </w:rPr>
          <w:t xml:space="preserve"> all or specific</w:t>
        </w:r>
        <w:r w:rsidRPr="00CB5EC9">
          <w:t xml:space="preserve"> </w:t>
        </w:r>
        <w:r w:rsidRPr="00CB5EC9">
          <w:rPr>
            <w:lang w:eastAsia="ko-KR"/>
          </w:rPr>
          <w:t>ProSe services</w:t>
        </w:r>
        <w:r w:rsidRPr="00CB5EC9">
          <w:t xml:space="preserve"> (i.e. </w:t>
        </w:r>
        <w:r w:rsidRPr="00DC1C21">
          <w:rPr>
            <w:rFonts w:eastAsia="宋体" w:hint="eastAsia"/>
            <w:lang w:eastAsia="zh-CN"/>
          </w:rPr>
          <w:t xml:space="preserve">direct </w:t>
        </w:r>
        <w:r w:rsidRPr="00CB5EC9">
          <w:t>PC5</w:t>
        </w:r>
        <w:r w:rsidRPr="00CB5EC9">
          <w:rPr>
            <w:lang w:eastAsia="zh-CN"/>
          </w:rPr>
          <w:t xml:space="preserve"> </w:t>
        </w:r>
        <w:r w:rsidRPr="00F3419C">
          <w:rPr>
            <w:rFonts w:eastAsia="宋体" w:hint="eastAsia"/>
            <w:lang w:eastAsia="zh-CN"/>
          </w:rPr>
          <w:t>allowed</w:t>
        </w:r>
        <w:r w:rsidRPr="00CB5EC9">
          <w:t xml:space="preserve">, </w:t>
        </w:r>
        <w:r w:rsidRPr="00DC1C21">
          <w:rPr>
            <w:rFonts w:eastAsia="宋体" w:hint="eastAsia"/>
            <w:lang w:eastAsia="zh-CN"/>
          </w:rPr>
          <w:t xml:space="preserve">direct </w:t>
        </w:r>
        <w:r w:rsidRPr="00CB5EC9">
          <w:t>Uu</w:t>
        </w:r>
        <w:r>
          <w:rPr>
            <w:lang w:eastAsia="zh-CN"/>
          </w:rPr>
          <w:t xml:space="preserve"> </w:t>
        </w:r>
        <w:r w:rsidRPr="00F3419C">
          <w:rPr>
            <w:rFonts w:eastAsia="宋体" w:hint="eastAsia"/>
            <w:lang w:eastAsia="zh-CN"/>
          </w:rPr>
          <w:t>allowed</w:t>
        </w:r>
        <w:r>
          <w:t xml:space="preserve"> or no </w:t>
        </w:r>
        <w:r w:rsidRPr="00F3419C">
          <w:rPr>
            <w:rFonts w:eastAsia="宋体" w:hint="eastAsia"/>
            <w:lang w:eastAsia="zh-CN"/>
          </w:rPr>
          <w:t>allowed</w:t>
        </w:r>
        <w:r w:rsidRPr="00CB5EC9">
          <w:t xml:space="preserve"> indicated).</w:t>
        </w:r>
        <w:r w:rsidRPr="00DC1C21">
          <w:rPr>
            <w:rFonts w:eastAsia="宋体" w:hint="eastAsia"/>
            <w:lang w:eastAsia="zh-CN"/>
          </w:rPr>
          <w:t xml:space="preserve"> The path switching policy is defined as the mapping of ProSe </w:t>
        </w:r>
        <w:r w:rsidRPr="00CB5EC9">
          <w:t xml:space="preserve">services (i.e. ProSe identifiers) to path </w:t>
        </w:r>
        <w:r w:rsidRPr="00F3419C">
          <w:rPr>
            <w:rFonts w:eastAsia="宋体" w:hint="eastAsia"/>
            <w:lang w:eastAsia="zh-CN"/>
          </w:rPr>
          <w:t>allowed</w:t>
        </w:r>
        <w:r w:rsidRPr="00CB5EC9">
          <w:t xml:space="preserve"> (i.e. </w:t>
        </w:r>
        <w:r w:rsidRPr="00DC1C21">
          <w:rPr>
            <w:rFonts w:eastAsia="宋体" w:hint="eastAsia"/>
            <w:lang w:eastAsia="zh-CN"/>
          </w:rPr>
          <w:t xml:space="preserve">direct </w:t>
        </w:r>
        <w:r w:rsidRPr="00CB5EC9">
          <w:rPr>
            <w:lang w:eastAsia="zh-CN"/>
          </w:rPr>
          <w:t xml:space="preserve">PC5 </w:t>
        </w:r>
        <w:r w:rsidRPr="00F3419C">
          <w:rPr>
            <w:rFonts w:eastAsia="宋体" w:hint="eastAsia"/>
            <w:lang w:eastAsia="zh-CN"/>
          </w:rPr>
          <w:t>allowed</w:t>
        </w:r>
        <w:r w:rsidRPr="00CB5EC9">
          <w:rPr>
            <w:lang w:eastAsia="zh-CN"/>
          </w:rPr>
          <w:t xml:space="preserve">, </w:t>
        </w:r>
        <w:r w:rsidRPr="00DC1C21">
          <w:rPr>
            <w:rFonts w:eastAsia="宋体" w:hint="eastAsia"/>
            <w:lang w:eastAsia="zh-CN"/>
          </w:rPr>
          <w:t xml:space="preserve">direct </w:t>
        </w:r>
        <w:r w:rsidRPr="00CB5EC9">
          <w:rPr>
            <w:lang w:eastAsia="zh-CN"/>
          </w:rPr>
          <w:t xml:space="preserve">Uu </w:t>
        </w:r>
        <w:r w:rsidRPr="00F3419C">
          <w:rPr>
            <w:rFonts w:eastAsia="宋体" w:hint="eastAsia"/>
            <w:lang w:eastAsia="zh-CN"/>
          </w:rPr>
          <w:t>allowed</w:t>
        </w:r>
        <w:r w:rsidRPr="00CB5EC9">
          <w:rPr>
            <w:lang w:eastAsia="zh-CN"/>
          </w:rPr>
          <w:t xml:space="preserve">, or no </w:t>
        </w:r>
        <w:r w:rsidRPr="00F3419C">
          <w:rPr>
            <w:rFonts w:eastAsia="宋体" w:hint="eastAsia"/>
            <w:lang w:eastAsia="zh-CN"/>
          </w:rPr>
          <w:t>allowed</w:t>
        </w:r>
        <w:r w:rsidRPr="00CB5EC9">
          <w:rPr>
            <w:lang w:eastAsia="zh-CN"/>
          </w:rPr>
          <w:t>)</w:t>
        </w:r>
        <w:r w:rsidRPr="00DC1C21">
          <w:rPr>
            <w:rFonts w:eastAsia="宋体" w:hint="eastAsia"/>
            <w:lang w:eastAsia="zh-CN"/>
          </w:rPr>
          <w:t xml:space="preserve"> and t</w:t>
        </w:r>
        <w:r w:rsidRPr="00CB5EC9">
          <w:rPr>
            <w:lang w:eastAsia="zh-CN"/>
          </w:rPr>
          <w:t>he path s</w:t>
        </w:r>
        <w:r w:rsidRPr="00DC1C21">
          <w:rPr>
            <w:rFonts w:eastAsia="宋体" w:hint="eastAsia"/>
            <w:lang w:eastAsia="zh-CN"/>
          </w:rPr>
          <w:t>witching</w:t>
        </w:r>
        <w:r w:rsidRPr="00CB5EC9">
          <w:rPr>
            <w:lang w:eastAsia="zh-CN"/>
          </w:rPr>
          <w:t xml:space="preserve"> policy can be a one</w:t>
        </w:r>
        <w:r>
          <w:rPr>
            <w:lang w:eastAsia="zh-CN"/>
          </w:rPr>
          <w:t xml:space="preserve"> mapping for all ProSe services</w:t>
        </w:r>
        <w:r w:rsidRPr="00DC1C21">
          <w:rPr>
            <w:rFonts w:eastAsia="宋体" w:hint="eastAsia"/>
            <w:lang w:eastAsia="zh-CN"/>
          </w:rPr>
          <w:t xml:space="preserve"> (</w:t>
        </w:r>
        <w:r w:rsidRPr="00CB5EC9">
          <w:rPr>
            <w:lang w:eastAsia="zh-CN"/>
          </w:rPr>
          <w:t xml:space="preserve">i.e. same path </w:t>
        </w:r>
        <w:r w:rsidRPr="00F3419C">
          <w:rPr>
            <w:rFonts w:eastAsia="宋体" w:hint="eastAsia"/>
            <w:lang w:eastAsia="zh-CN"/>
          </w:rPr>
          <w:t>allowed</w:t>
        </w:r>
        <w:r w:rsidRPr="00CB5EC9">
          <w:rPr>
            <w:lang w:eastAsia="zh-CN"/>
          </w:rPr>
          <w:t xml:space="preserve"> for all ProSe services</w:t>
        </w:r>
        <w:r w:rsidRPr="00DC1C21">
          <w:rPr>
            <w:rFonts w:eastAsia="宋体" w:hint="eastAsia"/>
            <w:lang w:eastAsia="zh-CN"/>
          </w:rPr>
          <w:t>)</w:t>
        </w:r>
        <w:r w:rsidRPr="00CB5EC9">
          <w:rPr>
            <w:lang w:eastAsia="zh-CN"/>
          </w:rPr>
          <w:t>.</w:t>
        </w:r>
      </w:ins>
    </w:p>
    <w:p w14:paraId="53161072" w14:textId="77777777" w:rsidR="00250FFF" w:rsidRPr="00CB5EC9" w:rsidRDefault="00250FFF" w:rsidP="00250FFF">
      <w:pPr>
        <w:rPr>
          <w:ins w:id="3649" w:author="S2-2202326" w:date="2022-04-14T14:51:00Z"/>
        </w:rPr>
      </w:pPr>
      <w:ins w:id="3650" w:author="S2-2202326" w:date="2022-04-14T14:51:00Z">
        <w:r w:rsidRPr="00DC1C21">
          <w:rPr>
            <w:rFonts w:eastAsia="宋体" w:hint="eastAsia"/>
            <w:lang w:eastAsia="zh-CN"/>
          </w:rPr>
          <w:t>T</w:t>
        </w:r>
        <w:r>
          <w:t xml:space="preserve">he path </w:t>
        </w:r>
        <w:r w:rsidRPr="00DC1C21">
          <w:rPr>
            <w:rFonts w:eastAsia="宋体" w:hint="eastAsia"/>
            <w:lang w:eastAsia="zh-CN"/>
          </w:rPr>
          <w:t>switching</w:t>
        </w:r>
        <w:r w:rsidRPr="00CB5EC9">
          <w:t xml:space="preserve"> policy can be (pre</w:t>
        </w:r>
        <w:r w:rsidRPr="00DC1C21">
          <w:rPr>
            <w:rFonts w:eastAsia="宋体" w:hint="eastAsia"/>
            <w:lang w:eastAsia="zh-CN"/>
          </w:rPr>
          <w:t>-</w:t>
        </w:r>
        <w:r w:rsidRPr="00CB5EC9">
          <w:t>) configured in the UE or provided by the PCF</w:t>
        </w:r>
        <w:r w:rsidRPr="00DC1C21">
          <w:rPr>
            <w:rFonts w:eastAsia="宋体" w:hint="eastAsia"/>
            <w:lang w:eastAsia="zh-CN"/>
          </w:rPr>
          <w:t>.</w:t>
        </w:r>
        <w:r w:rsidRPr="00CB5EC9">
          <w:t xml:space="preserve"> The ProSe Application Server </w:t>
        </w:r>
        <w:r w:rsidRPr="00DC1C21">
          <w:rPr>
            <w:rFonts w:eastAsia="宋体" w:hint="eastAsia"/>
            <w:lang w:eastAsia="zh-CN"/>
          </w:rPr>
          <w:t>may</w:t>
        </w:r>
        <w:r w:rsidRPr="00CB5EC9">
          <w:t xml:space="preserve"> provide a path </w:t>
        </w:r>
        <w:r w:rsidRPr="00F3419C">
          <w:rPr>
            <w:rFonts w:eastAsia="宋体" w:hint="eastAsia"/>
            <w:lang w:eastAsia="zh-CN"/>
          </w:rPr>
          <w:t>allowed indication</w:t>
        </w:r>
        <w:r w:rsidRPr="00CB5EC9">
          <w:t xml:space="preserve"> for ProSe Services to UDR and this may be used by PCF for path s</w:t>
        </w:r>
        <w:r w:rsidRPr="00DC1C21">
          <w:rPr>
            <w:rFonts w:eastAsia="宋体" w:hint="eastAsia"/>
            <w:lang w:eastAsia="zh-CN"/>
          </w:rPr>
          <w:t>witching</w:t>
        </w:r>
        <w:r w:rsidRPr="00CB5EC9">
          <w:t xml:space="preserve"> policy generation and update.</w:t>
        </w:r>
      </w:ins>
    </w:p>
    <w:p w14:paraId="1081C27A" w14:textId="77777777" w:rsidR="00250FFF" w:rsidRPr="00A50984" w:rsidRDefault="00250FFF" w:rsidP="00250FFF">
      <w:pPr>
        <w:rPr>
          <w:ins w:id="3651" w:author="S2-2202326" w:date="2022-04-14T14:51:00Z"/>
          <w:rFonts w:eastAsia="宋体" w:hint="eastAsia"/>
          <w:lang w:eastAsia="zh-CN"/>
        </w:rPr>
      </w:pPr>
      <w:ins w:id="3652" w:author="S2-2202326" w:date="2022-04-14T14:51:00Z">
        <w:r w:rsidRPr="00CB5EC9">
          <w:rPr>
            <w:lang w:eastAsia="zh-CN"/>
          </w:rPr>
          <w:t xml:space="preserve">The UE may use the </w:t>
        </w:r>
        <w:r w:rsidRPr="00DC1C21">
          <w:rPr>
            <w:rFonts w:eastAsia="宋体" w:hint="eastAsia"/>
            <w:lang w:eastAsia="zh-CN"/>
          </w:rPr>
          <w:t>pre-configured/</w:t>
        </w:r>
        <w:r w:rsidRPr="00CB5EC9">
          <w:rPr>
            <w:lang w:eastAsia="zh-CN"/>
          </w:rPr>
          <w:t xml:space="preserve">provisioned path </w:t>
        </w:r>
        <w:r w:rsidRPr="00DC1C21">
          <w:rPr>
            <w:rFonts w:eastAsia="宋体" w:hint="eastAsia"/>
            <w:lang w:eastAsia="zh-CN"/>
          </w:rPr>
          <w:t>switching</w:t>
        </w:r>
        <w:r w:rsidRPr="00CB5EC9">
          <w:rPr>
            <w:lang w:eastAsia="zh-CN"/>
          </w:rPr>
          <w:t xml:space="preserve"> policy to </w:t>
        </w:r>
        <w:r w:rsidRPr="00DC1C21">
          <w:rPr>
            <w:rFonts w:eastAsia="宋体"/>
            <w:lang w:eastAsia="zh-CN"/>
          </w:rPr>
          <w:t>switching</w:t>
        </w:r>
        <w:r w:rsidRPr="00DC1C21">
          <w:rPr>
            <w:rFonts w:eastAsia="宋体" w:hint="eastAsia"/>
            <w:lang w:eastAsia="zh-CN"/>
          </w:rPr>
          <w:t xml:space="preserve"> </w:t>
        </w:r>
        <w:r>
          <w:rPr>
            <w:lang w:eastAsia="zh-CN"/>
          </w:rPr>
          <w:t>all or specific ProSe services</w:t>
        </w:r>
        <w:r w:rsidRPr="00CB5EC9">
          <w:rPr>
            <w:lang w:eastAsia="zh-CN"/>
          </w:rPr>
          <w:t xml:space="preserve"> </w:t>
        </w:r>
        <w:r w:rsidRPr="00DC1C21">
          <w:rPr>
            <w:rFonts w:eastAsia="宋体" w:hint="eastAsia"/>
            <w:lang w:eastAsia="zh-CN"/>
          </w:rPr>
          <w:t xml:space="preserve">to </w:t>
        </w:r>
        <w:r w:rsidRPr="00CB5EC9">
          <w:rPr>
            <w:lang w:eastAsia="zh-CN"/>
          </w:rPr>
          <w:t>the appropriate communication path.</w:t>
        </w:r>
        <w:r w:rsidRPr="00A50984">
          <w:rPr>
            <w:rFonts w:eastAsia="宋体"/>
            <w:lang w:eastAsia="zh-CN"/>
          </w:rPr>
          <w:t xml:space="preserve"> </w:t>
        </w:r>
        <w:r w:rsidRPr="00DC1C21">
          <w:rPr>
            <w:rFonts w:eastAsia="宋体"/>
            <w:lang w:eastAsia="zh-CN"/>
          </w:rPr>
          <w:t>T</w:t>
        </w:r>
        <w:r w:rsidRPr="00DC1C21">
          <w:rPr>
            <w:rFonts w:eastAsia="宋体" w:hint="eastAsia"/>
            <w:lang w:eastAsia="zh-CN"/>
          </w:rPr>
          <w:t xml:space="preserve">he </w:t>
        </w:r>
        <w:r w:rsidRPr="00CB5EC9">
          <w:rPr>
            <w:lang w:eastAsia="zh-CN"/>
          </w:rPr>
          <w:t>"</w:t>
        </w:r>
        <w:r w:rsidRPr="00CB5EC9">
          <w:rPr>
            <w:lang w:eastAsia="ko-KR"/>
          </w:rPr>
          <w:t>Procedures for Service Authorization and Provisioning to UE</w:t>
        </w:r>
        <w:r w:rsidRPr="00CB5EC9">
          <w:rPr>
            <w:lang w:eastAsia="zh-CN"/>
          </w:rPr>
          <w:t>"</w:t>
        </w:r>
        <w:r>
          <w:rPr>
            <w:rFonts w:eastAsia="宋体" w:hint="eastAsia"/>
            <w:lang w:eastAsia="zh-CN"/>
          </w:rPr>
          <w:t xml:space="preserve"> as defined in TS 23.304 [3</w:t>
        </w:r>
        <w:r w:rsidRPr="00DC1C21">
          <w:rPr>
            <w:rFonts w:eastAsia="宋体" w:hint="eastAsia"/>
            <w:lang w:eastAsia="zh-CN"/>
          </w:rPr>
          <w:t xml:space="preserve">] is reused for provisioning path </w:t>
        </w:r>
        <w:r w:rsidRPr="00DC1C21">
          <w:rPr>
            <w:rFonts w:eastAsia="宋体"/>
            <w:lang w:eastAsia="zh-CN"/>
          </w:rPr>
          <w:t>switching</w:t>
        </w:r>
        <w:r w:rsidRPr="00DC1C21">
          <w:rPr>
            <w:rFonts w:eastAsia="宋体" w:hint="eastAsia"/>
            <w:lang w:eastAsia="zh-CN"/>
          </w:rPr>
          <w:t xml:space="preserve"> policy to the UE.</w:t>
        </w:r>
      </w:ins>
    </w:p>
    <w:p w14:paraId="5D0E8CB9" w14:textId="77777777" w:rsidR="00250FFF" w:rsidRPr="007F3BA3" w:rsidRDefault="00250FFF" w:rsidP="00250FFF">
      <w:pPr>
        <w:pStyle w:val="B1"/>
        <w:overflowPunct/>
        <w:autoSpaceDE/>
        <w:autoSpaceDN/>
        <w:adjustRightInd/>
        <w:ind w:left="0" w:firstLine="0"/>
        <w:textAlignment w:val="auto"/>
        <w:rPr>
          <w:ins w:id="3653" w:author="S2-2202326" w:date="2022-04-14T14:51:00Z"/>
          <w:rFonts w:eastAsia="宋体"/>
          <w:color w:val="auto"/>
          <w:lang w:eastAsia="zh-CN"/>
        </w:rPr>
      </w:pPr>
      <w:ins w:id="3654" w:author="S2-2202326" w:date="2022-04-14T14:51:00Z">
        <w:r w:rsidRPr="00DC1C21">
          <w:rPr>
            <w:rFonts w:eastAsia="宋体"/>
            <w:color w:val="auto"/>
            <w:lang w:eastAsia="zh-CN"/>
          </w:rPr>
          <w:t>The UE evaluates the path s</w:t>
        </w:r>
        <w:r w:rsidRPr="00DC1C21">
          <w:rPr>
            <w:rFonts w:eastAsia="宋体" w:hint="eastAsia"/>
            <w:color w:val="auto"/>
            <w:lang w:eastAsia="zh-CN"/>
          </w:rPr>
          <w:t>witching</w:t>
        </w:r>
        <w:r w:rsidRPr="00DC1C21">
          <w:rPr>
            <w:rFonts w:eastAsia="宋体"/>
            <w:color w:val="auto"/>
            <w:lang w:eastAsia="zh-CN"/>
          </w:rPr>
          <w:t xml:space="preserve"> policy </w:t>
        </w:r>
        <w:r w:rsidRPr="00DC1C21">
          <w:rPr>
            <w:rFonts w:eastAsia="宋体" w:hint="eastAsia"/>
            <w:color w:val="auto"/>
            <w:lang w:eastAsia="zh-CN"/>
          </w:rPr>
          <w:t>an</w:t>
        </w:r>
        <w:r w:rsidRPr="007F3BA3">
          <w:rPr>
            <w:rFonts w:eastAsia="宋体" w:hint="eastAsia"/>
            <w:color w:val="auto"/>
            <w:lang w:eastAsia="zh-CN"/>
          </w:rPr>
          <w:t xml:space="preserve">d </w:t>
        </w:r>
        <w:r w:rsidRPr="007F3BA3">
          <w:rPr>
            <w:rFonts w:eastAsia="宋体"/>
            <w:color w:val="auto"/>
            <w:lang w:eastAsia="zh-CN"/>
          </w:rPr>
          <w:t>switches the communication path as below:</w:t>
        </w:r>
      </w:ins>
    </w:p>
    <w:p w14:paraId="12397D36" w14:textId="77777777" w:rsidR="00250FFF" w:rsidRPr="007F3BA3" w:rsidRDefault="00250FFF" w:rsidP="00250FFF">
      <w:pPr>
        <w:pStyle w:val="B1"/>
        <w:overflowPunct/>
        <w:autoSpaceDE/>
        <w:autoSpaceDN/>
        <w:adjustRightInd/>
        <w:textAlignment w:val="auto"/>
        <w:rPr>
          <w:ins w:id="3655" w:author="S2-2202326" w:date="2022-04-14T14:51:00Z"/>
          <w:rFonts w:eastAsia="宋体"/>
          <w:color w:val="auto"/>
          <w:lang w:eastAsia="zh-CN"/>
        </w:rPr>
      </w:pPr>
      <w:ins w:id="3656" w:author="S2-2202326" w:date="2022-04-14T14:51:00Z">
        <w:r w:rsidRPr="007F3BA3">
          <w:rPr>
            <w:rFonts w:eastAsia="宋体"/>
            <w:color w:val="auto"/>
            <w:lang w:eastAsia="zh-CN"/>
          </w:rPr>
          <w:t>-</w:t>
        </w:r>
        <w:r w:rsidRPr="007F3BA3">
          <w:rPr>
            <w:rFonts w:eastAsia="宋体"/>
            <w:color w:val="auto"/>
            <w:lang w:eastAsia="zh-CN"/>
          </w:rPr>
          <w:tab/>
          <w:t xml:space="preserve">If </w:t>
        </w:r>
        <w:r w:rsidRPr="007F3BA3">
          <w:rPr>
            <w:rFonts w:eastAsia="宋体" w:hint="eastAsia"/>
            <w:color w:val="auto"/>
            <w:lang w:eastAsia="zh-CN"/>
          </w:rPr>
          <w:t xml:space="preserve">direct </w:t>
        </w:r>
        <w:r w:rsidRPr="007F3BA3">
          <w:rPr>
            <w:rFonts w:eastAsia="宋体"/>
            <w:color w:val="auto"/>
            <w:lang w:eastAsia="zh-CN"/>
          </w:rPr>
          <w:t xml:space="preserve">PC5 </w:t>
        </w:r>
        <w:r>
          <w:rPr>
            <w:rFonts w:eastAsia="宋体" w:hint="eastAsia"/>
            <w:color w:val="auto"/>
            <w:lang w:eastAsia="zh-CN"/>
          </w:rPr>
          <w:t>allowed</w:t>
        </w:r>
        <w:r w:rsidRPr="007F3BA3">
          <w:rPr>
            <w:rFonts w:eastAsia="宋体"/>
            <w:color w:val="auto"/>
            <w:lang w:eastAsia="zh-CN"/>
          </w:rPr>
          <w:t xml:space="preserve"> is indicated, the UE may switch to the </w:t>
        </w:r>
        <w:r w:rsidRPr="007F3BA3">
          <w:rPr>
            <w:rFonts w:eastAsia="宋体" w:hint="eastAsia"/>
            <w:color w:val="auto"/>
            <w:lang w:eastAsia="zh-CN"/>
          </w:rPr>
          <w:t xml:space="preserve">direct </w:t>
        </w:r>
        <w:r w:rsidRPr="007F3BA3">
          <w:rPr>
            <w:rFonts w:eastAsia="宋体"/>
            <w:color w:val="auto"/>
            <w:lang w:eastAsia="zh-CN"/>
          </w:rPr>
          <w:t>PC5</w:t>
        </w:r>
        <w:r w:rsidRPr="007F3BA3">
          <w:rPr>
            <w:rFonts w:eastAsia="宋体" w:hint="eastAsia"/>
            <w:color w:val="auto"/>
            <w:lang w:eastAsia="zh-CN"/>
          </w:rPr>
          <w:t xml:space="preserve"> reference point</w:t>
        </w:r>
        <w:r w:rsidRPr="007F3BA3">
          <w:rPr>
            <w:rFonts w:eastAsia="宋体"/>
            <w:color w:val="auto"/>
            <w:lang w:eastAsia="zh-CN"/>
          </w:rPr>
          <w:t xml:space="preserve"> for communication path for the ProSe service.</w:t>
        </w:r>
      </w:ins>
    </w:p>
    <w:p w14:paraId="42853897" w14:textId="77777777" w:rsidR="00250FFF" w:rsidRPr="007F3BA3" w:rsidRDefault="00250FFF" w:rsidP="00250FFF">
      <w:pPr>
        <w:pStyle w:val="B1"/>
        <w:overflowPunct/>
        <w:autoSpaceDE/>
        <w:autoSpaceDN/>
        <w:adjustRightInd/>
        <w:textAlignment w:val="auto"/>
        <w:rPr>
          <w:ins w:id="3657" w:author="S2-2202326" w:date="2022-04-14T14:51:00Z"/>
          <w:rFonts w:eastAsia="宋体"/>
          <w:color w:val="auto"/>
          <w:lang w:eastAsia="zh-CN"/>
        </w:rPr>
      </w:pPr>
      <w:ins w:id="3658" w:author="S2-2202326" w:date="2022-04-14T14:51:00Z">
        <w:r w:rsidRPr="007F3BA3">
          <w:rPr>
            <w:rFonts w:eastAsia="宋体"/>
            <w:color w:val="auto"/>
            <w:lang w:eastAsia="zh-CN"/>
          </w:rPr>
          <w:t>-</w:t>
        </w:r>
        <w:r w:rsidRPr="007F3BA3">
          <w:rPr>
            <w:rFonts w:eastAsia="宋体"/>
            <w:color w:val="auto"/>
            <w:lang w:eastAsia="zh-CN"/>
          </w:rPr>
          <w:tab/>
          <w:t xml:space="preserve">If </w:t>
        </w:r>
        <w:r w:rsidRPr="007F3BA3">
          <w:rPr>
            <w:rFonts w:eastAsia="宋体" w:hint="eastAsia"/>
            <w:color w:val="auto"/>
            <w:lang w:eastAsia="zh-CN"/>
          </w:rPr>
          <w:t xml:space="preserve">direct </w:t>
        </w:r>
        <w:r w:rsidRPr="007F3BA3">
          <w:rPr>
            <w:rFonts w:eastAsia="宋体"/>
            <w:color w:val="auto"/>
            <w:lang w:eastAsia="zh-CN"/>
          </w:rPr>
          <w:t xml:space="preserve">Uu </w:t>
        </w:r>
        <w:r>
          <w:rPr>
            <w:rFonts w:eastAsia="宋体" w:hint="eastAsia"/>
            <w:color w:val="auto"/>
            <w:lang w:eastAsia="zh-CN"/>
          </w:rPr>
          <w:t>allowed</w:t>
        </w:r>
        <w:r w:rsidRPr="007F3BA3">
          <w:rPr>
            <w:rFonts w:eastAsia="宋体"/>
            <w:color w:val="auto"/>
            <w:lang w:eastAsia="zh-CN"/>
          </w:rPr>
          <w:t xml:space="preserve"> is indicated, the UE may switch to the</w:t>
        </w:r>
        <w:r w:rsidRPr="007F3BA3">
          <w:rPr>
            <w:rFonts w:eastAsia="宋体" w:hint="eastAsia"/>
            <w:color w:val="auto"/>
            <w:lang w:eastAsia="zh-CN"/>
          </w:rPr>
          <w:t xml:space="preserve"> direct</w:t>
        </w:r>
        <w:r w:rsidRPr="007F3BA3">
          <w:rPr>
            <w:rFonts w:eastAsia="宋体"/>
            <w:color w:val="auto"/>
            <w:lang w:eastAsia="zh-CN"/>
          </w:rPr>
          <w:t xml:space="preserve"> Uu </w:t>
        </w:r>
        <w:r w:rsidRPr="007F3BA3">
          <w:rPr>
            <w:rFonts w:eastAsia="宋体" w:hint="eastAsia"/>
            <w:color w:val="auto"/>
            <w:lang w:eastAsia="zh-CN"/>
          </w:rPr>
          <w:t xml:space="preserve">reference point </w:t>
        </w:r>
        <w:r w:rsidRPr="007F3BA3">
          <w:rPr>
            <w:rFonts w:eastAsia="宋体"/>
            <w:color w:val="auto"/>
            <w:lang w:eastAsia="zh-CN"/>
          </w:rPr>
          <w:t>for communication path for the ProSe service.</w:t>
        </w:r>
      </w:ins>
    </w:p>
    <w:p w14:paraId="0BD8C6A2" w14:textId="77777777" w:rsidR="00250FFF" w:rsidRPr="007F3BA3" w:rsidRDefault="00250FFF" w:rsidP="00250FFF">
      <w:pPr>
        <w:pStyle w:val="B1"/>
        <w:overflowPunct/>
        <w:autoSpaceDE/>
        <w:autoSpaceDN/>
        <w:adjustRightInd/>
        <w:textAlignment w:val="auto"/>
        <w:rPr>
          <w:ins w:id="3659" w:author="S2-2202326" w:date="2022-04-14T14:51:00Z"/>
          <w:rFonts w:eastAsia="宋体" w:hint="eastAsia"/>
          <w:color w:val="auto"/>
          <w:lang w:eastAsia="zh-CN"/>
        </w:rPr>
      </w:pPr>
      <w:ins w:id="3660" w:author="S2-2202326" w:date="2022-04-14T14:51:00Z">
        <w:r w:rsidRPr="007F3BA3">
          <w:rPr>
            <w:rFonts w:eastAsia="宋体"/>
            <w:color w:val="auto"/>
            <w:lang w:eastAsia="zh-CN"/>
          </w:rPr>
          <w:t>-</w:t>
        </w:r>
        <w:r w:rsidRPr="007F3BA3">
          <w:rPr>
            <w:rFonts w:eastAsia="宋体"/>
            <w:color w:val="auto"/>
            <w:lang w:eastAsia="zh-CN"/>
          </w:rPr>
          <w:tab/>
          <w:t xml:space="preserve">If no </w:t>
        </w:r>
        <w:r>
          <w:rPr>
            <w:rFonts w:eastAsia="宋体" w:hint="eastAsia"/>
            <w:color w:val="auto"/>
            <w:lang w:eastAsia="zh-CN"/>
          </w:rPr>
          <w:t>allowed</w:t>
        </w:r>
        <w:r w:rsidRPr="007F3BA3">
          <w:rPr>
            <w:rFonts w:eastAsia="宋体"/>
            <w:color w:val="auto"/>
            <w:lang w:eastAsia="zh-CN"/>
          </w:rPr>
          <w:t xml:space="preserve"> is indicated or no path s</w:t>
        </w:r>
        <w:r w:rsidRPr="007F3BA3">
          <w:rPr>
            <w:rFonts w:eastAsia="宋体" w:hint="eastAsia"/>
            <w:color w:val="auto"/>
            <w:lang w:eastAsia="zh-CN"/>
          </w:rPr>
          <w:t>witching</w:t>
        </w:r>
        <w:r w:rsidRPr="007F3BA3">
          <w:rPr>
            <w:rFonts w:eastAsia="宋体"/>
            <w:color w:val="auto"/>
            <w:lang w:eastAsia="zh-CN"/>
          </w:rPr>
          <w:t xml:space="preserve"> policy is provisioned, the UE may switch to either a </w:t>
        </w:r>
        <w:r w:rsidRPr="007F3BA3">
          <w:rPr>
            <w:rFonts w:eastAsia="宋体" w:hint="eastAsia"/>
            <w:color w:val="auto"/>
            <w:lang w:eastAsia="zh-CN"/>
          </w:rPr>
          <w:t xml:space="preserve">direct </w:t>
        </w:r>
        <w:r w:rsidRPr="007F3BA3">
          <w:rPr>
            <w:rFonts w:eastAsia="宋体"/>
            <w:color w:val="auto"/>
            <w:lang w:eastAsia="zh-CN"/>
          </w:rPr>
          <w:t xml:space="preserve">Uu or </w:t>
        </w:r>
        <w:r w:rsidRPr="007F3BA3">
          <w:rPr>
            <w:rFonts w:eastAsia="宋体" w:hint="eastAsia"/>
            <w:color w:val="auto"/>
            <w:lang w:eastAsia="zh-CN"/>
          </w:rPr>
          <w:t xml:space="preserve">direct </w:t>
        </w:r>
        <w:r w:rsidRPr="007F3BA3">
          <w:rPr>
            <w:rFonts w:eastAsia="宋体"/>
            <w:color w:val="auto"/>
            <w:lang w:eastAsia="zh-CN"/>
          </w:rPr>
          <w:t>PC5 communication path based on its pre-configuration or implementation for the ProSe service.</w:t>
        </w:r>
      </w:ins>
    </w:p>
    <w:p w14:paraId="1648FD29" w14:textId="77777777" w:rsidR="00250FFF" w:rsidRDefault="00250FFF" w:rsidP="00250FFF">
      <w:pPr>
        <w:pStyle w:val="NO"/>
        <w:rPr>
          <w:ins w:id="3661" w:author="S2-2202326" w:date="2022-04-14T14:51:00Z"/>
          <w:rFonts w:eastAsia="宋体" w:hint="eastAsia"/>
          <w:color w:val="auto"/>
          <w:lang w:eastAsia="zh-CN"/>
        </w:rPr>
      </w:pPr>
      <w:ins w:id="3662" w:author="S2-2202326" w:date="2022-04-14T14:51:00Z">
        <w:r w:rsidRPr="00CB5EC9">
          <w:t>NOTE </w:t>
        </w:r>
        <w:r>
          <w:rPr>
            <w:rFonts w:eastAsia="宋体" w:hint="eastAsia"/>
            <w:lang w:eastAsia="zh-CN"/>
          </w:rPr>
          <w:t>2</w:t>
        </w:r>
        <w:r w:rsidRPr="00CB5EC9">
          <w:t>:</w:t>
        </w:r>
        <w:r w:rsidRPr="00CB5EC9">
          <w:tab/>
        </w:r>
        <w:r>
          <w:rPr>
            <w:rFonts w:eastAsia="宋体" w:hint="eastAsia"/>
            <w:color w:val="auto"/>
            <w:lang w:eastAsia="zh-CN"/>
          </w:rPr>
          <w:t>The path switching policy is used to determine whether a communication path can be switched when a UE is communicating with another UE, so it is different to the path selection policy as defined in TS 23.304 [3]</w:t>
        </w:r>
        <w:r w:rsidRPr="00D46337">
          <w:rPr>
            <w:rFonts w:eastAsia="宋体" w:hint="eastAsia"/>
            <w:color w:val="auto"/>
            <w:lang w:eastAsia="en-US"/>
          </w:rPr>
          <w:t>.</w:t>
        </w:r>
      </w:ins>
    </w:p>
    <w:p w14:paraId="0924CC3D" w14:textId="77777777" w:rsidR="00250FFF" w:rsidRPr="00F3419C" w:rsidRDefault="00250FFF" w:rsidP="00250FFF">
      <w:pPr>
        <w:rPr>
          <w:ins w:id="3663" w:author="S2-2202326" w:date="2022-04-14T14:51:00Z"/>
          <w:rFonts w:eastAsia="宋体" w:hint="eastAsia"/>
          <w:lang w:eastAsia="zh-CN"/>
        </w:rPr>
      </w:pPr>
      <w:ins w:id="3664" w:author="S2-2202326" w:date="2022-04-14T14:51:00Z">
        <w:r w:rsidRPr="00F3419C">
          <w:rPr>
            <w:rFonts w:eastAsia="宋体"/>
            <w:lang w:eastAsia="zh-CN"/>
          </w:rPr>
          <w:t>B</w:t>
        </w:r>
        <w:r w:rsidRPr="00F3419C">
          <w:rPr>
            <w:rFonts w:eastAsia="宋体" w:hint="eastAsia"/>
            <w:lang w:eastAsia="zh-CN"/>
          </w:rPr>
          <w:t xml:space="preserve">ased </w:t>
        </w:r>
        <w:r w:rsidRPr="00F3419C">
          <w:rPr>
            <w:rFonts w:eastAsia="宋体"/>
            <w:lang w:eastAsia="zh-CN"/>
          </w:rPr>
          <w:t>on the</w:t>
        </w:r>
        <w:r w:rsidRPr="00F3419C">
          <w:rPr>
            <w:rFonts w:eastAsia="宋体" w:hint="eastAsia"/>
            <w:lang w:eastAsia="zh-CN"/>
          </w:rPr>
          <w:t xml:space="preserve"> path </w:t>
        </w:r>
        <w:r w:rsidRPr="00F3419C">
          <w:rPr>
            <w:rFonts w:eastAsia="宋体"/>
            <w:lang w:eastAsia="zh-CN"/>
          </w:rPr>
          <w:t>switching</w:t>
        </w:r>
        <w:r w:rsidRPr="00F3419C">
          <w:rPr>
            <w:rFonts w:eastAsia="宋体" w:hint="eastAsia"/>
            <w:lang w:eastAsia="zh-CN"/>
          </w:rPr>
          <w:t xml:space="preserve"> policy, a UE may establish a PDU session or a PC5 connection in the target path and switch the traffic from the </w:t>
        </w:r>
        <w:r w:rsidRPr="00F3419C">
          <w:rPr>
            <w:rFonts w:eastAsia="宋体"/>
            <w:lang w:eastAsia="zh-CN"/>
          </w:rPr>
          <w:t>source</w:t>
        </w:r>
        <w:r w:rsidRPr="00F3419C">
          <w:rPr>
            <w:rFonts w:eastAsia="宋体" w:hint="eastAsia"/>
            <w:lang w:eastAsia="zh-CN"/>
          </w:rPr>
          <w:t xml:space="preserve"> path to the target path. </w:t>
        </w:r>
        <w:r w:rsidRPr="00F3419C">
          <w:rPr>
            <w:rFonts w:eastAsia="宋体"/>
            <w:lang w:eastAsia="zh-CN"/>
          </w:rPr>
          <w:t>T</w:t>
        </w:r>
        <w:r w:rsidRPr="00F3419C">
          <w:rPr>
            <w:rFonts w:eastAsia="宋体" w:hint="eastAsia"/>
            <w:lang w:eastAsia="zh-CN"/>
          </w:rPr>
          <w:t xml:space="preserve">he service continuity during path </w:t>
        </w:r>
        <w:r w:rsidRPr="00F3419C">
          <w:rPr>
            <w:rFonts w:eastAsia="宋体"/>
            <w:lang w:eastAsia="zh-CN"/>
          </w:rPr>
          <w:t>switching</w:t>
        </w:r>
        <w:r w:rsidRPr="00F3419C">
          <w:rPr>
            <w:rFonts w:eastAsia="宋体" w:hint="eastAsia"/>
            <w:lang w:eastAsia="zh-CN"/>
          </w:rPr>
          <w:t xml:space="preserve"> can be achieved by the application layer mechanism.</w:t>
        </w:r>
      </w:ins>
    </w:p>
    <w:p w14:paraId="63BBF86E" w14:textId="2A79ED24" w:rsidR="00250FFF" w:rsidRPr="00F3419C" w:rsidRDefault="00250FFF" w:rsidP="00250FFF">
      <w:pPr>
        <w:pStyle w:val="3"/>
        <w:rPr>
          <w:ins w:id="3665" w:author="S2-2202326" w:date="2022-04-14T14:51:00Z"/>
          <w:rFonts w:eastAsia="宋体" w:hint="eastAsia"/>
          <w:lang w:eastAsia="zh-CN"/>
        </w:rPr>
      </w:pPr>
      <w:bookmarkStart w:id="3666" w:name="_Toc100847734"/>
      <w:ins w:id="3667" w:author="S2-2202326" w:date="2022-04-14T14:51:00Z">
        <w:r w:rsidRPr="00A7799E">
          <w:lastRenderedPageBreak/>
          <w:t>6.</w:t>
        </w:r>
      </w:ins>
      <w:ins w:id="3668" w:author="S2-2202326" w:date="2022-04-14T14:52:00Z">
        <w:r w:rsidR="000B2742">
          <w:rPr>
            <w:rFonts w:eastAsia="宋体" w:hint="eastAsia"/>
            <w:lang w:eastAsia="zh-CN"/>
          </w:rPr>
          <w:t>16</w:t>
        </w:r>
      </w:ins>
      <w:ins w:id="3669" w:author="S2-2202326" w:date="2022-04-14T14:51:00Z">
        <w:r w:rsidRPr="00A7799E">
          <w:t>.2</w:t>
        </w:r>
        <w:r w:rsidRPr="00A7799E">
          <w:tab/>
          <w:t>Procedures</w:t>
        </w:r>
        <w:bookmarkEnd w:id="3666"/>
      </w:ins>
    </w:p>
    <w:p w14:paraId="3D367D9C" w14:textId="77777777" w:rsidR="00250FFF" w:rsidRPr="00F3419C" w:rsidRDefault="00250FFF" w:rsidP="00250FFF">
      <w:pPr>
        <w:rPr>
          <w:ins w:id="3670" w:author="S2-2202326" w:date="2022-04-14T14:51:00Z"/>
          <w:rFonts w:eastAsia="宋体" w:hint="eastAsia"/>
          <w:lang w:eastAsia="zh-CN"/>
        </w:rPr>
      </w:pPr>
      <w:ins w:id="3671" w:author="S2-2202326" w:date="2022-04-14T14:51:00Z">
        <w:r w:rsidRPr="00F3419C">
          <w:rPr>
            <w:rFonts w:eastAsia="宋体"/>
            <w:lang w:eastAsia="zh-CN"/>
          </w:rPr>
          <w:t>T</w:t>
        </w:r>
        <w:r w:rsidRPr="00F3419C">
          <w:rPr>
            <w:rFonts w:eastAsia="宋体" w:hint="eastAsia"/>
            <w:lang w:eastAsia="zh-CN"/>
          </w:rPr>
          <w:t xml:space="preserve">his clause describes the direct path </w:t>
        </w:r>
        <w:r w:rsidRPr="00F3419C">
          <w:rPr>
            <w:rFonts w:eastAsia="宋体"/>
            <w:lang w:eastAsia="zh-CN"/>
          </w:rPr>
          <w:t>switching</w:t>
        </w:r>
        <w:r w:rsidRPr="00F3419C">
          <w:rPr>
            <w:rFonts w:eastAsia="宋体" w:hint="eastAsia"/>
            <w:lang w:eastAsia="zh-CN"/>
          </w:rPr>
          <w:t xml:space="preserve"> procedures, including direct Uu to direct PC5 path </w:t>
        </w:r>
        <w:r w:rsidRPr="00F3419C">
          <w:rPr>
            <w:rFonts w:eastAsia="宋体"/>
            <w:lang w:eastAsia="zh-CN"/>
          </w:rPr>
          <w:t>switching</w:t>
        </w:r>
        <w:r w:rsidRPr="00F3419C">
          <w:rPr>
            <w:rFonts w:eastAsia="宋体" w:hint="eastAsia"/>
            <w:lang w:eastAsia="zh-CN"/>
          </w:rPr>
          <w:t xml:space="preserve"> and direct PC5 to direct Uu path switching.</w:t>
        </w:r>
      </w:ins>
    </w:p>
    <w:p w14:paraId="6E7DA7DB" w14:textId="4F4D510F" w:rsidR="00250FFF" w:rsidRPr="00F3419C" w:rsidRDefault="00250FFF" w:rsidP="00250FFF">
      <w:pPr>
        <w:rPr>
          <w:ins w:id="3672" w:author="S2-2202326" w:date="2022-04-14T14:51:00Z"/>
          <w:rFonts w:eastAsia="宋体" w:hint="eastAsia"/>
          <w:lang w:eastAsia="zh-CN"/>
        </w:rPr>
      </w:pPr>
      <w:ins w:id="3673" w:author="S2-2202326" w:date="2022-04-14T14:51:00Z">
        <w:r w:rsidRPr="00F3419C">
          <w:rPr>
            <w:rFonts w:eastAsia="宋体"/>
            <w:lang w:eastAsia="zh-CN"/>
          </w:rPr>
          <w:t>F</w:t>
        </w:r>
        <w:r w:rsidR="000B2742">
          <w:rPr>
            <w:rFonts w:eastAsia="宋体" w:hint="eastAsia"/>
            <w:lang w:eastAsia="zh-CN"/>
          </w:rPr>
          <w:t>igure 6.</w:t>
        </w:r>
      </w:ins>
      <w:ins w:id="3674" w:author="S2-2202326" w:date="2022-04-14T14:52:00Z">
        <w:r w:rsidR="000B2742">
          <w:rPr>
            <w:rFonts w:eastAsia="宋体" w:hint="eastAsia"/>
            <w:lang w:eastAsia="zh-CN"/>
          </w:rPr>
          <w:t>16</w:t>
        </w:r>
      </w:ins>
      <w:ins w:id="3675" w:author="S2-2202326" w:date="2022-04-14T14:51:00Z">
        <w:r w:rsidRPr="00F3419C">
          <w:rPr>
            <w:rFonts w:eastAsia="宋体" w:hint="eastAsia"/>
            <w:lang w:eastAsia="zh-CN"/>
          </w:rPr>
          <w:t>.2-1 depicts the procedure on direct Uu to direct PC5 path switching.</w:t>
        </w:r>
      </w:ins>
    </w:p>
    <w:p w14:paraId="659D62C2" w14:textId="77777777" w:rsidR="00250FFF" w:rsidRPr="00F3419C" w:rsidRDefault="00250FFF" w:rsidP="00250FFF">
      <w:pPr>
        <w:jc w:val="center"/>
        <w:rPr>
          <w:ins w:id="3676" w:author="S2-2202326" w:date="2022-04-14T14:51:00Z"/>
          <w:rFonts w:eastAsia="宋体" w:hint="eastAsia"/>
          <w:lang w:eastAsia="zh-CN"/>
        </w:rPr>
      </w:pPr>
      <w:ins w:id="3677" w:author="S2-2202326" w:date="2022-04-14T14:51:00Z">
        <w:r>
          <w:object w:dxaOrig="8206" w:dyaOrig="4942" w14:anchorId="3265DA3B">
            <v:shape id="_x0000_i1059" type="#_x0000_t75" style="width:336pt;height:202pt" o:ole="">
              <v:imagedata r:id="rId75" o:title=""/>
            </v:shape>
            <o:OLEObject Type="Embed" ProgID="Visio.Drawing.11" ShapeID="_x0000_i1059" DrawAspect="Content" ObjectID="_1711470805" r:id="rId76"/>
          </w:object>
        </w:r>
      </w:ins>
    </w:p>
    <w:p w14:paraId="61E2A363" w14:textId="72D9B648" w:rsidR="00250FFF" w:rsidRPr="00852B15" w:rsidRDefault="00250FFF" w:rsidP="00250FFF">
      <w:pPr>
        <w:pStyle w:val="TF"/>
        <w:rPr>
          <w:ins w:id="3678" w:author="S2-2202326" w:date="2022-04-14T14:51:00Z"/>
          <w:rFonts w:eastAsia="DengXian" w:hint="eastAsia"/>
          <w:lang w:eastAsia="zh-CN"/>
        </w:rPr>
      </w:pPr>
      <w:ins w:id="3679" w:author="S2-2202326" w:date="2022-04-14T14:51:00Z">
        <w:r w:rsidRPr="00852B15">
          <w:rPr>
            <w:rFonts w:eastAsia="DengXian" w:hint="eastAsia"/>
            <w:lang w:eastAsia="zh-CN"/>
          </w:rPr>
          <w:t xml:space="preserve">Figure </w:t>
        </w:r>
        <w:r w:rsidR="000B2742">
          <w:rPr>
            <w:rFonts w:eastAsia="DengXian" w:hint="eastAsia"/>
            <w:lang w:eastAsia="zh-CN"/>
          </w:rPr>
          <w:t>6.</w:t>
        </w:r>
      </w:ins>
      <w:ins w:id="3680" w:author="S2-2202326" w:date="2022-04-14T14:53:00Z">
        <w:r w:rsidR="000B2742">
          <w:rPr>
            <w:rFonts w:eastAsia="DengXian" w:hint="eastAsia"/>
            <w:lang w:eastAsia="zh-CN"/>
          </w:rPr>
          <w:t>16</w:t>
        </w:r>
      </w:ins>
      <w:ins w:id="3681" w:author="S2-2202326" w:date="2022-04-14T14:51:00Z">
        <w:r>
          <w:rPr>
            <w:rFonts w:eastAsia="DengXian" w:hint="eastAsia"/>
            <w:lang w:eastAsia="zh-CN"/>
          </w:rPr>
          <w:t xml:space="preserve">.2-1: </w:t>
        </w:r>
        <w:r w:rsidRPr="00852B15">
          <w:rPr>
            <w:rFonts w:eastAsia="DengXian" w:hint="eastAsia"/>
            <w:lang w:eastAsia="zh-CN"/>
          </w:rPr>
          <w:t>Procedure on direct Uu to direct PC5 path switching</w:t>
        </w:r>
      </w:ins>
    </w:p>
    <w:p w14:paraId="4EA2F0EB" w14:textId="77777777" w:rsidR="00250FFF" w:rsidRPr="003C5771" w:rsidRDefault="00250FFF" w:rsidP="00250FFF">
      <w:pPr>
        <w:pStyle w:val="B1"/>
        <w:rPr>
          <w:ins w:id="3682" w:author="S2-2202326" w:date="2022-04-14T14:51:00Z"/>
          <w:rFonts w:eastAsia="宋体"/>
          <w:lang w:eastAsia="zh-CN"/>
        </w:rPr>
      </w:pPr>
      <w:ins w:id="3683" w:author="S2-2202326" w:date="2022-04-14T14:51:00Z">
        <w:r w:rsidRPr="003C5771">
          <w:rPr>
            <w:rFonts w:eastAsia="宋体" w:hint="eastAsia"/>
            <w:lang w:eastAsia="zh-CN"/>
          </w:rPr>
          <w:t>1.</w:t>
        </w:r>
        <w:r w:rsidRPr="003C5771">
          <w:rPr>
            <w:rFonts w:eastAsia="宋体" w:hint="eastAsia"/>
            <w:lang w:eastAsia="zh-CN"/>
          </w:rPr>
          <w:tab/>
        </w:r>
        <w:r>
          <w:rPr>
            <w:rFonts w:eastAsia="宋体" w:hint="eastAsia"/>
            <w:lang w:eastAsia="zh-CN"/>
          </w:rPr>
          <w:t xml:space="preserve">UE-1 and UE-2 register to the network and </w:t>
        </w:r>
        <w:r>
          <w:rPr>
            <w:rFonts w:eastAsia="宋体"/>
            <w:lang w:eastAsia="zh-CN"/>
          </w:rPr>
          <w:t>establish</w:t>
        </w:r>
        <w:r>
          <w:rPr>
            <w:rFonts w:eastAsia="宋体" w:hint="eastAsia"/>
            <w:lang w:eastAsia="zh-CN"/>
          </w:rPr>
          <w:t xml:space="preserve"> PDU sessions respectively</w:t>
        </w:r>
        <w:r w:rsidRPr="003C5771">
          <w:rPr>
            <w:rFonts w:eastAsia="宋体" w:hint="eastAsia"/>
            <w:lang w:eastAsia="zh-CN"/>
          </w:rPr>
          <w:t>.</w:t>
        </w:r>
        <w:r>
          <w:rPr>
            <w:rFonts w:eastAsia="宋体" w:hint="eastAsia"/>
            <w:lang w:eastAsia="zh-CN"/>
          </w:rPr>
          <w:t xml:space="preserve"> The UE-1 and UE-2 communicate with each other via the established PDU sessions.</w:t>
        </w:r>
      </w:ins>
    </w:p>
    <w:p w14:paraId="5C014D0C" w14:textId="77777777" w:rsidR="00250FFF" w:rsidRDefault="00250FFF" w:rsidP="00250FFF">
      <w:pPr>
        <w:pStyle w:val="B1"/>
        <w:rPr>
          <w:ins w:id="3684" w:author="S2-2202326" w:date="2022-04-14T14:51:00Z"/>
          <w:rFonts w:eastAsia="宋体" w:hint="eastAsia"/>
          <w:lang w:eastAsia="zh-CN"/>
        </w:rPr>
      </w:pPr>
      <w:ins w:id="3685" w:author="S2-2202326" w:date="2022-04-14T14:51:00Z">
        <w:r w:rsidRPr="003C5771">
          <w:rPr>
            <w:rFonts w:eastAsia="宋体" w:hint="eastAsia"/>
            <w:lang w:eastAsia="zh-CN"/>
          </w:rPr>
          <w:t>2.</w:t>
        </w:r>
        <w:r w:rsidRPr="003C5771">
          <w:rPr>
            <w:rFonts w:eastAsia="宋体" w:hint="eastAsia"/>
            <w:lang w:eastAsia="zh-CN"/>
          </w:rPr>
          <w:tab/>
        </w:r>
        <w:r>
          <w:rPr>
            <w:rFonts w:eastAsia="宋体" w:hint="eastAsia"/>
            <w:lang w:eastAsia="zh-CN"/>
          </w:rPr>
          <w:t xml:space="preserve">The UE-1 and UE-2 may decide to switch ProSe services from direct Uu path to direct PC5 path, due to, e.g. UE-1 and UE-2 are proximity to each other or to offload some </w:t>
        </w:r>
        <w:r>
          <w:rPr>
            <w:rFonts w:eastAsia="宋体"/>
            <w:lang w:eastAsia="zh-CN"/>
          </w:rPr>
          <w:t>traffic</w:t>
        </w:r>
        <w:r>
          <w:rPr>
            <w:rFonts w:eastAsia="宋体" w:hint="eastAsia"/>
            <w:lang w:eastAsia="zh-CN"/>
          </w:rPr>
          <w:t xml:space="preserve"> from the network.</w:t>
        </w:r>
      </w:ins>
    </w:p>
    <w:p w14:paraId="38F5B1DB" w14:textId="2A059651" w:rsidR="00250FFF" w:rsidRDefault="00250FFF" w:rsidP="00250FFF">
      <w:pPr>
        <w:pStyle w:val="B1"/>
        <w:rPr>
          <w:ins w:id="3686" w:author="S2-2202326" w:date="2022-04-14T14:51:00Z"/>
          <w:rFonts w:eastAsia="宋体" w:hint="eastAsia"/>
          <w:lang w:eastAsia="zh-CN"/>
        </w:rPr>
      </w:pPr>
      <w:ins w:id="3687" w:author="S2-2202326" w:date="2022-04-14T14:51:00Z">
        <w:r>
          <w:rPr>
            <w:rFonts w:eastAsia="宋体" w:hint="eastAsia"/>
            <w:lang w:eastAsia="zh-CN"/>
          </w:rPr>
          <w:tab/>
          <w:t xml:space="preserve">UE-1 and UE-2 determine whether the ProSe services can be switched based on path </w:t>
        </w:r>
        <w:r>
          <w:rPr>
            <w:rFonts w:eastAsia="宋体"/>
            <w:lang w:eastAsia="zh-CN"/>
          </w:rPr>
          <w:t>switching</w:t>
        </w:r>
        <w:r>
          <w:rPr>
            <w:rFonts w:eastAsia="宋体" w:hint="eastAsia"/>
            <w:lang w:eastAsia="zh-CN"/>
          </w:rPr>
          <w:t xml:space="preserve"> policy as </w:t>
        </w:r>
        <w:r>
          <w:rPr>
            <w:rFonts w:eastAsia="宋体"/>
            <w:lang w:eastAsia="zh-CN"/>
          </w:rPr>
          <w:t>described</w:t>
        </w:r>
        <w:r w:rsidR="009402E8">
          <w:rPr>
            <w:rFonts w:eastAsia="宋体" w:hint="eastAsia"/>
            <w:lang w:eastAsia="zh-CN"/>
          </w:rPr>
          <w:t xml:space="preserve"> in clause 6.</w:t>
        </w:r>
      </w:ins>
      <w:ins w:id="3688" w:author="S2-2202326" w:date="2022-04-14T14:54:00Z">
        <w:r w:rsidR="009402E8">
          <w:rPr>
            <w:rFonts w:eastAsia="宋体" w:hint="eastAsia"/>
            <w:lang w:eastAsia="zh-CN"/>
          </w:rPr>
          <w:t>16</w:t>
        </w:r>
      </w:ins>
      <w:ins w:id="3689" w:author="S2-2202326" w:date="2022-04-14T14:51:00Z">
        <w:r>
          <w:rPr>
            <w:rFonts w:eastAsia="宋体" w:hint="eastAsia"/>
            <w:lang w:eastAsia="zh-CN"/>
          </w:rPr>
          <w:t>.1.</w:t>
        </w:r>
      </w:ins>
    </w:p>
    <w:p w14:paraId="44B4F8FF" w14:textId="77777777" w:rsidR="00250FFF" w:rsidRPr="00F3419C" w:rsidRDefault="00250FFF" w:rsidP="00250FFF">
      <w:pPr>
        <w:pStyle w:val="B1"/>
        <w:rPr>
          <w:ins w:id="3690" w:author="S2-2202326" w:date="2022-04-14T14:51:00Z"/>
          <w:rFonts w:eastAsia="宋体" w:hint="eastAsia"/>
          <w:lang w:eastAsia="zh-CN"/>
        </w:rPr>
      </w:pPr>
      <w:ins w:id="3691" w:author="S2-2202326" w:date="2022-04-14T14:51:00Z">
        <w:r>
          <w:rPr>
            <w:rFonts w:eastAsia="宋体" w:hint="eastAsia"/>
            <w:lang w:eastAsia="zh-CN"/>
          </w:rPr>
          <w:t>3.</w:t>
        </w:r>
        <w:r>
          <w:rPr>
            <w:rFonts w:eastAsia="宋体" w:hint="eastAsia"/>
            <w:lang w:eastAsia="zh-CN"/>
          </w:rPr>
          <w:tab/>
          <w:t xml:space="preserve">UE-1 and UE-2 establish PC5 connection by reusing the </w:t>
        </w:r>
        <w:r w:rsidRPr="00CB5EC9">
          <w:t>Layer-2 link establishment</w:t>
        </w:r>
        <w:r w:rsidRPr="00F3419C">
          <w:rPr>
            <w:rFonts w:eastAsia="宋体" w:hint="eastAsia"/>
            <w:lang w:eastAsia="zh-CN"/>
          </w:rPr>
          <w:t xml:space="preserve"> procedure as described in clause 6.4.3.1 of TS 23.304 [3].</w:t>
        </w:r>
      </w:ins>
    </w:p>
    <w:p w14:paraId="6DC131B0" w14:textId="77777777" w:rsidR="00250FFF" w:rsidRPr="00F3419C" w:rsidRDefault="00250FFF" w:rsidP="00250FFF">
      <w:pPr>
        <w:pStyle w:val="B1"/>
        <w:rPr>
          <w:ins w:id="3692" w:author="S2-2202326" w:date="2022-04-14T14:51:00Z"/>
          <w:rFonts w:eastAsia="宋体" w:hint="eastAsia"/>
          <w:lang w:eastAsia="zh-CN"/>
        </w:rPr>
      </w:pPr>
      <w:ins w:id="3693" w:author="S2-2202326" w:date="2022-04-14T14:51:00Z">
        <w:r w:rsidRPr="00F3419C">
          <w:rPr>
            <w:rFonts w:eastAsia="宋体" w:hint="eastAsia"/>
            <w:lang w:eastAsia="zh-CN"/>
          </w:rPr>
          <w:t>4.</w:t>
        </w:r>
        <w:r w:rsidRPr="00F3419C">
          <w:rPr>
            <w:rFonts w:eastAsia="宋体" w:hint="eastAsia"/>
            <w:lang w:eastAsia="zh-CN"/>
          </w:rPr>
          <w:tab/>
          <w:t xml:space="preserve">The ProSe </w:t>
        </w:r>
        <w:r w:rsidRPr="00F3419C">
          <w:rPr>
            <w:rFonts w:eastAsia="宋体"/>
            <w:lang w:eastAsia="zh-CN"/>
          </w:rPr>
          <w:t>services</w:t>
        </w:r>
        <w:r w:rsidRPr="00F3419C">
          <w:rPr>
            <w:rFonts w:eastAsia="宋体" w:hint="eastAsia"/>
            <w:lang w:eastAsia="zh-CN"/>
          </w:rPr>
          <w:t xml:space="preserve"> are switched from direct Uu path to direct PC5 path.</w:t>
        </w:r>
      </w:ins>
    </w:p>
    <w:p w14:paraId="279C3216" w14:textId="77777777" w:rsidR="00250FFF" w:rsidRPr="00F3419C" w:rsidRDefault="00250FFF" w:rsidP="00250FFF">
      <w:pPr>
        <w:pStyle w:val="B1"/>
        <w:rPr>
          <w:ins w:id="3694" w:author="S2-2202326" w:date="2022-04-14T14:51:00Z"/>
          <w:rFonts w:eastAsia="宋体" w:hint="eastAsia"/>
          <w:lang w:eastAsia="zh-CN"/>
        </w:rPr>
      </w:pPr>
      <w:ins w:id="3695" w:author="S2-2202326" w:date="2022-04-14T14:51:00Z">
        <w:r w:rsidRPr="00F3419C">
          <w:rPr>
            <w:rFonts w:eastAsia="宋体" w:hint="eastAsia"/>
            <w:lang w:eastAsia="zh-CN"/>
          </w:rPr>
          <w:t>5.</w:t>
        </w:r>
        <w:r w:rsidRPr="00F3419C">
          <w:rPr>
            <w:rFonts w:eastAsia="宋体" w:hint="eastAsia"/>
            <w:lang w:eastAsia="zh-CN"/>
          </w:rPr>
          <w:tab/>
          <w:t>T</w:t>
        </w:r>
        <w:r w:rsidRPr="00F3419C">
          <w:rPr>
            <w:rFonts w:eastAsia="宋体"/>
            <w:lang w:eastAsia="zh-CN"/>
          </w:rPr>
          <w:t>h</w:t>
        </w:r>
        <w:r w:rsidRPr="00F3419C">
          <w:rPr>
            <w:rFonts w:eastAsia="宋体" w:hint="eastAsia"/>
            <w:lang w:eastAsia="zh-CN"/>
          </w:rPr>
          <w:t>e PDU session over direct Uu path may be released if no traffic transmitted over the PDU session.</w:t>
        </w:r>
      </w:ins>
    </w:p>
    <w:p w14:paraId="2E3A474A" w14:textId="76EE525E" w:rsidR="00250FFF" w:rsidRPr="00F3419C" w:rsidRDefault="00250FFF" w:rsidP="00250FFF">
      <w:pPr>
        <w:pStyle w:val="B1"/>
        <w:ind w:left="0" w:firstLine="0"/>
        <w:rPr>
          <w:ins w:id="3696" w:author="S2-2202326" w:date="2022-04-14T14:51:00Z"/>
          <w:rFonts w:eastAsia="宋体" w:hint="eastAsia"/>
          <w:lang w:eastAsia="zh-CN"/>
        </w:rPr>
      </w:pPr>
      <w:ins w:id="3697" w:author="S2-2202326" w:date="2022-04-14T14:51:00Z">
        <w:r w:rsidRPr="003F7912">
          <w:rPr>
            <w:rFonts w:eastAsia="宋体"/>
            <w:lang w:eastAsia="zh-CN"/>
          </w:rPr>
          <w:t>F</w:t>
        </w:r>
        <w:r w:rsidRPr="003F7912">
          <w:rPr>
            <w:rFonts w:eastAsia="宋体" w:hint="eastAsia"/>
            <w:lang w:eastAsia="zh-CN"/>
          </w:rPr>
          <w:t>i</w:t>
        </w:r>
        <w:r w:rsidR="000B2742">
          <w:rPr>
            <w:rFonts w:eastAsia="宋体" w:hint="eastAsia"/>
            <w:lang w:eastAsia="zh-CN"/>
          </w:rPr>
          <w:t>gure 6.</w:t>
        </w:r>
      </w:ins>
      <w:ins w:id="3698" w:author="S2-2202326" w:date="2022-04-14T14:53:00Z">
        <w:r w:rsidR="000B2742">
          <w:rPr>
            <w:rFonts w:eastAsia="宋体" w:hint="eastAsia"/>
            <w:lang w:eastAsia="zh-CN"/>
          </w:rPr>
          <w:t>16</w:t>
        </w:r>
      </w:ins>
      <w:ins w:id="3699" w:author="S2-2202326" w:date="2022-04-14T14:51:00Z">
        <w:r>
          <w:rPr>
            <w:rFonts w:eastAsia="宋体" w:hint="eastAsia"/>
            <w:lang w:eastAsia="zh-CN"/>
          </w:rPr>
          <w:t>.2-2</w:t>
        </w:r>
        <w:r w:rsidRPr="003F7912">
          <w:rPr>
            <w:rFonts w:eastAsia="宋体" w:hint="eastAsia"/>
            <w:lang w:eastAsia="zh-CN"/>
          </w:rPr>
          <w:t xml:space="preserve"> depicts the </w:t>
        </w:r>
        <w:r>
          <w:rPr>
            <w:rFonts w:eastAsia="宋体" w:hint="eastAsia"/>
            <w:lang w:eastAsia="zh-CN"/>
          </w:rPr>
          <w:t>procedure on direct PC5</w:t>
        </w:r>
        <w:r w:rsidRPr="003F7912">
          <w:rPr>
            <w:rFonts w:eastAsia="宋体" w:hint="eastAsia"/>
            <w:lang w:eastAsia="zh-CN"/>
          </w:rPr>
          <w:t xml:space="preserve"> to direct </w:t>
        </w:r>
        <w:r>
          <w:rPr>
            <w:rFonts w:eastAsia="宋体" w:hint="eastAsia"/>
            <w:lang w:eastAsia="zh-CN"/>
          </w:rPr>
          <w:t>Uu</w:t>
        </w:r>
        <w:r w:rsidRPr="003F7912">
          <w:rPr>
            <w:rFonts w:eastAsia="宋体" w:hint="eastAsia"/>
            <w:lang w:eastAsia="zh-CN"/>
          </w:rPr>
          <w:t xml:space="preserve"> path switching.</w:t>
        </w:r>
      </w:ins>
    </w:p>
    <w:p w14:paraId="0CCDBECC" w14:textId="77777777" w:rsidR="00250FFF" w:rsidRPr="00F3419C" w:rsidRDefault="00250FFF" w:rsidP="00250FFF">
      <w:pPr>
        <w:jc w:val="center"/>
        <w:rPr>
          <w:ins w:id="3700" w:author="S2-2202326" w:date="2022-04-14T14:51:00Z"/>
          <w:rFonts w:eastAsia="宋体" w:hint="eastAsia"/>
          <w:lang w:eastAsia="zh-CN"/>
        </w:rPr>
      </w:pPr>
      <w:ins w:id="3701" w:author="S2-2202326" w:date="2022-04-14T14:51:00Z">
        <w:r>
          <w:object w:dxaOrig="8206" w:dyaOrig="4942" w14:anchorId="0871C6BB">
            <v:shape id="_x0000_i1060" type="#_x0000_t75" style="width:329.5pt;height:198.5pt" o:ole="">
              <v:imagedata r:id="rId77" o:title=""/>
            </v:shape>
            <o:OLEObject Type="Embed" ProgID="Visio.Drawing.11" ShapeID="_x0000_i1060" DrawAspect="Content" ObjectID="_1711470806" r:id="rId78"/>
          </w:object>
        </w:r>
      </w:ins>
    </w:p>
    <w:p w14:paraId="4C1D5493" w14:textId="48AEF76A" w:rsidR="00250FFF" w:rsidRPr="00440E2F" w:rsidRDefault="00250FFF" w:rsidP="00250FFF">
      <w:pPr>
        <w:pStyle w:val="TF"/>
        <w:rPr>
          <w:ins w:id="3702" w:author="S2-2202326" w:date="2022-04-14T14:51:00Z"/>
          <w:rFonts w:eastAsia="DengXian" w:hint="eastAsia"/>
          <w:lang w:eastAsia="zh-CN"/>
        </w:rPr>
      </w:pPr>
      <w:ins w:id="3703" w:author="S2-2202326" w:date="2022-04-14T14:51:00Z">
        <w:r w:rsidRPr="00852B15">
          <w:rPr>
            <w:rFonts w:eastAsia="DengXian" w:hint="eastAsia"/>
            <w:lang w:eastAsia="zh-CN"/>
          </w:rPr>
          <w:lastRenderedPageBreak/>
          <w:t xml:space="preserve">Figure </w:t>
        </w:r>
        <w:r w:rsidR="000B2742">
          <w:rPr>
            <w:rFonts w:eastAsia="DengXian" w:hint="eastAsia"/>
            <w:lang w:eastAsia="zh-CN"/>
          </w:rPr>
          <w:t>6.</w:t>
        </w:r>
      </w:ins>
      <w:ins w:id="3704" w:author="S2-2202326" w:date="2022-04-14T14:53:00Z">
        <w:r w:rsidR="000B2742">
          <w:rPr>
            <w:rFonts w:eastAsia="DengXian" w:hint="eastAsia"/>
            <w:lang w:eastAsia="zh-CN"/>
          </w:rPr>
          <w:t>16</w:t>
        </w:r>
      </w:ins>
      <w:ins w:id="3705" w:author="S2-2202326" w:date="2022-04-14T14:51:00Z">
        <w:r>
          <w:rPr>
            <w:rFonts w:eastAsia="DengXian" w:hint="eastAsia"/>
            <w:lang w:eastAsia="zh-CN"/>
          </w:rPr>
          <w:t xml:space="preserve">.2-2: </w:t>
        </w:r>
        <w:r w:rsidRPr="00852B15">
          <w:rPr>
            <w:rFonts w:eastAsia="DengXian" w:hint="eastAsia"/>
            <w:lang w:eastAsia="zh-CN"/>
          </w:rPr>
          <w:t xml:space="preserve">Procedure on </w:t>
        </w:r>
        <w:r>
          <w:rPr>
            <w:rFonts w:eastAsia="DengXian" w:hint="eastAsia"/>
            <w:lang w:eastAsia="zh-CN"/>
          </w:rPr>
          <w:t>direct PC5</w:t>
        </w:r>
        <w:r w:rsidRPr="00852B15">
          <w:rPr>
            <w:rFonts w:eastAsia="DengXian" w:hint="eastAsia"/>
            <w:lang w:eastAsia="zh-CN"/>
          </w:rPr>
          <w:t xml:space="preserve"> to direct </w:t>
        </w:r>
        <w:r>
          <w:rPr>
            <w:rFonts w:eastAsia="DengXian" w:hint="eastAsia"/>
            <w:lang w:eastAsia="zh-CN"/>
          </w:rPr>
          <w:t>Uu</w:t>
        </w:r>
        <w:r w:rsidRPr="00852B15">
          <w:rPr>
            <w:rFonts w:eastAsia="DengXian" w:hint="eastAsia"/>
            <w:lang w:eastAsia="zh-CN"/>
          </w:rPr>
          <w:t xml:space="preserve"> path switching</w:t>
        </w:r>
      </w:ins>
    </w:p>
    <w:p w14:paraId="1C427BA6" w14:textId="77777777" w:rsidR="00250FFF" w:rsidRPr="003C5771" w:rsidRDefault="00250FFF" w:rsidP="00250FFF">
      <w:pPr>
        <w:pStyle w:val="B1"/>
        <w:rPr>
          <w:ins w:id="3706" w:author="S2-2202326" w:date="2022-04-14T14:51:00Z"/>
          <w:rFonts w:eastAsia="宋体"/>
          <w:lang w:eastAsia="zh-CN"/>
        </w:rPr>
      </w:pPr>
      <w:ins w:id="3707" w:author="S2-2202326" w:date="2022-04-14T14:51:00Z">
        <w:r w:rsidRPr="003C5771">
          <w:rPr>
            <w:rFonts w:eastAsia="宋体" w:hint="eastAsia"/>
            <w:lang w:eastAsia="zh-CN"/>
          </w:rPr>
          <w:t>1.</w:t>
        </w:r>
        <w:r w:rsidRPr="003C5771">
          <w:rPr>
            <w:rFonts w:eastAsia="宋体" w:hint="eastAsia"/>
            <w:lang w:eastAsia="zh-CN"/>
          </w:rPr>
          <w:tab/>
        </w:r>
        <w:r>
          <w:rPr>
            <w:rFonts w:eastAsia="宋体" w:hint="eastAsia"/>
            <w:lang w:eastAsia="zh-CN"/>
          </w:rPr>
          <w:t>UE-1 and UE-2 establish PC5 connection and communicate with each other via the direct PC5 path.</w:t>
        </w:r>
      </w:ins>
    </w:p>
    <w:p w14:paraId="3D8E4687" w14:textId="77777777" w:rsidR="00250FFF" w:rsidRDefault="00250FFF" w:rsidP="00250FFF">
      <w:pPr>
        <w:pStyle w:val="B1"/>
        <w:rPr>
          <w:ins w:id="3708" w:author="S2-2202326" w:date="2022-04-14T14:51:00Z"/>
          <w:rFonts w:eastAsia="宋体" w:hint="eastAsia"/>
          <w:lang w:eastAsia="zh-CN"/>
        </w:rPr>
      </w:pPr>
      <w:ins w:id="3709" w:author="S2-2202326" w:date="2022-04-14T14:51:00Z">
        <w:r w:rsidRPr="003C5771">
          <w:rPr>
            <w:rFonts w:eastAsia="宋体" w:hint="eastAsia"/>
            <w:lang w:eastAsia="zh-CN"/>
          </w:rPr>
          <w:t>2.</w:t>
        </w:r>
        <w:r w:rsidRPr="003C5771">
          <w:rPr>
            <w:rFonts w:eastAsia="宋体" w:hint="eastAsia"/>
            <w:lang w:eastAsia="zh-CN"/>
          </w:rPr>
          <w:tab/>
        </w:r>
        <w:r>
          <w:rPr>
            <w:rFonts w:eastAsia="宋体" w:hint="eastAsia"/>
            <w:lang w:eastAsia="zh-CN"/>
          </w:rPr>
          <w:t>The UE-1 and UE-2 may decide to switch ProSe services from direct PC5 path to direct Uu path, due to, e.g. UE-1 and UE-2 are moving far with each other.</w:t>
        </w:r>
      </w:ins>
    </w:p>
    <w:p w14:paraId="16347DDD" w14:textId="42575BB4" w:rsidR="00250FFF" w:rsidRDefault="00250FFF" w:rsidP="00250FFF">
      <w:pPr>
        <w:pStyle w:val="B1"/>
        <w:rPr>
          <w:ins w:id="3710" w:author="S2-2202326" w:date="2022-04-14T14:51:00Z"/>
          <w:rFonts w:eastAsia="宋体" w:hint="eastAsia"/>
          <w:lang w:eastAsia="zh-CN"/>
        </w:rPr>
      </w:pPr>
      <w:ins w:id="3711" w:author="S2-2202326" w:date="2022-04-14T14:51:00Z">
        <w:r>
          <w:rPr>
            <w:rFonts w:eastAsia="宋体" w:hint="eastAsia"/>
            <w:lang w:eastAsia="zh-CN"/>
          </w:rPr>
          <w:tab/>
          <w:t xml:space="preserve">UE-1 and UE-2 determine whether the ProSe services can be switched based on path </w:t>
        </w:r>
        <w:r>
          <w:rPr>
            <w:rFonts w:eastAsia="宋体"/>
            <w:lang w:eastAsia="zh-CN"/>
          </w:rPr>
          <w:t>switching</w:t>
        </w:r>
        <w:r>
          <w:rPr>
            <w:rFonts w:eastAsia="宋体" w:hint="eastAsia"/>
            <w:lang w:eastAsia="zh-CN"/>
          </w:rPr>
          <w:t xml:space="preserve"> policy as </w:t>
        </w:r>
        <w:r>
          <w:rPr>
            <w:rFonts w:eastAsia="宋体"/>
            <w:lang w:eastAsia="zh-CN"/>
          </w:rPr>
          <w:t>described</w:t>
        </w:r>
        <w:r w:rsidR="001307D7">
          <w:rPr>
            <w:rFonts w:eastAsia="宋体" w:hint="eastAsia"/>
            <w:lang w:eastAsia="zh-CN"/>
          </w:rPr>
          <w:t xml:space="preserve"> in clause 6.</w:t>
        </w:r>
      </w:ins>
      <w:ins w:id="3712" w:author="S2-2202326" w:date="2022-04-14T14:53:00Z">
        <w:r w:rsidR="001307D7">
          <w:rPr>
            <w:rFonts w:eastAsia="宋体" w:hint="eastAsia"/>
            <w:lang w:eastAsia="zh-CN"/>
          </w:rPr>
          <w:t>16</w:t>
        </w:r>
      </w:ins>
      <w:ins w:id="3713" w:author="S2-2202326" w:date="2022-04-14T14:51:00Z">
        <w:r>
          <w:rPr>
            <w:rFonts w:eastAsia="宋体" w:hint="eastAsia"/>
            <w:lang w:eastAsia="zh-CN"/>
          </w:rPr>
          <w:t>.1.</w:t>
        </w:r>
      </w:ins>
    </w:p>
    <w:p w14:paraId="76CD526F" w14:textId="77777777" w:rsidR="00250FFF" w:rsidRPr="005D0201" w:rsidRDefault="00250FFF" w:rsidP="00250FFF">
      <w:pPr>
        <w:pStyle w:val="B1"/>
        <w:rPr>
          <w:ins w:id="3714" w:author="S2-2202326" w:date="2022-04-14T14:51:00Z"/>
          <w:rFonts w:eastAsia="宋体" w:hint="eastAsia"/>
          <w:lang w:eastAsia="zh-CN"/>
        </w:rPr>
      </w:pPr>
      <w:ins w:id="3715" w:author="S2-2202326" w:date="2022-04-14T14:51:00Z">
        <w:r>
          <w:rPr>
            <w:rFonts w:eastAsia="宋体" w:hint="eastAsia"/>
            <w:lang w:eastAsia="zh-CN"/>
          </w:rPr>
          <w:t>3.</w:t>
        </w:r>
        <w:r>
          <w:rPr>
            <w:rFonts w:eastAsia="宋体" w:hint="eastAsia"/>
            <w:lang w:eastAsia="zh-CN"/>
          </w:rPr>
          <w:tab/>
          <w:t xml:space="preserve">UE-1 and UE-2 establish PDU sessions by reusing the </w:t>
        </w:r>
        <w:r w:rsidRPr="00F3419C">
          <w:rPr>
            <w:rFonts w:eastAsia="宋体" w:hint="eastAsia"/>
            <w:lang w:eastAsia="zh-CN"/>
          </w:rPr>
          <w:t>PDU session establishment</w:t>
        </w:r>
        <w:r w:rsidRPr="005D0201">
          <w:rPr>
            <w:rFonts w:eastAsia="宋体" w:hint="eastAsia"/>
            <w:lang w:eastAsia="zh-CN"/>
          </w:rPr>
          <w:t xml:space="preserve"> procedure as described in clause </w:t>
        </w:r>
        <w:r>
          <w:rPr>
            <w:rFonts w:eastAsia="宋体" w:hint="eastAsia"/>
            <w:lang w:eastAsia="zh-CN"/>
          </w:rPr>
          <w:t>4.3.2 of TS 23.502</w:t>
        </w:r>
        <w:r w:rsidRPr="005D0201">
          <w:rPr>
            <w:rFonts w:eastAsia="宋体" w:hint="eastAsia"/>
            <w:lang w:eastAsia="zh-CN"/>
          </w:rPr>
          <w:t xml:space="preserve"> [</w:t>
        </w:r>
        <w:r>
          <w:rPr>
            <w:rFonts w:eastAsia="宋体" w:hint="eastAsia"/>
            <w:lang w:eastAsia="zh-CN"/>
          </w:rPr>
          <w:t>8</w:t>
        </w:r>
        <w:r w:rsidRPr="005D0201">
          <w:rPr>
            <w:rFonts w:eastAsia="宋体" w:hint="eastAsia"/>
            <w:lang w:eastAsia="zh-CN"/>
          </w:rPr>
          <w:t>].</w:t>
        </w:r>
      </w:ins>
    </w:p>
    <w:p w14:paraId="3DE073A5" w14:textId="77777777" w:rsidR="00250FFF" w:rsidRPr="005D0201" w:rsidRDefault="00250FFF" w:rsidP="00250FFF">
      <w:pPr>
        <w:pStyle w:val="B1"/>
        <w:rPr>
          <w:ins w:id="3716" w:author="S2-2202326" w:date="2022-04-14T14:51:00Z"/>
          <w:rFonts w:eastAsia="宋体" w:hint="eastAsia"/>
          <w:lang w:eastAsia="zh-CN"/>
        </w:rPr>
      </w:pPr>
      <w:ins w:id="3717" w:author="S2-2202326" w:date="2022-04-14T14:51:00Z">
        <w:r w:rsidRPr="005D0201">
          <w:rPr>
            <w:rFonts w:eastAsia="宋体" w:hint="eastAsia"/>
            <w:lang w:eastAsia="zh-CN"/>
          </w:rPr>
          <w:t>4.</w:t>
        </w:r>
        <w:r w:rsidRPr="005D0201">
          <w:rPr>
            <w:rFonts w:eastAsia="宋体" w:hint="eastAsia"/>
            <w:lang w:eastAsia="zh-CN"/>
          </w:rPr>
          <w:tab/>
          <w:t xml:space="preserve">The ProSe </w:t>
        </w:r>
        <w:r w:rsidRPr="005D0201">
          <w:rPr>
            <w:rFonts w:eastAsia="宋体"/>
            <w:lang w:eastAsia="zh-CN"/>
          </w:rPr>
          <w:t>services</w:t>
        </w:r>
        <w:r w:rsidRPr="005D0201">
          <w:rPr>
            <w:rFonts w:eastAsia="宋体" w:hint="eastAsia"/>
            <w:lang w:eastAsia="zh-CN"/>
          </w:rPr>
          <w:t xml:space="preserve"> are switched from direct </w:t>
        </w:r>
        <w:r>
          <w:rPr>
            <w:rFonts w:eastAsia="宋体" w:hint="eastAsia"/>
            <w:lang w:eastAsia="zh-CN"/>
          </w:rPr>
          <w:t>PC5</w:t>
        </w:r>
        <w:r w:rsidRPr="005D0201">
          <w:rPr>
            <w:rFonts w:eastAsia="宋体" w:hint="eastAsia"/>
            <w:lang w:eastAsia="zh-CN"/>
          </w:rPr>
          <w:t xml:space="preserve"> path to direct </w:t>
        </w:r>
        <w:r>
          <w:rPr>
            <w:rFonts w:eastAsia="宋体" w:hint="eastAsia"/>
            <w:lang w:eastAsia="zh-CN"/>
          </w:rPr>
          <w:t>Uu</w:t>
        </w:r>
        <w:r w:rsidRPr="005D0201">
          <w:rPr>
            <w:rFonts w:eastAsia="宋体" w:hint="eastAsia"/>
            <w:lang w:eastAsia="zh-CN"/>
          </w:rPr>
          <w:t xml:space="preserve"> path.</w:t>
        </w:r>
      </w:ins>
    </w:p>
    <w:p w14:paraId="66C15C6D" w14:textId="77777777" w:rsidR="00250FFF" w:rsidRPr="006818A8" w:rsidRDefault="00250FFF" w:rsidP="00250FFF">
      <w:pPr>
        <w:pStyle w:val="B1"/>
        <w:rPr>
          <w:ins w:id="3718" w:author="S2-2202326" w:date="2022-04-14T14:51:00Z"/>
          <w:rFonts w:eastAsia="宋体" w:hint="eastAsia"/>
          <w:lang w:eastAsia="zh-CN"/>
        </w:rPr>
      </w:pPr>
      <w:ins w:id="3719" w:author="S2-2202326" w:date="2022-04-14T14:51:00Z">
        <w:r w:rsidRPr="005D0201">
          <w:rPr>
            <w:rFonts w:eastAsia="宋体" w:hint="eastAsia"/>
            <w:lang w:eastAsia="zh-CN"/>
          </w:rPr>
          <w:t>5.</w:t>
        </w:r>
        <w:r w:rsidRPr="005D0201">
          <w:rPr>
            <w:rFonts w:eastAsia="宋体" w:hint="eastAsia"/>
            <w:lang w:eastAsia="zh-CN"/>
          </w:rPr>
          <w:tab/>
          <w:t>T</w:t>
        </w:r>
        <w:r w:rsidRPr="005D0201">
          <w:rPr>
            <w:rFonts w:eastAsia="宋体"/>
            <w:lang w:eastAsia="zh-CN"/>
          </w:rPr>
          <w:t>h</w:t>
        </w:r>
        <w:r w:rsidRPr="005D0201">
          <w:rPr>
            <w:rFonts w:eastAsia="宋体" w:hint="eastAsia"/>
            <w:lang w:eastAsia="zh-CN"/>
          </w:rPr>
          <w:t xml:space="preserve">e </w:t>
        </w:r>
        <w:r>
          <w:rPr>
            <w:rFonts w:eastAsia="宋体" w:hint="eastAsia"/>
            <w:lang w:eastAsia="zh-CN"/>
          </w:rPr>
          <w:t>PC5 connection</w:t>
        </w:r>
        <w:r w:rsidRPr="005D0201">
          <w:rPr>
            <w:rFonts w:eastAsia="宋体" w:hint="eastAsia"/>
            <w:lang w:eastAsia="zh-CN"/>
          </w:rPr>
          <w:t xml:space="preserve"> may be released if no traffic transmitted over the </w:t>
        </w:r>
        <w:r>
          <w:rPr>
            <w:rFonts w:eastAsia="宋体" w:hint="eastAsia"/>
            <w:lang w:eastAsia="zh-CN"/>
          </w:rPr>
          <w:t>PC5 connection</w:t>
        </w:r>
        <w:r w:rsidRPr="005D0201">
          <w:rPr>
            <w:rFonts w:eastAsia="宋体" w:hint="eastAsia"/>
            <w:lang w:eastAsia="zh-CN"/>
          </w:rPr>
          <w:t>.</w:t>
        </w:r>
      </w:ins>
    </w:p>
    <w:p w14:paraId="2303B97C" w14:textId="3E41AD9C" w:rsidR="00250FFF" w:rsidRPr="00A7799E" w:rsidRDefault="00250FFF" w:rsidP="00250FFF">
      <w:pPr>
        <w:pStyle w:val="3"/>
        <w:rPr>
          <w:ins w:id="3720" w:author="S2-2202326" w:date="2022-04-14T14:51:00Z"/>
          <w:lang w:eastAsia="zh-CN"/>
        </w:rPr>
      </w:pPr>
      <w:bookmarkStart w:id="3721" w:name="_Toc100847735"/>
      <w:ins w:id="3722" w:author="S2-2202326" w:date="2022-04-14T14:51:00Z">
        <w:r>
          <w:rPr>
            <w:lang w:eastAsia="zh-CN"/>
          </w:rPr>
          <w:t>6.</w:t>
        </w:r>
      </w:ins>
      <w:ins w:id="3723" w:author="S2-2202326" w:date="2022-04-14T14:53:00Z">
        <w:r w:rsidR="000B2742">
          <w:rPr>
            <w:rFonts w:eastAsia="宋体" w:hint="eastAsia"/>
            <w:lang w:eastAsia="zh-CN"/>
          </w:rPr>
          <w:t>16</w:t>
        </w:r>
      </w:ins>
      <w:ins w:id="3724" w:author="S2-2202326" w:date="2022-04-14T14:51:00Z">
        <w:r w:rsidRPr="00A7799E">
          <w:rPr>
            <w:lang w:eastAsia="zh-CN"/>
          </w:rPr>
          <w:t>.3</w:t>
        </w:r>
        <w:r w:rsidRPr="00A7799E">
          <w:rPr>
            <w:lang w:eastAsia="zh-CN"/>
          </w:rPr>
          <w:tab/>
        </w:r>
        <w:r w:rsidRPr="00A7799E">
          <w:t xml:space="preserve">Impacts on </w:t>
        </w:r>
        <w:r w:rsidRPr="00A7799E">
          <w:rPr>
            <w:lang w:eastAsia="zh-CN"/>
          </w:rPr>
          <w:t>E</w:t>
        </w:r>
        <w:r w:rsidRPr="00A7799E">
          <w:t xml:space="preserve">xisting </w:t>
        </w:r>
        <w:r w:rsidRPr="00A7799E">
          <w:rPr>
            <w:lang w:eastAsia="zh-CN"/>
          </w:rPr>
          <w:t>N</w:t>
        </w:r>
        <w:r w:rsidRPr="00A7799E">
          <w:t xml:space="preserve">odes and </w:t>
        </w:r>
        <w:r w:rsidRPr="00A7799E">
          <w:rPr>
            <w:lang w:eastAsia="zh-CN"/>
          </w:rPr>
          <w:t>F</w:t>
        </w:r>
        <w:r w:rsidRPr="00A7799E">
          <w:t>unctionality</w:t>
        </w:r>
        <w:bookmarkEnd w:id="3721"/>
      </w:ins>
    </w:p>
    <w:p w14:paraId="60EF957F" w14:textId="77777777" w:rsidR="00250FFF" w:rsidRPr="00A7799E" w:rsidRDefault="00250FFF" w:rsidP="00250FFF">
      <w:pPr>
        <w:rPr>
          <w:ins w:id="3725" w:author="S2-2202326" w:date="2022-04-14T14:51:00Z"/>
        </w:rPr>
      </w:pPr>
      <w:ins w:id="3726" w:author="S2-2202326" w:date="2022-04-14T14:51:00Z">
        <w:r>
          <w:t xml:space="preserve">The solution has impacts </w:t>
        </w:r>
        <w:r w:rsidRPr="00DC1C21">
          <w:rPr>
            <w:rFonts w:eastAsia="宋体" w:hint="eastAsia"/>
            <w:lang w:eastAsia="zh-CN"/>
          </w:rPr>
          <w:t>on</w:t>
        </w:r>
        <w:r w:rsidRPr="00A7799E">
          <w:t xml:space="preserve"> the following entities:</w:t>
        </w:r>
      </w:ins>
    </w:p>
    <w:p w14:paraId="624725F7" w14:textId="77777777" w:rsidR="00250FFF" w:rsidRPr="00DC1C21" w:rsidRDefault="00250FFF" w:rsidP="00250FFF">
      <w:pPr>
        <w:rPr>
          <w:ins w:id="3727" w:author="S2-2202326" w:date="2022-04-14T14:51:00Z"/>
          <w:rFonts w:eastAsia="宋体" w:hint="eastAsia"/>
          <w:lang w:eastAsia="zh-CN"/>
        </w:rPr>
      </w:pPr>
      <w:ins w:id="3728" w:author="S2-2202326" w:date="2022-04-14T14:51:00Z">
        <w:r w:rsidRPr="00A7799E">
          <w:t>UE:</w:t>
        </w:r>
      </w:ins>
    </w:p>
    <w:p w14:paraId="5E886618" w14:textId="48EE23A8" w:rsidR="00250FFF" w:rsidRPr="00DC1C21" w:rsidRDefault="00250FFF" w:rsidP="00250FFF">
      <w:pPr>
        <w:pStyle w:val="B1"/>
        <w:overflowPunct/>
        <w:autoSpaceDE/>
        <w:autoSpaceDN/>
        <w:adjustRightInd/>
        <w:textAlignment w:val="auto"/>
        <w:rPr>
          <w:ins w:id="3729" w:author="S2-2202326" w:date="2022-04-14T14:51:00Z"/>
          <w:rFonts w:eastAsia="宋体" w:hint="eastAsia"/>
          <w:color w:val="auto"/>
          <w:lang w:eastAsia="zh-CN"/>
        </w:rPr>
      </w:pPr>
      <w:ins w:id="3730" w:author="S2-2202326" w:date="2022-04-14T14:51:00Z">
        <w:r w:rsidRPr="00DC1C21">
          <w:rPr>
            <w:rFonts w:eastAsia="宋体"/>
            <w:color w:val="auto"/>
            <w:lang w:eastAsia="zh-CN"/>
          </w:rPr>
          <w:t>-</w:t>
        </w:r>
        <w:r w:rsidRPr="00DC1C21">
          <w:rPr>
            <w:rFonts w:eastAsia="宋体"/>
            <w:color w:val="auto"/>
            <w:lang w:eastAsia="zh-CN"/>
          </w:rPr>
          <w:tab/>
          <w:t>UE need</w:t>
        </w:r>
        <w:r w:rsidRPr="007F3BA3">
          <w:rPr>
            <w:rFonts w:eastAsia="宋体"/>
            <w:color w:val="auto"/>
            <w:lang w:eastAsia="zh-CN"/>
          </w:rPr>
          <w:t>s to support the provisioned path switching pol</w:t>
        </w:r>
        <w:r w:rsidR="00852DF7">
          <w:rPr>
            <w:rFonts w:eastAsia="宋体"/>
            <w:color w:val="auto"/>
            <w:lang w:eastAsia="zh-CN"/>
          </w:rPr>
          <w:t>icy as described in clause 6.</w:t>
        </w:r>
      </w:ins>
      <w:ins w:id="3731" w:author="S2-2202326" w:date="2022-04-14T14:53:00Z">
        <w:r w:rsidR="00852DF7">
          <w:rPr>
            <w:rFonts w:eastAsia="宋体" w:hint="eastAsia"/>
            <w:color w:val="auto"/>
            <w:lang w:eastAsia="zh-CN"/>
          </w:rPr>
          <w:t>16</w:t>
        </w:r>
      </w:ins>
      <w:ins w:id="3732" w:author="S2-2202326" w:date="2022-04-14T14:51:00Z">
        <w:r>
          <w:rPr>
            <w:rFonts w:eastAsia="宋体"/>
            <w:color w:val="auto"/>
            <w:lang w:eastAsia="zh-CN"/>
          </w:rPr>
          <w:t>.</w:t>
        </w:r>
        <w:r>
          <w:rPr>
            <w:rFonts w:eastAsia="宋体" w:hint="eastAsia"/>
            <w:color w:val="auto"/>
            <w:lang w:eastAsia="zh-CN"/>
          </w:rPr>
          <w:t>1</w:t>
        </w:r>
        <w:r w:rsidRPr="007F3BA3">
          <w:rPr>
            <w:rFonts w:eastAsia="宋体"/>
            <w:color w:val="auto"/>
            <w:lang w:eastAsia="zh-CN"/>
          </w:rPr>
          <w:t xml:space="preserve"> to perform path switching between direct PC5 and direct Uu communication path.</w:t>
        </w:r>
      </w:ins>
    </w:p>
    <w:p w14:paraId="31C1A01B" w14:textId="77777777" w:rsidR="00250FFF" w:rsidRDefault="00250FFF" w:rsidP="00250FFF">
      <w:pPr>
        <w:pStyle w:val="B1"/>
        <w:overflowPunct/>
        <w:autoSpaceDE/>
        <w:autoSpaceDN/>
        <w:adjustRightInd/>
        <w:ind w:left="0" w:firstLine="0"/>
        <w:textAlignment w:val="auto"/>
        <w:rPr>
          <w:ins w:id="3733" w:author="S2-2202326" w:date="2022-04-14T14:51:00Z"/>
          <w:rFonts w:eastAsia="宋体" w:hint="eastAsia"/>
          <w:color w:val="auto"/>
          <w:lang w:eastAsia="zh-CN"/>
        </w:rPr>
      </w:pPr>
      <w:ins w:id="3734" w:author="S2-2202326" w:date="2022-04-14T14:51:00Z">
        <w:r>
          <w:rPr>
            <w:rFonts w:eastAsia="宋体" w:hint="eastAsia"/>
            <w:color w:val="auto"/>
            <w:lang w:eastAsia="zh-CN"/>
          </w:rPr>
          <w:t>PCF:</w:t>
        </w:r>
      </w:ins>
    </w:p>
    <w:p w14:paraId="6C27E92C" w14:textId="77777777" w:rsidR="00250FFF" w:rsidRPr="00DC1C21" w:rsidRDefault="00250FFF" w:rsidP="00250FFF">
      <w:pPr>
        <w:pStyle w:val="B1"/>
        <w:overflowPunct/>
        <w:autoSpaceDE/>
        <w:autoSpaceDN/>
        <w:adjustRightInd/>
        <w:textAlignment w:val="auto"/>
        <w:rPr>
          <w:ins w:id="3735" w:author="S2-2202326" w:date="2022-04-14T14:51:00Z"/>
          <w:rFonts w:eastAsia="宋体" w:hint="eastAsia"/>
          <w:color w:val="auto"/>
          <w:lang w:eastAsia="zh-CN"/>
        </w:rPr>
      </w:pPr>
      <w:ins w:id="3736" w:author="S2-2202326" w:date="2022-04-14T14:51:00Z">
        <w:r w:rsidRPr="00DC1C21">
          <w:rPr>
            <w:rFonts w:eastAsia="宋体" w:hint="eastAsia"/>
            <w:color w:val="auto"/>
            <w:lang w:eastAsia="zh-CN"/>
          </w:rPr>
          <w:t>-</w:t>
        </w:r>
        <w:r w:rsidRPr="00DC1C21">
          <w:rPr>
            <w:rFonts w:eastAsia="宋体" w:hint="eastAsia"/>
            <w:color w:val="auto"/>
            <w:lang w:eastAsia="zh-CN"/>
          </w:rPr>
          <w:tab/>
          <w:t xml:space="preserve">PCF generates/updates path </w:t>
        </w:r>
        <w:r w:rsidRPr="00DC1C21">
          <w:rPr>
            <w:rFonts w:eastAsia="宋体"/>
            <w:color w:val="auto"/>
            <w:lang w:eastAsia="zh-CN"/>
          </w:rPr>
          <w:t>switching</w:t>
        </w:r>
        <w:r w:rsidRPr="00DC1C21">
          <w:rPr>
            <w:rFonts w:eastAsia="宋体" w:hint="eastAsia"/>
            <w:color w:val="auto"/>
            <w:lang w:eastAsia="zh-CN"/>
          </w:rPr>
          <w:t xml:space="preserve"> policy and provisions it to the UE.</w:t>
        </w:r>
      </w:ins>
    </w:p>
    <w:p w14:paraId="5229341F" w14:textId="77777777" w:rsidR="00250FFF" w:rsidRPr="00DC1C21" w:rsidRDefault="00250FFF" w:rsidP="00250FFF">
      <w:pPr>
        <w:pStyle w:val="B1"/>
        <w:overflowPunct/>
        <w:autoSpaceDE/>
        <w:autoSpaceDN/>
        <w:adjustRightInd/>
        <w:ind w:left="0" w:firstLine="0"/>
        <w:textAlignment w:val="auto"/>
        <w:rPr>
          <w:ins w:id="3737" w:author="S2-2202326" w:date="2022-04-14T14:51:00Z"/>
          <w:rFonts w:eastAsia="宋体" w:hint="eastAsia"/>
          <w:color w:val="auto"/>
          <w:lang w:eastAsia="zh-CN"/>
        </w:rPr>
      </w:pPr>
      <w:ins w:id="3738" w:author="S2-2202326" w:date="2022-04-14T14:51:00Z">
        <w:r w:rsidRPr="00DC1C21">
          <w:rPr>
            <w:rFonts w:eastAsia="宋体" w:hint="eastAsia"/>
            <w:color w:val="auto"/>
            <w:lang w:eastAsia="zh-CN"/>
          </w:rPr>
          <w:t>ProSe Application Server:</w:t>
        </w:r>
      </w:ins>
    </w:p>
    <w:p w14:paraId="11C15BC3" w14:textId="77777777" w:rsidR="00250FFF" w:rsidRPr="00DC1C21" w:rsidRDefault="00250FFF" w:rsidP="00250FFF">
      <w:pPr>
        <w:pStyle w:val="B1"/>
        <w:overflowPunct/>
        <w:autoSpaceDE/>
        <w:autoSpaceDN/>
        <w:adjustRightInd/>
        <w:textAlignment w:val="auto"/>
        <w:rPr>
          <w:ins w:id="3739" w:author="S2-2202326" w:date="2022-04-14T14:51:00Z"/>
          <w:rFonts w:eastAsia="宋体" w:hint="eastAsia"/>
          <w:color w:val="auto"/>
          <w:lang w:eastAsia="zh-CN"/>
        </w:rPr>
      </w:pPr>
      <w:ins w:id="3740" w:author="S2-2202326" w:date="2022-04-14T14:51:00Z">
        <w:r w:rsidRPr="00DC1C21">
          <w:rPr>
            <w:rFonts w:eastAsia="宋体" w:hint="eastAsia"/>
            <w:color w:val="auto"/>
            <w:lang w:eastAsia="zh-CN"/>
          </w:rPr>
          <w:t>-</w:t>
        </w:r>
        <w:r w:rsidRPr="00DC1C21">
          <w:rPr>
            <w:rFonts w:eastAsia="宋体" w:hint="eastAsia"/>
            <w:color w:val="auto"/>
            <w:lang w:eastAsia="zh-CN"/>
          </w:rPr>
          <w:tab/>
        </w:r>
        <w:r w:rsidRPr="00DC1C21">
          <w:rPr>
            <w:rFonts w:eastAsia="宋体"/>
            <w:color w:val="auto"/>
            <w:lang w:eastAsia="zh-CN"/>
          </w:rPr>
          <w:t xml:space="preserve">The ProSe Application Server </w:t>
        </w:r>
        <w:r w:rsidRPr="00DC1C21">
          <w:rPr>
            <w:rFonts w:eastAsia="宋体" w:hint="eastAsia"/>
            <w:color w:val="auto"/>
            <w:lang w:eastAsia="zh-CN"/>
          </w:rPr>
          <w:t>may</w:t>
        </w:r>
        <w:r w:rsidRPr="00DC1C21">
          <w:rPr>
            <w:rFonts w:eastAsia="宋体"/>
            <w:color w:val="auto"/>
            <w:lang w:eastAsia="zh-CN"/>
          </w:rPr>
          <w:t xml:space="preserve"> provide a path </w:t>
        </w:r>
        <w:r>
          <w:rPr>
            <w:rFonts w:eastAsia="宋体" w:hint="eastAsia"/>
            <w:color w:val="auto"/>
            <w:lang w:eastAsia="zh-CN"/>
          </w:rPr>
          <w:t>allowed</w:t>
        </w:r>
        <w:r w:rsidRPr="00DC1C21">
          <w:rPr>
            <w:rFonts w:eastAsia="宋体"/>
            <w:color w:val="auto"/>
            <w:lang w:eastAsia="zh-CN"/>
          </w:rPr>
          <w:t xml:space="preserve"> for ProSe Services to UDR</w:t>
        </w:r>
        <w:r w:rsidRPr="00DC1C21">
          <w:rPr>
            <w:rFonts w:eastAsia="宋体" w:hint="eastAsia"/>
            <w:color w:val="auto"/>
            <w:lang w:eastAsia="zh-CN"/>
          </w:rPr>
          <w:t>.</w:t>
        </w:r>
      </w:ins>
    </w:p>
    <w:p w14:paraId="41E9FACB" w14:textId="77777777" w:rsidR="00250FFF" w:rsidRPr="00DC1C21" w:rsidRDefault="00250FFF" w:rsidP="00250FFF">
      <w:pPr>
        <w:pStyle w:val="B1"/>
        <w:overflowPunct/>
        <w:autoSpaceDE/>
        <w:autoSpaceDN/>
        <w:adjustRightInd/>
        <w:ind w:left="0" w:firstLine="0"/>
        <w:textAlignment w:val="auto"/>
        <w:rPr>
          <w:ins w:id="3741" w:author="S2-2202326" w:date="2022-04-14T14:51:00Z"/>
          <w:rFonts w:eastAsia="宋体" w:hint="eastAsia"/>
          <w:color w:val="auto"/>
          <w:lang w:eastAsia="zh-CN"/>
        </w:rPr>
      </w:pPr>
      <w:ins w:id="3742" w:author="S2-2202326" w:date="2022-04-14T14:51:00Z">
        <w:r w:rsidRPr="00DC1C21">
          <w:rPr>
            <w:rFonts w:eastAsia="宋体" w:hint="eastAsia"/>
            <w:color w:val="auto"/>
            <w:lang w:eastAsia="zh-CN"/>
          </w:rPr>
          <w:t>UDR:</w:t>
        </w:r>
      </w:ins>
    </w:p>
    <w:p w14:paraId="48470501" w14:textId="77777777" w:rsidR="00250FFF" w:rsidRPr="008E7892" w:rsidRDefault="00250FFF" w:rsidP="00250FFF">
      <w:pPr>
        <w:pStyle w:val="B1"/>
        <w:overflowPunct/>
        <w:autoSpaceDE/>
        <w:autoSpaceDN/>
        <w:adjustRightInd/>
        <w:textAlignment w:val="auto"/>
        <w:rPr>
          <w:ins w:id="3743" w:author="S2-2202326" w:date="2022-04-14T14:51:00Z"/>
          <w:rFonts w:eastAsia="宋体" w:hint="eastAsia"/>
          <w:color w:val="auto"/>
          <w:lang w:eastAsia="zh-CN"/>
        </w:rPr>
      </w:pPr>
      <w:ins w:id="3744" w:author="S2-2202326" w:date="2022-04-14T14:51:00Z">
        <w:r w:rsidRPr="008E7892">
          <w:rPr>
            <w:rFonts w:eastAsia="宋体" w:hint="eastAsia"/>
            <w:color w:val="auto"/>
            <w:lang w:eastAsia="zh-CN"/>
          </w:rPr>
          <w:t>-</w:t>
        </w:r>
        <w:r w:rsidRPr="008E7892">
          <w:rPr>
            <w:rFonts w:eastAsia="宋体" w:hint="eastAsia"/>
            <w:color w:val="auto"/>
            <w:lang w:eastAsia="zh-CN"/>
          </w:rPr>
          <w:tab/>
        </w:r>
        <w:r w:rsidRPr="008E7892">
          <w:rPr>
            <w:rFonts w:eastAsia="宋体"/>
            <w:color w:val="auto"/>
            <w:lang w:eastAsia="zh-CN"/>
          </w:rPr>
          <w:t>The UDR</w:t>
        </w:r>
        <w:r>
          <w:rPr>
            <w:rFonts w:eastAsia="宋体" w:hint="eastAsia"/>
            <w:color w:val="auto"/>
            <w:lang w:eastAsia="zh-CN"/>
          </w:rPr>
          <w:t xml:space="preserve"> stores the path allowed and provides it to the PCF</w:t>
        </w:r>
        <w:r w:rsidRPr="008E7892">
          <w:rPr>
            <w:rFonts w:eastAsia="宋体" w:hint="eastAsia"/>
            <w:color w:val="auto"/>
            <w:lang w:eastAsia="zh-CN"/>
          </w:rPr>
          <w:t>.</w:t>
        </w:r>
      </w:ins>
    </w:p>
    <w:p w14:paraId="1A267E1E" w14:textId="39EB2221" w:rsidR="005F31FA" w:rsidRPr="00194DFA" w:rsidRDefault="005F31FA" w:rsidP="005F31FA">
      <w:pPr>
        <w:pStyle w:val="2"/>
        <w:rPr>
          <w:ins w:id="3745" w:author="S2-2203138" w:date="2022-04-14T14:56:00Z"/>
          <w:lang w:eastAsia="zh-CN"/>
        </w:rPr>
      </w:pPr>
      <w:bookmarkStart w:id="3746" w:name="_Toc100847736"/>
      <w:ins w:id="3747" w:author="S2-2203138" w:date="2022-04-14T14:56:00Z">
        <w:r w:rsidRPr="00194DFA">
          <w:t>6.</w:t>
        </w:r>
        <w:r>
          <w:rPr>
            <w:rFonts w:hint="eastAsia"/>
            <w:lang w:eastAsia="zh-CN"/>
          </w:rPr>
          <w:t>17</w:t>
        </w:r>
        <w:r w:rsidRPr="00194DFA">
          <w:tab/>
          <w:t xml:space="preserve">Solution </w:t>
        </w:r>
        <w:r>
          <w:t>#</w:t>
        </w:r>
        <w:r>
          <w:rPr>
            <w:rFonts w:hint="eastAsia"/>
            <w:lang w:eastAsia="zh-CN"/>
          </w:rPr>
          <w:t>17</w:t>
        </w:r>
        <w:r w:rsidRPr="00194DFA">
          <w:t>: Path switch</w:t>
        </w:r>
        <w:r>
          <w:t>ing</w:t>
        </w:r>
        <w:r w:rsidRPr="00194DFA">
          <w:t xml:space="preserve"> </w:t>
        </w:r>
        <w:r>
          <w:rPr>
            <w:rFonts w:hint="eastAsia"/>
            <w:lang w:eastAsia="zh-CN"/>
          </w:rPr>
          <w:t>from</w:t>
        </w:r>
        <w:r>
          <w:t xml:space="preserve"> </w:t>
        </w:r>
        <w:r w:rsidRPr="00194DFA">
          <w:t>PC5</w:t>
        </w:r>
        <w:r>
          <w:t xml:space="preserve"> path</w:t>
        </w:r>
        <w:r w:rsidRPr="00194DFA">
          <w:t xml:space="preserve"> </w:t>
        </w:r>
        <w:r>
          <w:rPr>
            <w:rFonts w:hint="eastAsia"/>
            <w:lang w:eastAsia="zh-CN"/>
          </w:rPr>
          <w:t>to</w:t>
        </w:r>
        <w:r>
          <w:t xml:space="preserve"> </w:t>
        </w:r>
        <w:r w:rsidRPr="00194DFA">
          <w:t>Uu</w:t>
        </w:r>
        <w:r>
          <w:t xml:space="preserve"> path</w:t>
        </w:r>
        <w:bookmarkEnd w:id="3746"/>
      </w:ins>
    </w:p>
    <w:p w14:paraId="51C10EDA" w14:textId="030DC20B" w:rsidR="005F31FA" w:rsidRPr="00BC6253" w:rsidRDefault="005F31FA" w:rsidP="005F31FA">
      <w:pPr>
        <w:pStyle w:val="3"/>
        <w:rPr>
          <w:ins w:id="3748" w:author="S2-2203138" w:date="2022-04-14T14:56:00Z"/>
        </w:rPr>
      </w:pPr>
      <w:bookmarkStart w:id="3749" w:name="_Toc100847737"/>
      <w:ins w:id="3750" w:author="S2-2203138" w:date="2022-04-14T14:56:00Z">
        <w:r>
          <w:t>6.</w:t>
        </w:r>
        <w:r>
          <w:rPr>
            <w:rFonts w:hint="eastAsia"/>
            <w:lang w:eastAsia="zh-CN"/>
          </w:rPr>
          <w:t>17</w:t>
        </w:r>
        <w:r w:rsidRPr="00BC6253">
          <w:t>.1</w:t>
        </w:r>
        <w:r w:rsidRPr="00BC6253">
          <w:tab/>
          <w:t>Description</w:t>
        </w:r>
        <w:bookmarkEnd w:id="3749"/>
      </w:ins>
    </w:p>
    <w:p w14:paraId="7663A5BF" w14:textId="77777777" w:rsidR="005F31FA" w:rsidRPr="00BC6253" w:rsidRDefault="005F31FA" w:rsidP="005F31FA">
      <w:pPr>
        <w:rPr>
          <w:ins w:id="3751" w:author="S2-2203138" w:date="2022-04-14T14:56:00Z"/>
          <w:rFonts w:eastAsia="宋体"/>
          <w:lang w:eastAsia="zh-CN"/>
        </w:rPr>
      </w:pPr>
      <w:ins w:id="3752" w:author="S2-2203138" w:date="2022-04-14T14:56:00Z">
        <w:r w:rsidRPr="00BC6253">
          <w:rPr>
            <w:rFonts w:eastAsia="宋体"/>
            <w:lang w:eastAsia="zh-CN"/>
          </w:rPr>
          <w:t>This solution resolves Key Issue #</w:t>
        </w:r>
        <w:r>
          <w:rPr>
            <w:rFonts w:eastAsia="宋体"/>
            <w:lang w:eastAsia="zh-CN"/>
          </w:rPr>
          <w:t>3</w:t>
        </w:r>
        <w:r w:rsidRPr="00BC6253">
          <w:rPr>
            <w:rFonts w:eastAsia="宋体"/>
            <w:lang w:eastAsia="zh-CN"/>
          </w:rPr>
          <w:t xml:space="preserve"> </w:t>
        </w:r>
        <w:r>
          <w:rPr>
            <w:rFonts w:eastAsia="宋体"/>
            <w:lang w:eastAsia="zh-CN"/>
          </w:rPr>
          <w:t xml:space="preserve">for </w:t>
        </w:r>
        <w:r w:rsidRPr="00BC6253">
          <w:rPr>
            <w:lang w:eastAsia="zh-CN"/>
          </w:rPr>
          <w:t>direct communication</w:t>
        </w:r>
        <w:r w:rsidRPr="00BC6253">
          <w:rPr>
            <w:rFonts w:eastAsia="宋体"/>
            <w:lang w:eastAsia="zh-CN"/>
          </w:rPr>
          <w:t xml:space="preserve"> path switch</w:t>
        </w:r>
        <w:r>
          <w:rPr>
            <w:rFonts w:eastAsia="宋体"/>
            <w:lang w:eastAsia="zh-CN"/>
          </w:rPr>
          <w:t xml:space="preserve">ing from </w:t>
        </w:r>
        <w:r w:rsidRPr="00BC6253">
          <w:rPr>
            <w:rFonts w:eastAsia="宋体"/>
            <w:lang w:eastAsia="zh-CN"/>
          </w:rPr>
          <w:t xml:space="preserve">PC5 </w:t>
        </w:r>
        <w:r>
          <w:rPr>
            <w:rFonts w:eastAsia="宋体"/>
            <w:lang w:eastAsia="zh-CN"/>
          </w:rPr>
          <w:t xml:space="preserve">path </w:t>
        </w:r>
        <w:r w:rsidRPr="00BC6253">
          <w:rPr>
            <w:rFonts w:eastAsia="宋体"/>
            <w:lang w:eastAsia="zh-CN"/>
          </w:rPr>
          <w:t>to Uu</w:t>
        </w:r>
        <w:r>
          <w:rPr>
            <w:rFonts w:eastAsia="宋体"/>
            <w:lang w:eastAsia="zh-CN"/>
          </w:rPr>
          <w:t xml:space="preserve"> path</w:t>
        </w:r>
        <w:r w:rsidRPr="00BC6253">
          <w:rPr>
            <w:rFonts w:eastAsia="宋体"/>
            <w:lang w:eastAsia="zh-CN"/>
          </w:rPr>
          <w:t>.</w:t>
        </w:r>
      </w:ins>
    </w:p>
    <w:p w14:paraId="67DA8772" w14:textId="77777777" w:rsidR="005F31FA" w:rsidRPr="00BC6253" w:rsidRDefault="005F31FA" w:rsidP="005F31FA">
      <w:pPr>
        <w:rPr>
          <w:ins w:id="3753" w:author="S2-2203138" w:date="2022-04-14T14:56:00Z"/>
          <w:rFonts w:eastAsia="宋体"/>
        </w:rPr>
      </w:pPr>
      <w:ins w:id="3754" w:author="S2-2203138" w:date="2022-04-14T14:56:00Z">
        <w:r w:rsidRPr="00BC6253">
          <w:rPr>
            <w:rFonts w:eastAsia="宋体"/>
            <w:lang w:eastAsia="zh-CN"/>
          </w:rPr>
          <w:t>This solution</w:t>
        </w:r>
        <w:r w:rsidRPr="00BC6253">
          <w:rPr>
            <w:rFonts w:eastAsia="DengXian"/>
            <w:lang w:eastAsia="zh-CN"/>
          </w:rPr>
          <w:t xml:space="preserve"> uses the make-before-break mechanism to reduce interruption</w:t>
        </w:r>
        <w:r w:rsidRPr="00BC6253">
          <w:rPr>
            <w:rFonts w:eastAsia="宋体"/>
            <w:lang w:eastAsia="zh-CN"/>
          </w:rPr>
          <w:t xml:space="preserve"> when path switch from PC5 to Uu. The two UEs perform the </w:t>
        </w:r>
        <w:r w:rsidRPr="00BC6253">
          <w:rPr>
            <w:rFonts w:eastAsia="宋体"/>
          </w:rPr>
          <w:t>Uu path preparation procedure</w:t>
        </w:r>
        <w:r w:rsidRPr="00BC6253">
          <w:rPr>
            <w:rFonts w:eastAsia="宋体"/>
            <w:lang w:eastAsia="zh-CN"/>
          </w:rPr>
          <w:t xml:space="preserve"> for the switched service, and then may release the PC5 connection. During the </w:t>
        </w:r>
        <w:r w:rsidRPr="00BC6253">
          <w:rPr>
            <w:rFonts w:eastAsia="宋体"/>
          </w:rPr>
          <w:t>Uu path preparation procedure</w:t>
        </w:r>
        <w:r w:rsidRPr="00BC6253">
          <w:rPr>
            <w:rFonts w:eastAsia="宋体"/>
            <w:lang w:eastAsia="zh-CN"/>
          </w:rPr>
          <w:t xml:space="preserve"> phase, t</w:t>
        </w:r>
        <w:r w:rsidRPr="00BC6253">
          <w:rPr>
            <w:rFonts w:eastAsia="宋体"/>
          </w:rPr>
          <w:t>he two UEs may negotiate</w:t>
        </w:r>
        <w:r>
          <w:rPr>
            <w:rFonts w:eastAsia="宋体"/>
          </w:rPr>
          <w:t>, using the ProSe layer,</w:t>
        </w:r>
        <w:r w:rsidRPr="00BC6253">
          <w:rPr>
            <w:rFonts w:eastAsia="宋体"/>
          </w:rPr>
          <w:t xml:space="preserve"> the Uu QoS based on PC5 QoS via the PC5 connection in order to ensure consistent service experience, and </w:t>
        </w:r>
        <w:r>
          <w:rPr>
            <w:rFonts w:eastAsia="宋体"/>
          </w:rPr>
          <w:t>o</w:t>
        </w:r>
        <w:r w:rsidRPr="001C325A">
          <w:rPr>
            <w:rFonts w:eastAsia="宋体"/>
          </w:rPr>
          <w:t xml:space="preserve">ptionally </w:t>
        </w:r>
        <w:r w:rsidRPr="00BC6253">
          <w:rPr>
            <w:rFonts w:eastAsia="宋体"/>
          </w:rPr>
          <w:t>share the IP address</w:t>
        </w:r>
        <w:r w:rsidRPr="004059A8">
          <w:rPr>
            <w:rFonts w:eastAsia="宋体"/>
          </w:rPr>
          <w:t xml:space="preserve"> </w:t>
        </w:r>
        <w:r w:rsidRPr="00BC6253">
          <w:rPr>
            <w:rFonts w:eastAsia="宋体"/>
          </w:rPr>
          <w:t xml:space="preserve">used </w:t>
        </w:r>
        <w:r>
          <w:rPr>
            <w:rFonts w:eastAsia="宋体"/>
          </w:rPr>
          <w:t xml:space="preserve">for the Uu path </w:t>
        </w:r>
        <w:r w:rsidRPr="00BC6253">
          <w:rPr>
            <w:rFonts w:eastAsia="宋体"/>
          </w:rPr>
          <w:t>to each other</w:t>
        </w:r>
        <w:r w:rsidRPr="00BC6253">
          <w:t xml:space="preserve"> </w:t>
        </w:r>
        <w:r w:rsidRPr="00BC6253">
          <w:rPr>
            <w:rFonts w:eastAsia="宋体"/>
          </w:rPr>
          <w:t xml:space="preserve">to achieve the switch of </w:t>
        </w:r>
        <w:r>
          <w:rPr>
            <w:rFonts w:eastAsia="宋体" w:hint="eastAsia"/>
            <w:lang w:eastAsia="zh-CN"/>
          </w:rPr>
          <w:t>service</w:t>
        </w:r>
        <w:r>
          <w:rPr>
            <w:rFonts w:eastAsia="宋体"/>
          </w:rPr>
          <w:t xml:space="preserve"> transmission</w:t>
        </w:r>
        <w:r w:rsidRPr="00BC6253">
          <w:rPr>
            <w:rFonts w:eastAsia="宋体"/>
            <w:lang w:eastAsia="zh-CN"/>
          </w:rPr>
          <w:t>.</w:t>
        </w:r>
      </w:ins>
    </w:p>
    <w:p w14:paraId="458B1261" w14:textId="7341DA2F" w:rsidR="005F31FA" w:rsidRPr="00BC6253" w:rsidRDefault="00556DFB" w:rsidP="005F31FA">
      <w:pPr>
        <w:pStyle w:val="3"/>
        <w:rPr>
          <w:ins w:id="3755" w:author="S2-2203138" w:date="2022-04-14T14:56:00Z"/>
        </w:rPr>
      </w:pPr>
      <w:bookmarkStart w:id="3756" w:name="_Toc100847738"/>
      <w:ins w:id="3757" w:author="S2-2203138" w:date="2022-04-14T14:56:00Z">
        <w:r>
          <w:lastRenderedPageBreak/>
          <w:t>6.</w:t>
        </w:r>
        <w:r>
          <w:rPr>
            <w:rFonts w:hint="eastAsia"/>
            <w:lang w:eastAsia="zh-CN"/>
          </w:rPr>
          <w:t>17</w:t>
        </w:r>
        <w:r w:rsidR="005F31FA" w:rsidRPr="00BC6253">
          <w:t>.2</w:t>
        </w:r>
        <w:r w:rsidR="005F31FA" w:rsidRPr="00BC6253">
          <w:tab/>
          <w:t>Procedures</w:t>
        </w:r>
        <w:bookmarkEnd w:id="3756"/>
      </w:ins>
    </w:p>
    <w:bookmarkStart w:id="3758" w:name="_MON_1704522781"/>
    <w:bookmarkEnd w:id="3758"/>
    <w:p w14:paraId="034CF7A5" w14:textId="77777777" w:rsidR="005F31FA" w:rsidRPr="00194DFA" w:rsidRDefault="005F31FA" w:rsidP="005F31FA">
      <w:pPr>
        <w:jc w:val="center"/>
        <w:rPr>
          <w:ins w:id="3759" w:author="S2-2203138" w:date="2022-04-14T14:56:00Z"/>
          <w:rFonts w:eastAsia="DengXian"/>
          <w:lang w:eastAsia="zh-CN"/>
        </w:rPr>
      </w:pPr>
      <w:ins w:id="3760" w:author="S2-2203138" w:date="2022-04-14T14:56:00Z">
        <w:r w:rsidRPr="00194DFA">
          <w:rPr>
            <w:rFonts w:eastAsia="DengXian"/>
            <w:lang w:eastAsia="zh-CN"/>
          </w:rPr>
          <w:object w:dxaOrig="8096" w:dyaOrig="4239" w14:anchorId="07E292CD">
            <v:shape id="_x0000_i1061" type="#_x0000_t75" style="width:405.5pt;height:211.5pt" o:ole="">
              <v:imagedata r:id="rId79" o:title=""/>
            </v:shape>
            <o:OLEObject Type="Embed" ProgID="Word.Document.12" ShapeID="_x0000_i1061" DrawAspect="Content" ObjectID="_1711470807" r:id="rId80">
              <o:FieldCodes>\s</o:FieldCodes>
            </o:OLEObject>
          </w:object>
        </w:r>
      </w:ins>
    </w:p>
    <w:p w14:paraId="3AC537B4" w14:textId="2C7CABFE" w:rsidR="005F31FA" w:rsidRPr="00BC6253" w:rsidRDefault="005F31FA" w:rsidP="005F31FA">
      <w:pPr>
        <w:pStyle w:val="TF"/>
        <w:rPr>
          <w:ins w:id="3761" w:author="S2-2203138" w:date="2022-04-14T14:56:00Z"/>
          <w:lang w:eastAsia="zh-CN"/>
        </w:rPr>
      </w:pPr>
      <w:ins w:id="3762" w:author="S2-2203138" w:date="2022-04-14T14:56:00Z">
        <w:r w:rsidRPr="00BC6253">
          <w:rPr>
            <w:lang w:eastAsia="en-US"/>
          </w:rPr>
          <w:t>Figure 6.</w:t>
        </w:r>
        <w:r w:rsidR="00556DFB">
          <w:rPr>
            <w:rFonts w:hint="eastAsia"/>
            <w:lang w:eastAsia="zh-CN"/>
          </w:rPr>
          <w:t>17</w:t>
        </w:r>
        <w:r w:rsidRPr="00BC6253">
          <w:rPr>
            <w:lang w:eastAsia="en-US"/>
          </w:rPr>
          <w:t>.2-1: high-level procedure for path switch from PC5 to Uu</w:t>
        </w:r>
      </w:ins>
    </w:p>
    <w:p w14:paraId="3AF6C82A" w14:textId="77777777" w:rsidR="005F31FA" w:rsidRPr="00BC6253" w:rsidRDefault="005F31FA" w:rsidP="005F31FA">
      <w:pPr>
        <w:pStyle w:val="B1"/>
        <w:rPr>
          <w:ins w:id="3763" w:author="S2-2203138" w:date="2022-04-14T14:56:00Z"/>
          <w:lang w:eastAsia="en-US"/>
        </w:rPr>
      </w:pPr>
      <w:ins w:id="3764" w:author="S2-2203138" w:date="2022-04-14T14:56:00Z">
        <w:r w:rsidRPr="00BC6253">
          <w:rPr>
            <w:lang w:eastAsia="en-US"/>
          </w:rPr>
          <w:t>1.</w:t>
        </w:r>
        <w:r w:rsidRPr="00BC6253">
          <w:rPr>
            <w:lang w:eastAsia="en-US"/>
          </w:rPr>
          <w:tab/>
          <w:t>Triggered by an AF request, the PCF may provide the path switch Policy/parameters for Proximity Services to the UE (including UE1 and UE2) by using the procedure as defined in clause 4.2.4.3 in TS 23.502 [</w:t>
        </w:r>
        <w:r>
          <w:rPr>
            <w:lang w:eastAsia="en-US"/>
          </w:rPr>
          <w:t>8</w:t>
        </w:r>
        <w:r w:rsidRPr="00BC6253">
          <w:rPr>
            <w:lang w:eastAsia="en-US"/>
          </w:rPr>
          <w:t>]. The path switch Policy/parameters may include whether the specific service (e.g., Service A) is allowed to switch from PC5 to Uu.</w:t>
        </w:r>
      </w:ins>
    </w:p>
    <w:p w14:paraId="2869C096" w14:textId="77777777" w:rsidR="005F31FA" w:rsidRDefault="005F31FA" w:rsidP="005F31FA">
      <w:pPr>
        <w:pStyle w:val="B1"/>
        <w:rPr>
          <w:ins w:id="3765" w:author="S2-2203138" w:date="2022-04-14T14:56:00Z"/>
          <w:lang w:eastAsia="en-US"/>
        </w:rPr>
      </w:pPr>
      <w:ins w:id="3766" w:author="S2-2203138" w:date="2022-04-14T14:56:00Z">
        <w:r w:rsidRPr="00BC6253">
          <w:rPr>
            <w:lang w:eastAsia="en-US"/>
          </w:rPr>
          <w:t>2.</w:t>
        </w:r>
        <w:r w:rsidRPr="00BC6253">
          <w:rPr>
            <w:lang w:eastAsia="en-US"/>
          </w:rPr>
          <w:tab/>
          <w:t xml:space="preserve">UE1 and UE2 </w:t>
        </w:r>
        <w:r>
          <w:rPr>
            <w:lang w:eastAsia="en-US"/>
          </w:rPr>
          <w:t xml:space="preserve">have an </w:t>
        </w:r>
        <w:r w:rsidRPr="00BC6253">
          <w:rPr>
            <w:lang w:eastAsia="zh-CN"/>
          </w:rPr>
          <w:t>establish</w:t>
        </w:r>
        <w:r>
          <w:rPr>
            <w:lang w:eastAsia="zh-CN"/>
          </w:rPr>
          <w:t>ed</w:t>
        </w:r>
        <w:r w:rsidRPr="00BC6253">
          <w:rPr>
            <w:lang w:eastAsia="zh-CN"/>
          </w:rPr>
          <w:t xml:space="preserve"> </w:t>
        </w:r>
        <w:r w:rsidRPr="00BC6253">
          <w:rPr>
            <w:lang w:eastAsia="en-US"/>
          </w:rPr>
          <w:t xml:space="preserve">PC5 connection and </w:t>
        </w:r>
        <w:r>
          <w:rPr>
            <w:lang w:eastAsia="en-US"/>
          </w:rPr>
          <w:t xml:space="preserve">are transferring service data with </w:t>
        </w:r>
        <w:r w:rsidRPr="00BC6253">
          <w:rPr>
            <w:lang w:eastAsia="en-US"/>
          </w:rPr>
          <w:t>each other</w:t>
        </w:r>
        <w:r>
          <w:rPr>
            <w:lang w:eastAsia="en-US"/>
          </w:rPr>
          <w:t xml:space="preserve"> for Service A</w:t>
        </w:r>
        <w:r w:rsidRPr="00BC6253">
          <w:rPr>
            <w:lang w:eastAsia="en-US"/>
          </w:rPr>
          <w:t xml:space="preserve">. Before the PC5 connection establishment, UE1 and UE2 may get the path selection policy, which indicates </w:t>
        </w:r>
        <w:r w:rsidRPr="00BC6253">
          <w:rPr>
            <w:lang w:eastAsia="zh-CN"/>
          </w:rPr>
          <w:t>that</w:t>
        </w:r>
        <w:r w:rsidRPr="00BC6253">
          <w:rPr>
            <w:lang w:eastAsia="en-US"/>
          </w:rPr>
          <w:t xml:space="preserve"> the PC5 path is preferred for Service A.</w:t>
        </w:r>
      </w:ins>
    </w:p>
    <w:p w14:paraId="7C0DFF59" w14:textId="77777777" w:rsidR="005F31FA" w:rsidRPr="00BC6253" w:rsidRDefault="005F31FA" w:rsidP="005F31FA">
      <w:pPr>
        <w:pStyle w:val="B1"/>
        <w:rPr>
          <w:ins w:id="3767" w:author="S2-2203138" w:date="2022-04-14T14:56:00Z"/>
          <w:lang w:eastAsia="en-US"/>
        </w:rPr>
      </w:pPr>
      <w:ins w:id="3768" w:author="S2-2203138" w:date="2022-04-14T14:56:00Z">
        <w:r w:rsidRPr="00BC6253">
          <w:rPr>
            <w:lang w:eastAsia="en-US"/>
          </w:rPr>
          <w:t>3.</w:t>
        </w:r>
        <w:r w:rsidRPr="00BC6253">
          <w:rPr>
            <w:lang w:eastAsia="en-US"/>
          </w:rPr>
          <w:tab/>
          <w:t xml:space="preserve">When </w:t>
        </w:r>
        <w:r>
          <w:rPr>
            <w:lang w:eastAsia="en-US"/>
          </w:rPr>
          <w:t xml:space="preserve">e.g., </w:t>
        </w:r>
        <w:r w:rsidRPr="00BC6253">
          <w:rPr>
            <w:lang w:eastAsia="en-US"/>
          </w:rPr>
          <w:t xml:space="preserve">the PC5 signal </w:t>
        </w:r>
        <w:r>
          <w:rPr>
            <w:lang w:eastAsia="en-US"/>
          </w:rPr>
          <w:t xml:space="preserve">level </w:t>
        </w:r>
        <w:r w:rsidRPr="00BC6253">
          <w:rPr>
            <w:lang w:eastAsia="en-US"/>
          </w:rPr>
          <w:t xml:space="preserve">is lower than </w:t>
        </w:r>
        <w:r w:rsidRPr="00BC6253">
          <w:rPr>
            <w:lang w:eastAsia="zh-CN"/>
          </w:rPr>
          <w:t>the</w:t>
        </w:r>
        <w:r w:rsidRPr="00BC6253">
          <w:rPr>
            <w:lang w:eastAsia="en-US"/>
          </w:rPr>
          <w:t xml:space="preserve"> configured threshold or PC5 QoS for Service A cannot be satisfied, UE1 sends the path switch request for Service A to UE2. The request message includes the Service A identifier. Before UE1 sends the request, UE1 check</w:t>
        </w:r>
        <w:r>
          <w:rPr>
            <w:lang w:eastAsia="en-US"/>
          </w:rPr>
          <w:t>s</w:t>
        </w:r>
        <w:r w:rsidRPr="00BC6253">
          <w:rPr>
            <w:lang w:eastAsia="en-US"/>
          </w:rPr>
          <w:t xml:space="preserve"> the path switch Policy/parameters to make sure that Service A is allowed to switch from PC5 to Uu.</w:t>
        </w:r>
      </w:ins>
    </w:p>
    <w:p w14:paraId="4009F6C3" w14:textId="77777777" w:rsidR="005F31FA" w:rsidRDefault="005F31FA" w:rsidP="005F31FA">
      <w:pPr>
        <w:pStyle w:val="B1"/>
        <w:rPr>
          <w:ins w:id="3769" w:author="S2-2203138" w:date="2022-04-14T14:56:00Z"/>
          <w:lang w:eastAsia="en-US"/>
        </w:rPr>
      </w:pPr>
      <w:ins w:id="3770" w:author="S2-2203138" w:date="2022-04-14T14:56:00Z">
        <w:r w:rsidRPr="00BC6253">
          <w:rPr>
            <w:lang w:eastAsia="en-US"/>
          </w:rPr>
          <w:t>4.</w:t>
        </w:r>
        <w:r w:rsidRPr="00BC6253">
          <w:rPr>
            <w:lang w:eastAsia="en-US"/>
          </w:rPr>
          <w:tab/>
          <w:t>UE2 sends the path switch re</w:t>
        </w:r>
        <w:r w:rsidRPr="00BC6253">
          <w:rPr>
            <w:lang w:eastAsia="zh-CN"/>
          </w:rPr>
          <w:t>sponse</w:t>
        </w:r>
        <w:r w:rsidRPr="00BC6253">
          <w:rPr>
            <w:lang w:eastAsia="en-US"/>
          </w:rPr>
          <w:t xml:space="preserve"> to UE</w:t>
        </w:r>
        <w:r>
          <w:rPr>
            <w:lang w:eastAsia="en-US"/>
          </w:rPr>
          <w:t>1</w:t>
        </w:r>
        <w:r w:rsidRPr="00BC6253">
          <w:rPr>
            <w:lang w:eastAsia="en-US"/>
          </w:rPr>
          <w:t xml:space="preserve"> that indicates that Service A can be switched to Uu path. The re</w:t>
        </w:r>
        <w:r w:rsidRPr="00BC6253">
          <w:rPr>
            <w:lang w:eastAsia="zh-CN"/>
          </w:rPr>
          <w:t>sponse</w:t>
        </w:r>
        <w:r w:rsidRPr="00BC6253">
          <w:rPr>
            <w:lang w:eastAsia="en-US"/>
          </w:rPr>
          <w:t xml:space="preserve"> message includes the Service A identifier. Before UE2 sends the re</w:t>
        </w:r>
        <w:r w:rsidRPr="00BC6253">
          <w:rPr>
            <w:lang w:eastAsia="zh-CN"/>
          </w:rPr>
          <w:t>sponse</w:t>
        </w:r>
        <w:r w:rsidRPr="00BC6253">
          <w:rPr>
            <w:lang w:eastAsia="en-US"/>
          </w:rPr>
          <w:t>, UE2 check</w:t>
        </w:r>
        <w:r>
          <w:rPr>
            <w:lang w:eastAsia="en-US"/>
          </w:rPr>
          <w:t>s</w:t>
        </w:r>
        <w:r w:rsidRPr="00BC6253">
          <w:rPr>
            <w:lang w:eastAsia="en-US"/>
          </w:rPr>
          <w:t xml:space="preserve"> the path switch Policy/parameters to make sure that Service A is allowed to switch from PC5 to Uu.</w:t>
        </w:r>
      </w:ins>
    </w:p>
    <w:p w14:paraId="594C733A" w14:textId="0E9EB87E" w:rsidR="005F31FA" w:rsidRPr="001A61B2" w:rsidRDefault="00556DFB" w:rsidP="005F31FA">
      <w:pPr>
        <w:pStyle w:val="NO"/>
        <w:rPr>
          <w:ins w:id="3771" w:author="S2-2203138" w:date="2022-04-14T14:56:00Z"/>
          <w:rFonts w:eastAsia="宋体"/>
          <w:lang w:eastAsia="zh-CN"/>
        </w:rPr>
      </w:pPr>
      <w:ins w:id="3772" w:author="S2-2203138" w:date="2022-04-14T14:56:00Z">
        <w:r>
          <w:rPr>
            <w:rFonts w:eastAsia="宋体"/>
            <w:lang w:eastAsia="zh-CN"/>
          </w:rPr>
          <w:t>NOTE:</w:t>
        </w:r>
      </w:ins>
      <w:ins w:id="3773" w:author="S2-2203138" w:date="2022-04-14T14:57:00Z">
        <w:r>
          <w:rPr>
            <w:rFonts w:eastAsia="宋体" w:hint="eastAsia"/>
            <w:lang w:eastAsia="zh-CN"/>
          </w:rPr>
          <w:tab/>
        </w:r>
      </w:ins>
      <w:ins w:id="3774" w:author="S2-2203138" w:date="2022-04-14T14:56:00Z">
        <w:r w:rsidR="005F31FA" w:rsidRPr="001A61B2">
          <w:rPr>
            <w:rFonts w:eastAsia="宋体"/>
            <w:lang w:eastAsia="zh-CN"/>
          </w:rPr>
          <w:t>PC5 connection is still valid to transfer the PC5 signalling in step 3 and step 4.</w:t>
        </w:r>
      </w:ins>
    </w:p>
    <w:p w14:paraId="64ED507C" w14:textId="77777777" w:rsidR="005F31FA" w:rsidRPr="00BC6253" w:rsidRDefault="005F31FA" w:rsidP="005F31FA">
      <w:pPr>
        <w:pStyle w:val="B1"/>
        <w:rPr>
          <w:ins w:id="3775" w:author="S2-2203138" w:date="2022-04-14T14:56:00Z"/>
          <w:lang w:eastAsia="en-US"/>
        </w:rPr>
      </w:pPr>
      <w:ins w:id="3776" w:author="S2-2203138" w:date="2022-04-14T14:56:00Z">
        <w:r w:rsidRPr="00BC6253">
          <w:rPr>
            <w:lang w:eastAsia="en-US"/>
          </w:rPr>
          <w:t>5.</w:t>
        </w:r>
        <w:r w:rsidRPr="00BC6253">
          <w:rPr>
            <w:lang w:eastAsia="en-US"/>
          </w:rPr>
          <w:tab/>
          <w:t xml:space="preserve">UE1 and UE2 perform the Uu path preparation procedure. In particular, UE1 and UE2 </w:t>
        </w:r>
        <w:r>
          <w:rPr>
            <w:lang w:eastAsia="en-US"/>
          </w:rPr>
          <w:t xml:space="preserve">each </w:t>
        </w:r>
        <w:r w:rsidRPr="00BC6253">
          <w:rPr>
            <w:lang w:eastAsia="en-US"/>
          </w:rPr>
          <w:t>trigger PDU Session establishment/modification procedure</w:t>
        </w:r>
        <w:r>
          <w:rPr>
            <w:lang w:eastAsia="en-US"/>
          </w:rPr>
          <w:t>, if needed,</w:t>
        </w:r>
        <w:r w:rsidRPr="00BC6253">
          <w:rPr>
            <w:lang w:eastAsia="en-US"/>
          </w:rPr>
          <w:t xml:space="preserve"> to make the Uu path ready for Service A transmission. </w:t>
        </w:r>
        <w:r>
          <w:rPr>
            <w:lang w:eastAsia="en-US"/>
          </w:rPr>
          <w:t>D</w:t>
        </w:r>
        <w:r w:rsidRPr="00BC6253">
          <w:rPr>
            <w:lang w:eastAsia="en-US"/>
          </w:rPr>
          <w:t xml:space="preserve">uring this procedure UE1 and UE2 can get the IP address </w:t>
        </w:r>
        <w:r>
          <w:rPr>
            <w:lang w:eastAsia="en-US"/>
          </w:rPr>
          <w:t xml:space="preserve">of the PDU session that will be used </w:t>
        </w:r>
        <w:r w:rsidRPr="00BC6253">
          <w:rPr>
            <w:lang w:eastAsia="en-US"/>
          </w:rPr>
          <w:t>for the Service A, and UE1 and UE2 can respectively request the Uu QoS 1 (used for Uu path of UE1) and Uu QoS 2 (used for Uu path of UE2) for Service A .</w:t>
        </w:r>
      </w:ins>
    </w:p>
    <w:p w14:paraId="7F358BC5" w14:textId="77777777" w:rsidR="005F31FA" w:rsidRPr="00BC6253" w:rsidRDefault="005F31FA" w:rsidP="005F31FA">
      <w:pPr>
        <w:pStyle w:val="B1"/>
        <w:rPr>
          <w:ins w:id="3777" w:author="S2-2203138" w:date="2022-04-14T14:56:00Z"/>
          <w:lang w:eastAsia="en-US"/>
        </w:rPr>
      </w:pPr>
      <w:ins w:id="3778" w:author="S2-2203138" w:date="2022-04-14T14:56:00Z">
        <w:r>
          <w:rPr>
            <w:lang w:eastAsia="en-US"/>
          </w:rPr>
          <w:tab/>
          <w:t xml:space="preserve">Before UE1 and UE2 request the Uu QoS for Service A, </w:t>
        </w:r>
        <w:r w:rsidRPr="00BC6253">
          <w:rPr>
            <w:lang w:eastAsia="en-US"/>
          </w:rPr>
          <w:t xml:space="preserve">UE1 </w:t>
        </w:r>
        <w:r>
          <w:rPr>
            <w:lang w:eastAsia="en-US"/>
          </w:rPr>
          <w:t xml:space="preserve">decides the </w:t>
        </w:r>
        <w:r w:rsidRPr="00BC6253">
          <w:rPr>
            <w:lang w:eastAsia="en-US"/>
          </w:rPr>
          <w:t>Uu QoS 1 and Uu QoS 2</w:t>
        </w:r>
        <w:r>
          <w:rPr>
            <w:lang w:eastAsia="en-US"/>
          </w:rPr>
          <w:t xml:space="preserve"> requirements </w:t>
        </w:r>
        <w:r w:rsidRPr="00BC6253">
          <w:rPr>
            <w:lang w:eastAsia="en-US"/>
          </w:rPr>
          <w:t xml:space="preserve">for Service A based on PC5 QoS </w:t>
        </w:r>
        <w:r>
          <w:rPr>
            <w:lang w:eastAsia="en-US"/>
          </w:rPr>
          <w:t xml:space="preserve">requirement </w:t>
        </w:r>
        <w:r w:rsidRPr="00BC6253">
          <w:rPr>
            <w:lang w:eastAsia="en-US"/>
          </w:rPr>
          <w:t>for Service A</w:t>
        </w:r>
        <w:r>
          <w:rPr>
            <w:lang w:eastAsia="en-US"/>
          </w:rPr>
          <w:t xml:space="preserve"> and sends Uu QoS 2 requirements to UE2</w:t>
        </w:r>
        <w:r w:rsidRPr="00BC6253">
          <w:rPr>
            <w:lang w:eastAsia="en-US"/>
          </w:rPr>
          <w:t xml:space="preserve"> via the PC5 connection</w:t>
        </w:r>
        <w:r>
          <w:rPr>
            <w:lang w:eastAsia="en-US"/>
          </w:rPr>
          <w:t xml:space="preserve">. </w:t>
        </w:r>
        <w:r w:rsidRPr="00BC6253">
          <w:rPr>
            <w:lang w:eastAsia="en-US"/>
          </w:rPr>
          <w:t xml:space="preserve">Uu QoS 1 and Uu QoS 2 </w:t>
        </w:r>
        <w:r>
          <w:rPr>
            <w:lang w:eastAsia="en-US"/>
          </w:rPr>
          <w:t xml:space="preserve">requirements </w:t>
        </w:r>
        <w:r w:rsidRPr="00BC6253">
          <w:rPr>
            <w:lang w:eastAsia="en-US"/>
          </w:rPr>
          <w:t>can be decided based on the configured mapping of PC5 QoS parameter to Uu QoS parameter</w:t>
        </w:r>
        <w:r>
          <w:rPr>
            <w:lang w:eastAsia="en-US"/>
          </w:rPr>
          <w:t xml:space="preserve"> or based on UE1 implementation</w:t>
        </w:r>
        <w:r w:rsidRPr="00BC6253">
          <w:rPr>
            <w:lang w:eastAsia="en-US"/>
          </w:rPr>
          <w:t>.</w:t>
        </w:r>
      </w:ins>
    </w:p>
    <w:p w14:paraId="444005E5" w14:textId="77777777" w:rsidR="005F31FA" w:rsidRPr="00BC6253" w:rsidRDefault="005F31FA" w:rsidP="005F31FA">
      <w:pPr>
        <w:pStyle w:val="B1"/>
        <w:rPr>
          <w:ins w:id="3779" w:author="S2-2203138" w:date="2022-04-14T14:56:00Z"/>
          <w:lang w:eastAsia="en-US"/>
        </w:rPr>
      </w:pPr>
      <w:ins w:id="3780" w:author="S2-2203138" w:date="2022-04-14T14:56:00Z">
        <w:r>
          <w:rPr>
            <w:lang w:eastAsia="en-US"/>
          </w:rPr>
          <w:tab/>
          <w:t xml:space="preserve">Optionally, </w:t>
        </w:r>
        <w:r w:rsidRPr="00BC6253">
          <w:rPr>
            <w:lang w:eastAsia="en-US"/>
          </w:rPr>
          <w:t xml:space="preserve">UE1 and UE2 can also share the IP/port addresses </w:t>
        </w:r>
        <w:r>
          <w:rPr>
            <w:lang w:eastAsia="en-US"/>
          </w:rPr>
          <w:t xml:space="preserve">used for Uu path with </w:t>
        </w:r>
        <w:r w:rsidRPr="00BC6253">
          <w:rPr>
            <w:lang w:eastAsia="en-US"/>
          </w:rPr>
          <w:t xml:space="preserve">each other via the PC5 connection, to achieve the switch </w:t>
        </w:r>
        <w:r>
          <w:rPr>
            <w:rFonts w:hint="eastAsia"/>
            <w:lang w:eastAsia="zh-CN"/>
          </w:rPr>
          <w:t>of</w:t>
        </w:r>
        <w:r>
          <w:rPr>
            <w:lang w:eastAsia="en-US"/>
          </w:rPr>
          <w:t xml:space="preserve"> the Service A transmission</w:t>
        </w:r>
        <w:r w:rsidRPr="00BC6253">
          <w:rPr>
            <w:lang w:eastAsia="en-US"/>
          </w:rPr>
          <w:t>.</w:t>
        </w:r>
      </w:ins>
    </w:p>
    <w:p w14:paraId="672EE94C" w14:textId="77777777" w:rsidR="005F31FA" w:rsidRPr="00BC6253" w:rsidRDefault="005F31FA" w:rsidP="005F31FA">
      <w:pPr>
        <w:pStyle w:val="B1"/>
        <w:rPr>
          <w:ins w:id="3781" w:author="S2-2203138" w:date="2022-04-14T14:56:00Z"/>
          <w:lang w:eastAsia="en-US"/>
        </w:rPr>
      </w:pPr>
      <w:ins w:id="3782" w:author="S2-2203138" w:date="2022-04-14T14:56:00Z">
        <w:r w:rsidRPr="00BC6253">
          <w:rPr>
            <w:lang w:eastAsia="en-US"/>
          </w:rPr>
          <w:t>6.</w:t>
        </w:r>
        <w:r w:rsidRPr="00BC6253">
          <w:rPr>
            <w:lang w:eastAsia="en-US"/>
          </w:rPr>
          <w:tab/>
          <w:t>UE1 and UE2 transmit the data of the Service A via the Uu path.</w:t>
        </w:r>
      </w:ins>
    </w:p>
    <w:p w14:paraId="0DB8F0EA" w14:textId="77777777" w:rsidR="005F31FA" w:rsidRDefault="005F31FA" w:rsidP="005F31FA">
      <w:pPr>
        <w:pStyle w:val="B1"/>
        <w:rPr>
          <w:ins w:id="3783" w:author="S2-2203138" w:date="2022-04-14T14:56:00Z"/>
          <w:lang w:eastAsia="en-US"/>
        </w:rPr>
      </w:pPr>
      <w:ins w:id="3784" w:author="S2-2203138" w:date="2022-04-14T14:56:00Z">
        <w:r w:rsidRPr="00BC6253">
          <w:rPr>
            <w:lang w:eastAsia="en-US"/>
          </w:rPr>
          <w:t>7.</w:t>
        </w:r>
        <w:r w:rsidRPr="00BC6253">
          <w:rPr>
            <w:lang w:eastAsia="en-US"/>
          </w:rPr>
          <w:tab/>
          <w:t>After the step 6</w:t>
        </w:r>
        <w:r w:rsidRPr="00BC6253">
          <w:rPr>
            <w:lang w:eastAsia="zh-CN"/>
          </w:rPr>
          <w:t xml:space="preserve">, </w:t>
        </w:r>
        <w:r w:rsidRPr="00BC6253">
          <w:rPr>
            <w:lang w:eastAsia="en-US"/>
          </w:rPr>
          <w:t>UE1 and UE2 may release the PC5 connection</w:t>
        </w:r>
        <w:r>
          <w:rPr>
            <w:lang w:eastAsia="en-US"/>
          </w:rPr>
          <w:t>, using the existing Layer-2 link release over PC5 reference point, see TS 23.304 [3], clause 6.4.3.3</w:t>
        </w:r>
        <w:r w:rsidRPr="00BC6253">
          <w:rPr>
            <w:lang w:eastAsia="en-US"/>
          </w:rPr>
          <w:t>.</w:t>
        </w:r>
      </w:ins>
    </w:p>
    <w:p w14:paraId="0AFEEE7E" w14:textId="1879E706" w:rsidR="005F31FA" w:rsidRPr="00404988" w:rsidRDefault="005F31FA" w:rsidP="005F31FA">
      <w:pPr>
        <w:pStyle w:val="EditorsNote"/>
        <w:rPr>
          <w:ins w:id="3785" w:author="S2-2203138" w:date="2022-04-14T14:56:00Z"/>
          <w:rFonts w:eastAsia="宋体"/>
          <w:lang w:eastAsia="zh-CN"/>
        </w:rPr>
      </w:pPr>
      <w:ins w:id="3786" w:author="S2-2203138" w:date="2022-04-14T14:56:00Z">
        <w:r w:rsidRPr="001A61B2">
          <w:rPr>
            <w:rFonts w:eastAsia="宋体"/>
            <w:lang w:eastAsia="zh-CN"/>
          </w:rPr>
          <w:t>Editor’s Note:</w:t>
        </w:r>
      </w:ins>
      <w:ins w:id="3787" w:author="S2-2203138" w:date="2022-04-14T14:57:00Z">
        <w:r w:rsidR="00556DFB">
          <w:rPr>
            <w:rFonts w:eastAsia="宋体" w:hint="eastAsia"/>
            <w:lang w:eastAsia="zh-CN"/>
          </w:rPr>
          <w:tab/>
        </w:r>
      </w:ins>
      <w:ins w:id="3788" w:author="S2-2203138" w:date="2022-04-14T14:56:00Z">
        <w:r>
          <w:t>how to support Ethernet traffic and Unstructured traffic is FFS</w:t>
        </w:r>
        <w:r>
          <w:rPr>
            <w:rFonts w:eastAsia="宋体"/>
            <w:lang w:eastAsia="zh-CN"/>
          </w:rPr>
          <w:t>.</w:t>
        </w:r>
      </w:ins>
    </w:p>
    <w:p w14:paraId="71101510" w14:textId="5A156A08" w:rsidR="005F31FA" w:rsidRPr="00BC6253" w:rsidRDefault="00D82803" w:rsidP="005F31FA">
      <w:pPr>
        <w:pStyle w:val="3"/>
        <w:rPr>
          <w:ins w:id="3789" w:author="S2-2203138" w:date="2022-04-14T14:56:00Z"/>
          <w:lang w:eastAsia="zh-CN"/>
        </w:rPr>
      </w:pPr>
      <w:bookmarkStart w:id="3790" w:name="_Toc100847739"/>
      <w:ins w:id="3791" w:author="S2-2203138" w:date="2022-04-14T14:56:00Z">
        <w:r>
          <w:rPr>
            <w:lang w:eastAsia="zh-CN"/>
          </w:rPr>
          <w:lastRenderedPageBreak/>
          <w:t>6.</w:t>
        </w:r>
      </w:ins>
      <w:ins w:id="3792" w:author="S2-2203138" w:date="2022-04-14T14:57:00Z">
        <w:r>
          <w:rPr>
            <w:rFonts w:hint="eastAsia"/>
            <w:lang w:eastAsia="zh-CN"/>
          </w:rPr>
          <w:t>17</w:t>
        </w:r>
      </w:ins>
      <w:ins w:id="3793" w:author="S2-2203138" w:date="2022-04-14T14:56:00Z">
        <w:r w:rsidR="005F31FA" w:rsidRPr="00BC6253">
          <w:rPr>
            <w:lang w:eastAsia="zh-CN"/>
          </w:rPr>
          <w:t>.3</w:t>
        </w:r>
        <w:r w:rsidR="005F31FA" w:rsidRPr="00BC6253">
          <w:rPr>
            <w:lang w:eastAsia="zh-CN"/>
          </w:rPr>
          <w:tab/>
        </w:r>
        <w:r w:rsidR="005F31FA" w:rsidRPr="00BC6253">
          <w:t xml:space="preserve">Impacts on </w:t>
        </w:r>
        <w:r w:rsidR="005F31FA" w:rsidRPr="00BC6253">
          <w:rPr>
            <w:lang w:eastAsia="zh-CN"/>
          </w:rPr>
          <w:t>services,</w:t>
        </w:r>
        <w:r w:rsidR="005F31FA" w:rsidRPr="00BC6253">
          <w:t xml:space="preserve"> entities and interfaces</w:t>
        </w:r>
        <w:bookmarkEnd w:id="3790"/>
      </w:ins>
    </w:p>
    <w:p w14:paraId="1104F6FC" w14:textId="77777777" w:rsidR="005F31FA" w:rsidRPr="00BC6253" w:rsidRDefault="005F31FA" w:rsidP="005F31FA">
      <w:pPr>
        <w:rPr>
          <w:ins w:id="3794" w:author="S2-2203138" w:date="2022-04-14T14:56:00Z"/>
          <w:rFonts w:eastAsia="宋体"/>
          <w:b/>
          <w:bCs/>
          <w:lang w:eastAsia="zh-CN"/>
        </w:rPr>
      </w:pPr>
      <w:ins w:id="3795" w:author="S2-2203138" w:date="2022-04-14T14:56:00Z">
        <w:r w:rsidRPr="00BC6253">
          <w:rPr>
            <w:rFonts w:eastAsia="宋体"/>
            <w:b/>
            <w:bCs/>
          </w:rPr>
          <w:t>UE:</w:t>
        </w:r>
      </w:ins>
    </w:p>
    <w:p w14:paraId="0683D1E1" w14:textId="77777777" w:rsidR="005F31FA" w:rsidRPr="00BC6253" w:rsidRDefault="005F31FA" w:rsidP="005F31FA">
      <w:pPr>
        <w:pStyle w:val="B1"/>
        <w:rPr>
          <w:ins w:id="3796" w:author="S2-2203138" w:date="2022-04-14T14:56:00Z"/>
          <w:lang w:eastAsia="zh-CN"/>
        </w:rPr>
      </w:pPr>
      <w:ins w:id="3797" w:author="S2-2203138" w:date="2022-04-14T14:56:00Z">
        <w:r w:rsidRPr="00BC6253">
          <w:rPr>
            <w:lang w:eastAsia="zh-CN"/>
          </w:rPr>
          <w:t>-</w:t>
        </w:r>
        <w:r w:rsidRPr="00BC6253">
          <w:rPr>
            <w:lang w:eastAsia="zh-CN"/>
          </w:rPr>
          <w:tab/>
          <w:t xml:space="preserve">Support path switch procedure following the policy, including </w:t>
        </w:r>
        <w:r w:rsidRPr="00BC6253">
          <w:rPr>
            <w:lang w:eastAsia="en-US"/>
          </w:rPr>
          <w:t>Uu path preparation procedure</w:t>
        </w:r>
        <w:r w:rsidRPr="00BC6253">
          <w:rPr>
            <w:lang w:eastAsia="zh-CN"/>
          </w:rPr>
          <w:t>.</w:t>
        </w:r>
      </w:ins>
    </w:p>
    <w:p w14:paraId="0A175E49" w14:textId="77777777" w:rsidR="005F31FA" w:rsidRPr="00BC6253" w:rsidRDefault="005F31FA" w:rsidP="005F31FA">
      <w:pPr>
        <w:rPr>
          <w:ins w:id="3798" w:author="S2-2203138" w:date="2022-04-14T14:56:00Z"/>
          <w:rFonts w:eastAsia="宋体"/>
          <w:b/>
          <w:bCs/>
        </w:rPr>
      </w:pPr>
      <w:ins w:id="3799" w:author="S2-2203138" w:date="2022-04-14T14:56:00Z">
        <w:r w:rsidRPr="00BC6253">
          <w:rPr>
            <w:rFonts w:eastAsia="宋体"/>
            <w:b/>
            <w:bCs/>
          </w:rPr>
          <w:t>PCF:</w:t>
        </w:r>
      </w:ins>
    </w:p>
    <w:p w14:paraId="3D88DD2D" w14:textId="77777777" w:rsidR="005F31FA" w:rsidRPr="00BC6253" w:rsidRDefault="005F31FA" w:rsidP="005F31FA">
      <w:pPr>
        <w:pStyle w:val="B1"/>
        <w:rPr>
          <w:ins w:id="3800" w:author="S2-2203138" w:date="2022-04-14T14:56:00Z"/>
          <w:lang w:eastAsia="zh-CN"/>
        </w:rPr>
      </w:pPr>
      <w:ins w:id="3801" w:author="S2-2203138" w:date="2022-04-14T14:56:00Z">
        <w:r w:rsidRPr="00BC6253">
          <w:rPr>
            <w:lang w:eastAsia="en-US"/>
          </w:rPr>
          <w:t>-</w:t>
        </w:r>
        <w:r w:rsidRPr="00BC6253">
          <w:rPr>
            <w:lang w:eastAsia="en-US"/>
          </w:rPr>
          <w:tab/>
        </w:r>
        <w:r w:rsidRPr="00BC6253">
          <w:rPr>
            <w:lang w:eastAsia="zh-CN"/>
          </w:rPr>
          <w:t>Composition of path switch policy.</w:t>
        </w:r>
      </w:ins>
    </w:p>
    <w:p w14:paraId="4BA2880F" w14:textId="17B1E388" w:rsidR="00A00B27" w:rsidRPr="00A7799E" w:rsidRDefault="00A00B27" w:rsidP="00A00B27">
      <w:pPr>
        <w:pStyle w:val="2"/>
        <w:rPr>
          <w:ins w:id="3802" w:author="S2-2203139" w:date="2022-04-14T15:00:00Z"/>
          <w:lang w:eastAsia="zh-CN"/>
        </w:rPr>
      </w:pPr>
      <w:bookmarkStart w:id="3803" w:name="_Toc100847740"/>
      <w:ins w:id="3804" w:author="S2-2203139" w:date="2022-04-14T15:00:00Z">
        <w:r w:rsidRPr="00A7799E">
          <w:t>6.</w:t>
        </w:r>
        <w:r>
          <w:rPr>
            <w:rFonts w:eastAsia="宋体" w:hint="eastAsia"/>
            <w:lang w:eastAsia="zh-CN"/>
          </w:rPr>
          <w:t>18</w:t>
        </w:r>
        <w:r w:rsidRPr="00A7799E">
          <w:tab/>
          <w:t>Solution #</w:t>
        </w:r>
        <w:r>
          <w:rPr>
            <w:rFonts w:eastAsia="宋体" w:hint="eastAsia"/>
            <w:lang w:eastAsia="zh-CN"/>
          </w:rPr>
          <w:t>18</w:t>
        </w:r>
        <w:r w:rsidRPr="00A7799E">
          <w:t xml:space="preserve">: </w:t>
        </w:r>
        <w:r>
          <w:t xml:space="preserve">UE </w:t>
        </w:r>
        <w:r>
          <w:rPr>
            <w:lang w:eastAsia="zh-CN"/>
          </w:rPr>
          <w:t>Negotiation-based path switching from PC5 to Uu</w:t>
        </w:r>
        <w:bookmarkEnd w:id="3803"/>
      </w:ins>
    </w:p>
    <w:p w14:paraId="354A94FF" w14:textId="2AF47435" w:rsidR="00A00B27" w:rsidRPr="00A7799E" w:rsidRDefault="00A00B27" w:rsidP="00A00B27">
      <w:pPr>
        <w:pStyle w:val="3"/>
        <w:rPr>
          <w:ins w:id="3805" w:author="S2-2203139" w:date="2022-04-14T15:00:00Z"/>
        </w:rPr>
      </w:pPr>
      <w:bookmarkStart w:id="3806" w:name="_Toc100847741"/>
      <w:ins w:id="3807" w:author="S2-2203139" w:date="2022-04-14T15:00:00Z">
        <w:r w:rsidRPr="00A7799E">
          <w:t>6.</w:t>
        </w:r>
        <w:r>
          <w:rPr>
            <w:rFonts w:eastAsia="宋体" w:hint="eastAsia"/>
            <w:lang w:eastAsia="zh-CN"/>
          </w:rPr>
          <w:t>18</w:t>
        </w:r>
        <w:r w:rsidRPr="00A7799E">
          <w:t>.1</w:t>
        </w:r>
        <w:r w:rsidRPr="00A7799E">
          <w:tab/>
          <w:t>Description</w:t>
        </w:r>
        <w:bookmarkEnd w:id="3806"/>
      </w:ins>
    </w:p>
    <w:p w14:paraId="0942C38C" w14:textId="77777777" w:rsidR="00A00B27" w:rsidRPr="00B93589" w:rsidRDefault="00A00B27" w:rsidP="00A00B27">
      <w:pPr>
        <w:rPr>
          <w:ins w:id="3808" w:author="S2-2203139" w:date="2022-04-14T15:00:00Z"/>
          <w:rFonts w:eastAsia="等线" w:hint="eastAsia"/>
          <w:lang w:eastAsia="zh-CN"/>
        </w:rPr>
      </w:pPr>
      <w:ins w:id="3809" w:author="S2-2203139" w:date="2022-04-14T15:00:00Z">
        <w:r w:rsidRPr="00B93589">
          <w:rPr>
            <w:rFonts w:eastAsia="等线"/>
            <w:lang w:eastAsia="zh-CN"/>
          </w:rPr>
          <w:t xml:space="preserve">This </w:t>
        </w:r>
        <w:r>
          <w:rPr>
            <w:rFonts w:eastAsia="等线"/>
            <w:lang w:eastAsia="zh-CN"/>
          </w:rPr>
          <w:t xml:space="preserve">is a </w:t>
        </w:r>
        <w:r w:rsidRPr="00B93589">
          <w:rPr>
            <w:rFonts w:eastAsia="等线"/>
            <w:lang w:eastAsia="zh-CN"/>
          </w:rPr>
          <w:t xml:space="preserve">solution related to the </w:t>
        </w:r>
        <w:r w:rsidRPr="001953A8">
          <w:rPr>
            <w:rFonts w:eastAsia="等线"/>
            <w:lang w:eastAsia="zh-CN"/>
          </w:rPr>
          <w:t xml:space="preserve">Key Issue #3 </w:t>
        </w:r>
        <w:r>
          <w:rPr>
            <w:rFonts w:eastAsia="等线"/>
            <w:lang w:eastAsia="zh-CN"/>
          </w:rPr>
          <w:t>Support</w:t>
        </w:r>
        <w:r w:rsidRPr="001953A8">
          <w:rPr>
            <w:rFonts w:eastAsia="等线"/>
            <w:lang w:eastAsia="zh-CN"/>
          </w:rPr>
          <w:t xml:space="preserve"> direct communication path switching between PC5 and Uu reference points</w:t>
        </w:r>
        <w:r>
          <w:rPr>
            <w:rFonts w:eastAsia="等线"/>
            <w:lang w:eastAsia="zh-CN"/>
          </w:rPr>
          <w:t xml:space="preserve">. </w:t>
        </w:r>
      </w:ins>
    </w:p>
    <w:p w14:paraId="61547B38" w14:textId="77777777" w:rsidR="00A00B27" w:rsidRDefault="00A00B27" w:rsidP="00A00B27">
      <w:pPr>
        <w:rPr>
          <w:ins w:id="3810" w:author="S2-2203139" w:date="2022-04-14T15:00:00Z"/>
          <w:rFonts w:eastAsia="等线"/>
          <w:lang w:eastAsia="zh-CN"/>
        </w:rPr>
      </w:pPr>
      <w:ins w:id="3811" w:author="S2-2203139" w:date="2022-04-14T15:00:00Z">
        <w:r w:rsidRPr="00B93589">
          <w:rPr>
            <w:rFonts w:eastAsia="等线"/>
            <w:lang w:eastAsia="zh-CN"/>
          </w:rPr>
          <w:t xml:space="preserve">This solution provides a </w:t>
        </w:r>
        <w:r w:rsidRPr="002D19D1">
          <w:rPr>
            <w:rFonts w:eastAsia="等线"/>
            <w:lang w:eastAsia="zh-CN"/>
          </w:rPr>
          <w:t>UE Negotiation-</w:t>
        </w:r>
        <w:r>
          <w:rPr>
            <w:rFonts w:eastAsia="等线"/>
            <w:lang w:eastAsia="zh-CN"/>
          </w:rPr>
          <w:t>B</w:t>
        </w:r>
        <w:r w:rsidRPr="002D19D1">
          <w:rPr>
            <w:rFonts w:eastAsia="等线"/>
            <w:lang w:eastAsia="zh-CN"/>
          </w:rPr>
          <w:t xml:space="preserve">ased </w:t>
        </w:r>
        <w:r>
          <w:rPr>
            <w:rFonts w:eastAsia="等线"/>
            <w:lang w:eastAsia="zh-CN"/>
          </w:rPr>
          <w:t xml:space="preserve">mechanism for the </w:t>
        </w:r>
        <w:r w:rsidRPr="002D19D1">
          <w:rPr>
            <w:rFonts w:eastAsia="等线"/>
            <w:lang w:eastAsia="zh-CN"/>
          </w:rPr>
          <w:t xml:space="preserve">direct communication path switching </w:t>
        </w:r>
        <w:r>
          <w:rPr>
            <w:rFonts w:eastAsia="等线"/>
            <w:lang w:eastAsia="zh-CN"/>
          </w:rPr>
          <w:t>between</w:t>
        </w:r>
        <w:r w:rsidRPr="002D19D1">
          <w:rPr>
            <w:rFonts w:eastAsia="等线"/>
            <w:lang w:eastAsia="zh-CN"/>
          </w:rPr>
          <w:t xml:space="preserve"> PC5 </w:t>
        </w:r>
        <w:r>
          <w:rPr>
            <w:rFonts w:eastAsia="等线"/>
            <w:lang w:eastAsia="zh-CN"/>
          </w:rPr>
          <w:t>to</w:t>
        </w:r>
        <w:r w:rsidRPr="002D19D1">
          <w:rPr>
            <w:rFonts w:eastAsia="等线"/>
            <w:lang w:eastAsia="zh-CN"/>
          </w:rPr>
          <w:t xml:space="preserve"> Uu reference points.</w:t>
        </w:r>
        <w:r>
          <w:rPr>
            <w:rFonts w:eastAsia="等线"/>
            <w:lang w:eastAsia="zh-CN"/>
          </w:rPr>
          <w:t xml:space="preserve"> </w:t>
        </w:r>
        <w:r w:rsidRPr="0073763B">
          <w:rPr>
            <w:rFonts w:eastAsia="等线"/>
            <w:lang w:eastAsia="zh-CN"/>
          </w:rPr>
          <w:t>Before performing the path switch, 2 UEs having PC5 connection negotiate the triggers of path switching and what service</w:t>
        </w:r>
        <w:r>
          <w:rPr>
            <w:rFonts w:eastAsia="等线"/>
            <w:lang w:eastAsia="zh-CN"/>
          </w:rPr>
          <w:t xml:space="preserve"> or </w:t>
        </w:r>
        <w:r w:rsidRPr="0073763B">
          <w:rPr>
            <w:rFonts w:eastAsia="等线"/>
            <w:lang w:eastAsia="zh-CN"/>
          </w:rPr>
          <w:t>QoS flows need to be switched.</w:t>
        </w:r>
        <w:r>
          <w:rPr>
            <w:rFonts w:eastAsia="等线"/>
            <w:lang w:eastAsia="zh-CN"/>
          </w:rPr>
          <w:t xml:space="preserve"> Once the negotiated </w:t>
        </w:r>
        <w:r w:rsidRPr="00F87858">
          <w:rPr>
            <w:rFonts w:eastAsia="等线"/>
            <w:lang w:eastAsia="zh-CN"/>
          </w:rPr>
          <w:t>trigger</w:t>
        </w:r>
        <w:r>
          <w:rPr>
            <w:rFonts w:eastAsia="等线"/>
            <w:lang w:eastAsia="zh-CN"/>
          </w:rPr>
          <w:t xml:space="preserve">s are satisfied, the 2 UEs perform the path switching between PC5 to Uu directly. To reduce the service interruption, the principle of “make before break” may be adopted, the 2 UEs may perform corresponding Uu session setup/activation in advance after the </w:t>
        </w:r>
        <w:r w:rsidRPr="00985C46">
          <w:rPr>
            <w:rFonts w:eastAsia="等线"/>
            <w:lang w:eastAsia="zh-CN"/>
          </w:rPr>
          <w:t>UE Negotiation-Based mechanism</w:t>
        </w:r>
        <w:r>
          <w:rPr>
            <w:rFonts w:eastAsia="等线"/>
            <w:lang w:eastAsia="zh-CN"/>
          </w:rPr>
          <w:t xml:space="preserve"> over PC5 for the path switching from PC5 to Uu interface. For the path switching from the Uu to PC5 interface,</w:t>
        </w:r>
        <w:r w:rsidRPr="00106E9E">
          <w:rPr>
            <w:rFonts w:eastAsia="等线"/>
            <w:lang w:eastAsia="zh-CN"/>
          </w:rPr>
          <w:t xml:space="preserve"> it requires that the 2 UEs establish the PC5 link firstly, then negotiate the ProSe services to be switched over the established PC5 link. After that, the 2 UEs perform the path switching based on the negotiated result.</w:t>
        </w:r>
      </w:ins>
    </w:p>
    <w:p w14:paraId="0107F761" w14:textId="77777777" w:rsidR="00A00B27" w:rsidRPr="00B93589" w:rsidRDefault="00A00B27" w:rsidP="00A00B27">
      <w:pPr>
        <w:rPr>
          <w:ins w:id="3812" w:author="S2-2203139" w:date="2022-04-14T15:00:00Z"/>
          <w:rFonts w:eastAsia="等线"/>
          <w:lang w:eastAsia="zh-CN"/>
        </w:rPr>
      </w:pPr>
      <w:ins w:id="3813" w:author="S2-2203139" w:date="2022-04-14T15:00:00Z">
        <w:r w:rsidRPr="00B93589">
          <w:rPr>
            <w:rFonts w:eastAsia="等线"/>
            <w:lang w:eastAsia="zh-CN"/>
          </w:rPr>
          <w:t>During the negotiation procedure, the 2 UEs may negotiate:</w:t>
        </w:r>
      </w:ins>
    </w:p>
    <w:p w14:paraId="29A9E429" w14:textId="77777777" w:rsidR="00A00B27" w:rsidRPr="00B93589" w:rsidRDefault="00A00B27" w:rsidP="00A00B27">
      <w:pPr>
        <w:pStyle w:val="B1"/>
        <w:numPr>
          <w:ilvl w:val="0"/>
          <w:numId w:val="14"/>
        </w:numPr>
        <w:rPr>
          <w:ins w:id="3814" w:author="S2-2203139" w:date="2022-04-14T15:00:00Z"/>
          <w:lang w:eastAsia="zh-CN"/>
        </w:rPr>
      </w:pPr>
      <w:ins w:id="3815" w:author="S2-2203139" w:date="2022-04-14T15:00:00Z">
        <w:r w:rsidRPr="00B93589">
          <w:rPr>
            <w:lang w:eastAsia="zh-CN"/>
          </w:rPr>
          <w:t>Which ProSe service to be switched;</w:t>
        </w:r>
      </w:ins>
    </w:p>
    <w:p w14:paraId="75A2BAE8" w14:textId="77777777" w:rsidR="00A00B27" w:rsidRPr="00B93589" w:rsidRDefault="00A00B27" w:rsidP="00A00B27">
      <w:pPr>
        <w:pStyle w:val="B1"/>
        <w:numPr>
          <w:ilvl w:val="0"/>
          <w:numId w:val="14"/>
        </w:numPr>
        <w:rPr>
          <w:ins w:id="3816" w:author="S2-2203139" w:date="2022-04-14T15:00:00Z"/>
          <w:rFonts w:eastAsia="等线"/>
          <w:lang w:eastAsia="zh-CN"/>
        </w:rPr>
      </w:pPr>
      <w:ins w:id="3817" w:author="S2-2203139" w:date="2022-04-14T15:00:00Z">
        <w:r w:rsidRPr="00B93589">
          <w:rPr>
            <w:rFonts w:eastAsia="等线"/>
            <w:lang w:eastAsia="zh-CN"/>
          </w:rPr>
          <w:t xml:space="preserve">Which QoS </w:t>
        </w:r>
        <w:r w:rsidRPr="00A07DF0">
          <w:rPr>
            <w:lang w:eastAsia="zh-CN"/>
          </w:rPr>
          <w:t>flow</w:t>
        </w:r>
        <w:r>
          <w:rPr>
            <w:lang w:eastAsia="zh-CN"/>
          </w:rPr>
          <w:t>(s)</w:t>
        </w:r>
        <w:r w:rsidRPr="00B93589">
          <w:rPr>
            <w:rFonts w:eastAsia="等线"/>
            <w:lang w:eastAsia="zh-CN"/>
          </w:rPr>
          <w:t xml:space="preserve"> to be switched;</w:t>
        </w:r>
      </w:ins>
    </w:p>
    <w:p w14:paraId="7EE93C98" w14:textId="77777777" w:rsidR="00A00B27" w:rsidRPr="00B93589" w:rsidRDefault="00A00B27" w:rsidP="00A00B27">
      <w:pPr>
        <w:pStyle w:val="B1"/>
        <w:numPr>
          <w:ilvl w:val="0"/>
          <w:numId w:val="14"/>
        </w:numPr>
        <w:rPr>
          <w:ins w:id="3818" w:author="S2-2203139" w:date="2022-04-14T15:00:00Z"/>
          <w:rFonts w:eastAsia="等线"/>
          <w:lang w:eastAsia="zh-CN"/>
        </w:rPr>
      </w:pPr>
      <w:ins w:id="3819" w:author="S2-2203139" w:date="2022-04-14T15:00:00Z">
        <w:r w:rsidRPr="00B93589">
          <w:rPr>
            <w:rFonts w:eastAsia="等线"/>
            <w:lang w:eastAsia="zh-CN"/>
          </w:rPr>
          <w:t xml:space="preserve">Triggers of path </w:t>
        </w:r>
        <w:r w:rsidRPr="00A07DF0">
          <w:rPr>
            <w:lang w:eastAsia="zh-CN"/>
          </w:rPr>
          <w:t>switching</w:t>
        </w:r>
        <w:r w:rsidRPr="00B93589">
          <w:rPr>
            <w:rFonts w:eastAsia="等线"/>
            <w:lang w:eastAsia="zh-CN"/>
          </w:rPr>
          <w:t xml:space="preserve"> </w:t>
        </w:r>
        <w:r>
          <w:rPr>
            <w:rFonts w:eastAsia="等线"/>
            <w:lang w:eastAsia="zh-CN"/>
          </w:rPr>
          <w:t xml:space="preserve">from PC5 to Uu </w:t>
        </w:r>
        <w:r w:rsidRPr="00B93589">
          <w:rPr>
            <w:rFonts w:eastAsia="等线"/>
            <w:lang w:eastAsia="zh-CN"/>
          </w:rPr>
          <w:t>about:</w:t>
        </w:r>
      </w:ins>
    </w:p>
    <w:p w14:paraId="54C68170" w14:textId="77777777" w:rsidR="00A00B27" w:rsidRPr="00B93589" w:rsidRDefault="00A00B27" w:rsidP="00A00B27">
      <w:pPr>
        <w:numPr>
          <w:ilvl w:val="1"/>
          <w:numId w:val="14"/>
        </w:numPr>
        <w:overflowPunct w:val="0"/>
        <w:autoSpaceDE w:val="0"/>
        <w:autoSpaceDN w:val="0"/>
        <w:adjustRightInd w:val="0"/>
        <w:textAlignment w:val="baseline"/>
        <w:rPr>
          <w:ins w:id="3820" w:author="S2-2203139" w:date="2022-04-14T15:00:00Z"/>
          <w:rFonts w:eastAsia="等线"/>
          <w:lang w:eastAsia="zh-CN"/>
        </w:rPr>
      </w:pPr>
      <w:ins w:id="3821" w:author="S2-2203139" w:date="2022-04-14T15:00:00Z">
        <w:r w:rsidRPr="00B93589">
          <w:rPr>
            <w:rFonts w:eastAsia="等线"/>
            <w:lang w:eastAsia="zh-CN"/>
          </w:rPr>
          <w:t xml:space="preserve">Threshold of </w:t>
        </w:r>
        <w:r w:rsidRPr="002D19D1">
          <w:rPr>
            <w:rFonts w:eastAsia="等线"/>
            <w:lang w:eastAsia="zh-CN"/>
          </w:rPr>
          <w:t xml:space="preserve">PC5 signal level </w:t>
        </w:r>
      </w:ins>
    </w:p>
    <w:p w14:paraId="5E608705" w14:textId="77777777" w:rsidR="00A00B27" w:rsidRPr="00B93589" w:rsidRDefault="00A00B27" w:rsidP="00A00B27">
      <w:pPr>
        <w:numPr>
          <w:ilvl w:val="1"/>
          <w:numId w:val="14"/>
        </w:numPr>
        <w:overflowPunct w:val="0"/>
        <w:autoSpaceDE w:val="0"/>
        <w:autoSpaceDN w:val="0"/>
        <w:adjustRightInd w:val="0"/>
        <w:textAlignment w:val="baseline"/>
        <w:rPr>
          <w:ins w:id="3822" w:author="S2-2203139" w:date="2022-04-14T15:00:00Z"/>
          <w:rFonts w:eastAsia="等线"/>
          <w:lang w:eastAsia="zh-CN"/>
        </w:rPr>
      </w:pPr>
      <w:ins w:id="3823" w:author="S2-2203139" w:date="2022-04-14T15:00:00Z">
        <w:r w:rsidRPr="00BA7711">
          <w:rPr>
            <w:rFonts w:eastAsia="等线"/>
            <w:lang w:eastAsia="zh-CN"/>
          </w:rPr>
          <w:t xml:space="preserve">Threshold of QoS requirement/parameters </w:t>
        </w:r>
      </w:ins>
    </w:p>
    <w:p w14:paraId="3828A2C8" w14:textId="04FB2EBD" w:rsidR="00A00B27" w:rsidRDefault="00A00B27" w:rsidP="00A00B27">
      <w:pPr>
        <w:pStyle w:val="NO"/>
        <w:rPr>
          <w:ins w:id="3824" w:author="S2-2203139" w:date="2022-04-14T15:00:00Z"/>
          <w:lang w:eastAsia="zh-CN"/>
        </w:rPr>
      </w:pPr>
      <w:ins w:id="3825" w:author="S2-2203139" w:date="2022-04-14T15:00:00Z">
        <w:r>
          <w:rPr>
            <w:rFonts w:hint="eastAsia"/>
            <w:lang w:eastAsia="zh-CN"/>
          </w:rPr>
          <w:t>N</w:t>
        </w:r>
        <w:r>
          <w:rPr>
            <w:lang w:eastAsia="zh-CN"/>
          </w:rPr>
          <w:t>OTE</w:t>
        </w:r>
        <w:r w:rsidR="0017039B">
          <w:rPr>
            <w:rFonts w:hint="eastAsia"/>
            <w:lang w:eastAsia="zh-CN"/>
          </w:rPr>
          <w:t xml:space="preserve"> 1</w:t>
        </w:r>
        <w:r>
          <w:rPr>
            <w:lang w:eastAsia="zh-CN"/>
          </w:rPr>
          <w:t>:</w:t>
        </w:r>
        <w:r>
          <w:rPr>
            <w:lang w:eastAsia="zh-CN"/>
          </w:rPr>
          <w:tab/>
          <w:t>In this solution, the negotiation can be triggered by UE implementation from the its own service requirement perspective.</w:t>
        </w:r>
      </w:ins>
    </w:p>
    <w:p w14:paraId="09F9B5F1" w14:textId="333CB971" w:rsidR="00A00B27" w:rsidRDefault="00A00B27" w:rsidP="00A00B27">
      <w:pPr>
        <w:pStyle w:val="NO"/>
        <w:rPr>
          <w:ins w:id="3826" w:author="S2-2203139" w:date="2022-04-14T15:00:00Z"/>
          <w:lang w:eastAsia="zh-CN"/>
        </w:rPr>
      </w:pPr>
      <w:ins w:id="3827" w:author="S2-2203139" w:date="2022-04-14T15:00:00Z">
        <w:r>
          <w:rPr>
            <w:rFonts w:hint="eastAsia"/>
            <w:lang w:eastAsia="zh-CN"/>
          </w:rPr>
          <w:t>N</w:t>
        </w:r>
        <w:r>
          <w:rPr>
            <w:lang w:eastAsia="zh-CN"/>
          </w:rPr>
          <w:t>OTE</w:t>
        </w:r>
        <w:r w:rsidR="0017039B">
          <w:rPr>
            <w:rFonts w:hint="eastAsia"/>
            <w:lang w:eastAsia="zh-CN"/>
          </w:rPr>
          <w:t xml:space="preserve"> 2</w:t>
        </w:r>
        <w:r>
          <w:rPr>
            <w:lang w:eastAsia="zh-CN"/>
          </w:rPr>
          <w:t>:</w:t>
        </w:r>
        <w:r>
          <w:rPr>
            <w:lang w:eastAsia="zh-CN"/>
          </w:rPr>
          <w:tab/>
          <w:t>G</w:t>
        </w:r>
        <w:r w:rsidRPr="00BA49DF">
          <w:rPr>
            <w:lang w:eastAsia="zh-CN"/>
          </w:rPr>
          <w:t>ranularity</w:t>
        </w:r>
        <w:r>
          <w:rPr>
            <w:lang w:eastAsia="zh-CN"/>
          </w:rPr>
          <w:t xml:space="preserve"> of this solution for path switching can be service level and QoS flow level.</w:t>
        </w:r>
      </w:ins>
    </w:p>
    <w:p w14:paraId="4BC58583" w14:textId="77777777" w:rsidR="00A00B27" w:rsidRPr="00B93589" w:rsidRDefault="00A00B27" w:rsidP="00A00B27">
      <w:pPr>
        <w:rPr>
          <w:ins w:id="3828" w:author="S2-2203139" w:date="2022-04-14T15:00:00Z"/>
          <w:rFonts w:eastAsia="等线"/>
          <w:lang w:eastAsia="zh-CN"/>
        </w:rPr>
      </w:pPr>
      <w:ins w:id="3829" w:author="S2-2203139" w:date="2022-04-14T15:00:00Z">
        <w:r>
          <w:rPr>
            <w:rFonts w:eastAsia="等线"/>
            <w:lang w:eastAsia="zh-CN"/>
          </w:rPr>
          <w:t>D</w:t>
        </w:r>
        <w:r w:rsidRPr="00B93589">
          <w:rPr>
            <w:rFonts w:eastAsia="等线"/>
            <w:lang w:eastAsia="zh-CN"/>
          </w:rPr>
          <w:t xml:space="preserve">ue to UE mobility or its own conditions (e.g. under congestion control, mobility restriction), </w:t>
        </w:r>
        <w:r>
          <w:rPr>
            <w:rFonts w:eastAsia="等线"/>
            <w:lang w:eastAsia="zh-CN"/>
          </w:rPr>
          <w:t xml:space="preserve">the UE can not perform the path switch, then the UE may notify the peer UE of deactivating the negotiated triggers or UE ProSe policy of path switching to avoid the peer UE performing path switch </w:t>
        </w:r>
        <w:r w:rsidRPr="00413219">
          <w:rPr>
            <w:rFonts w:eastAsia="等线"/>
            <w:lang w:eastAsia="zh-CN"/>
          </w:rPr>
          <w:t>solely</w:t>
        </w:r>
        <w:r w:rsidRPr="00B93589">
          <w:rPr>
            <w:rFonts w:eastAsia="等线"/>
            <w:lang w:eastAsia="zh-CN"/>
          </w:rPr>
          <w:t>.</w:t>
        </w:r>
      </w:ins>
    </w:p>
    <w:p w14:paraId="739FDDCF" w14:textId="3BC917BE" w:rsidR="00A00B27" w:rsidRPr="00DC1C21" w:rsidRDefault="00A00B27" w:rsidP="00A00B27">
      <w:pPr>
        <w:pStyle w:val="3"/>
        <w:rPr>
          <w:ins w:id="3830" w:author="S2-2203139" w:date="2022-04-14T15:00:00Z"/>
          <w:rFonts w:eastAsia="宋体" w:hint="eastAsia"/>
          <w:lang w:eastAsia="zh-CN"/>
        </w:rPr>
      </w:pPr>
      <w:bookmarkStart w:id="3831" w:name="_Toc100847742"/>
      <w:ins w:id="3832" w:author="S2-2203139" w:date="2022-04-14T15:00:00Z">
        <w:r w:rsidRPr="00A7799E">
          <w:lastRenderedPageBreak/>
          <w:t>6.</w:t>
        </w:r>
      </w:ins>
      <w:ins w:id="3833" w:author="S2-2203139" w:date="2022-04-14T15:01:00Z">
        <w:r w:rsidR="00B7723B">
          <w:rPr>
            <w:rFonts w:eastAsia="宋体" w:hint="eastAsia"/>
            <w:lang w:eastAsia="zh-CN"/>
          </w:rPr>
          <w:t>18</w:t>
        </w:r>
      </w:ins>
      <w:ins w:id="3834" w:author="S2-2203139" w:date="2022-04-14T15:00:00Z">
        <w:r w:rsidRPr="00A7799E">
          <w:t>.2</w:t>
        </w:r>
        <w:r w:rsidRPr="00A7799E">
          <w:tab/>
          <w:t>Procedures</w:t>
        </w:r>
        <w:r>
          <w:t xml:space="preserve"> for </w:t>
        </w:r>
        <w:r w:rsidRPr="006D1267">
          <w:t>path switch</w:t>
        </w:r>
        <w:r>
          <w:t>ing</w:t>
        </w:r>
        <w:r w:rsidRPr="006D1267">
          <w:t xml:space="preserve"> from PC5 to Uu with negotiation</w:t>
        </w:r>
        <w:bookmarkEnd w:id="3831"/>
      </w:ins>
    </w:p>
    <w:p w14:paraId="570D4BA1" w14:textId="77777777" w:rsidR="00A00B27" w:rsidRDefault="00A00B27" w:rsidP="00A00B27">
      <w:pPr>
        <w:rPr>
          <w:ins w:id="3835" w:author="S2-2203139" w:date="2022-04-14T15:00:00Z"/>
          <w:rFonts w:eastAsia="宋体"/>
          <w:lang w:eastAsia="zh-CN"/>
        </w:rPr>
      </w:pPr>
      <w:ins w:id="3836" w:author="S2-2203139" w:date="2022-04-14T15:00:00Z">
        <w:r>
          <w:object w:dxaOrig="12270" w:dyaOrig="6201" w14:anchorId="2DB0BC8C">
            <v:shape id="_x0000_i1062" type="#_x0000_t75" style="width:481.5pt;height:243.5pt" o:ole="">
              <v:imagedata r:id="rId81" o:title=""/>
            </v:shape>
            <o:OLEObject Type="Embed" ProgID="Visio.Drawing.15" ShapeID="_x0000_i1062" DrawAspect="Content" ObjectID="_1711470808" r:id="rId82"/>
          </w:object>
        </w:r>
      </w:ins>
    </w:p>
    <w:p w14:paraId="341B3BE0" w14:textId="2D1AD35C" w:rsidR="00A00B27" w:rsidRPr="00CB5EC9" w:rsidRDefault="00A00B27" w:rsidP="00A00B27">
      <w:pPr>
        <w:pStyle w:val="TF"/>
        <w:rPr>
          <w:ins w:id="3837" w:author="S2-2203139" w:date="2022-04-14T15:00:00Z"/>
        </w:rPr>
      </w:pPr>
      <w:ins w:id="3838" w:author="S2-2203139" w:date="2022-04-14T15:00:00Z">
        <w:r w:rsidRPr="00CB5EC9">
          <w:t>Figure 6.</w:t>
        </w:r>
      </w:ins>
      <w:ins w:id="3839" w:author="S2-2203139" w:date="2022-04-14T15:01:00Z">
        <w:r w:rsidR="00B7723B">
          <w:rPr>
            <w:rFonts w:eastAsia="宋体" w:hint="eastAsia"/>
            <w:lang w:eastAsia="zh-CN"/>
          </w:rPr>
          <w:t>18</w:t>
        </w:r>
      </w:ins>
      <w:ins w:id="3840" w:author="S2-2203139" w:date="2022-04-14T15:00:00Z">
        <w:r w:rsidRPr="00CB5EC9">
          <w:rPr>
            <w:rFonts w:eastAsia="宋体"/>
            <w:lang w:eastAsia="zh-CN"/>
          </w:rPr>
          <w:t>.</w:t>
        </w:r>
        <w:r>
          <w:rPr>
            <w:rFonts w:eastAsia="宋体"/>
            <w:lang w:eastAsia="zh-CN"/>
          </w:rPr>
          <w:t>2</w:t>
        </w:r>
        <w:r w:rsidRPr="00CB5EC9">
          <w:rPr>
            <w:rFonts w:eastAsia="宋体"/>
            <w:lang w:eastAsia="zh-CN"/>
          </w:rPr>
          <w:t>-</w:t>
        </w:r>
        <w:r w:rsidRPr="00CB5EC9">
          <w:t xml:space="preserve">1: </w:t>
        </w:r>
        <w:r w:rsidRPr="007227C4">
          <w:rPr>
            <w:lang w:eastAsia="zh-CN"/>
          </w:rPr>
          <w:t>high-level procedure for path switch from PC5 to Uu</w:t>
        </w:r>
        <w:r>
          <w:rPr>
            <w:lang w:eastAsia="zh-CN"/>
          </w:rPr>
          <w:t xml:space="preserve"> with negotiation</w:t>
        </w:r>
      </w:ins>
    </w:p>
    <w:p w14:paraId="13D4D8CB" w14:textId="77777777" w:rsidR="00A00B27" w:rsidRPr="006A2843" w:rsidRDefault="00A00B27" w:rsidP="00A00B27">
      <w:pPr>
        <w:pStyle w:val="B1"/>
        <w:rPr>
          <w:ins w:id="3841" w:author="S2-2203139" w:date="2022-04-14T15:00:00Z"/>
        </w:rPr>
      </w:pPr>
      <w:ins w:id="3842" w:author="S2-2203139" w:date="2022-04-14T15:00:00Z">
        <w:r w:rsidRPr="006A2843">
          <w:t>1</w:t>
        </w:r>
        <w:r w:rsidRPr="00CB5EC9">
          <w:t>.</w:t>
        </w:r>
        <w:r w:rsidRPr="00CB5EC9">
          <w:tab/>
        </w:r>
        <w:r w:rsidRPr="006A2843">
          <w:t>Service a</w:t>
        </w:r>
        <w:r w:rsidRPr="00CB5EC9">
          <w:t>uthorization and</w:t>
        </w:r>
        <w:r w:rsidRPr="006A2843">
          <w:t xml:space="preserve"> </w:t>
        </w:r>
        <w:r w:rsidRPr="00CB5EC9">
          <w:t xml:space="preserve">provisioning are performed for the </w:t>
        </w:r>
        <w:r>
          <w:t>UE#1 and UE#2</w:t>
        </w:r>
        <w:r w:rsidRPr="006A2843">
          <w:t xml:space="preserve"> as described in clause</w:t>
        </w:r>
        <w:r w:rsidRPr="00CB5EC9">
          <w:t> </w:t>
        </w:r>
        <w:r w:rsidRPr="006A2843">
          <w:t>6.2 of TS</w:t>
        </w:r>
        <w:r>
          <w:t> </w:t>
        </w:r>
        <w:r w:rsidRPr="006A2843">
          <w:t>23.304</w:t>
        </w:r>
        <w:r>
          <w:t> [3]</w:t>
        </w:r>
        <w:r w:rsidRPr="00CB5EC9">
          <w:t>.</w:t>
        </w:r>
      </w:ins>
    </w:p>
    <w:p w14:paraId="678DA41B" w14:textId="77777777" w:rsidR="00A00B27" w:rsidRDefault="00A00B27" w:rsidP="00A00B27">
      <w:pPr>
        <w:pStyle w:val="B1"/>
        <w:rPr>
          <w:ins w:id="3843" w:author="S2-2203139" w:date="2022-04-14T15:00:00Z"/>
        </w:rPr>
      </w:pPr>
      <w:ins w:id="3844" w:author="S2-2203139" w:date="2022-04-14T15:00:00Z">
        <w:r w:rsidRPr="00CB5EC9">
          <w:rPr>
            <w:rFonts w:eastAsia="宋体"/>
            <w:lang w:eastAsia="zh-CN"/>
          </w:rPr>
          <w:t>2</w:t>
        </w:r>
        <w:r w:rsidRPr="00CB5EC9">
          <w:t>.</w:t>
        </w:r>
        <w:r w:rsidRPr="00CB5EC9">
          <w:tab/>
        </w:r>
        <w:r w:rsidRPr="007227C4">
          <w:t>UE</w:t>
        </w:r>
        <w:r>
          <w:t>#1</w:t>
        </w:r>
        <w:r w:rsidRPr="007227C4">
          <w:t xml:space="preserve"> and UE</w:t>
        </w:r>
        <w:r>
          <w:t>#</w:t>
        </w:r>
        <w:r w:rsidRPr="007227C4">
          <w:t xml:space="preserve">2 </w:t>
        </w:r>
        <w:r>
          <w:t xml:space="preserve">may </w:t>
        </w:r>
        <w:r w:rsidRPr="007227C4">
          <w:t>have an established PC5 connection</w:t>
        </w:r>
        <w:r>
          <w:t xml:space="preserve"> which</w:t>
        </w:r>
        <w:r w:rsidRPr="007227C4">
          <w:t xml:space="preserve"> are transferring service data </w:t>
        </w:r>
        <w:r>
          <w:t xml:space="preserve">with </w:t>
        </w:r>
        <w:r w:rsidRPr="007227C4">
          <w:t xml:space="preserve">each other </w:t>
        </w:r>
        <w:r>
          <w:t>over PC5 QoS flows</w:t>
        </w:r>
        <w:r w:rsidRPr="007227C4">
          <w:t>.</w:t>
        </w:r>
      </w:ins>
    </w:p>
    <w:p w14:paraId="3FDDA123" w14:textId="77777777" w:rsidR="00A00B27" w:rsidRDefault="00A00B27" w:rsidP="00A00B27">
      <w:pPr>
        <w:pStyle w:val="B1"/>
        <w:rPr>
          <w:ins w:id="3845" w:author="S2-2203139" w:date="2022-04-14T15:00:00Z"/>
        </w:rPr>
      </w:pPr>
      <w:ins w:id="3846" w:author="S2-2203139" w:date="2022-04-14T15:00:00Z">
        <w:r w:rsidRPr="006A2843">
          <w:t>3.</w:t>
        </w:r>
        <w:r>
          <w:tab/>
          <w:t xml:space="preserve">Considering to avoid service interruption, UE#1 and UE#2 may consider the path switch from PC5 to Uu. In order to have a uniform understanding for the path switch, the 2 UEs negotiate the path switching services, QoS flows and the triggers of the service or QoS flows to be switched. UE#1 sends a Path switching negotiation request which may include the ProSe ID, PC5 QoS flows IDs, </w:t>
        </w:r>
        <w:r w:rsidRPr="00A57931">
          <w:t>Threshold of PC5 signal level</w:t>
        </w:r>
        <w:r>
          <w:t xml:space="preserve">, or </w:t>
        </w:r>
        <w:r w:rsidRPr="00A57931">
          <w:t>Threshold of QoS requirement/parameters</w:t>
        </w:r>
        <w:r>
          <w:t>. This step can be combined with PC5 unicast connection establishment/modification procedure.</w:t>
        </w:r>
      </w:ins>
    </w:p>
    <w:p w14:paraId="347B82D3" w14:textId="77777777" w:rsidR="00A00B27" w:rsidRDefault="00A00B27" w:rsidP="00A00B27">
      <w:pPr>
        <w:pStyle w:val="B1"/>
        <w:rPr>
          <w:ins w:id="3847" w:author="S2-2203139" w:date="2022-04-14T15:00:00Z"/>
          <w:rFonts w:eastAsia="等线"/>
          <w:lang w:eastAsia="zh-CN"/>
        </w:rPr>
      </w:pPr>
      <w:ins w:id="3848" w:author="S2-2203139" w:date="2022-04-14T15:00:00Z">
        <w:r w:rsidRPr="00B93589">
          <w:rPr>
            <w:rFonts w:eastAsia="等线" w:hint="eastAsia"/>
            <w:lang w:eastAsia="zh-CN"/>
          </w:rPr>
          <w:t>4</w:t>
        </w:r>
        <w:r w:rsidRPr="00B93589">
          <w:rPr>
            <w:rFonts w:eastAsia="等线"/>
            <w:lang w:eastAsia="zh-CN"/>
          </w:rPr>
          <w:t>.</w:t>
        </w:r>
        <w:r w:rsidRPr="00B93589">
          <w:rPr>
            <w:rFonts w:eastAsia="等线"/>
            <w:lang w:eastAsia="zh-CN"/>
          </w:rPr>
          <w:tab/>
          <w:t xml:space="preserve">After receiving the above request from UE#1, UE#2 determines </w:t>
        </w:r>
        <w:r>
          <w:rPr>
            <w:rFonts w:eastAsia="等线"/>
            <w:lang w:eastAsia="zh-CN"/>
          </w:rPr>
          <w:t xml:space="preserve">that </w:t>
        </w:r>
        <w:r w:rsidRPr="00517037">
          <w:rPr>
            <w:rFonts w:eastAsia="等线"/>
            <w:lang w:eastAsia="zh-CN"/>
          </w:rPr>
          <w:t xml:space="preserve">services, QoS flows </w:t>
        </w:r>
        <w:r>
          <w:rPr>
            <w:rFonts w:eastAsia="等线"/>
            <w:lang w:eastAsia="zh-CN"/>
          </w:rPr>
          <w:t>triggers</w:t>
        </w:r>
        <w:r w:rsidRPr="00B93589">
          <w:rPr>
            <w:rFonts w:eastAsia="等线"/>
            <w:lang w:eastAsia="zh-CN"/>
          </w:rPr>
          <w:t xml:space="preserve"> </w:t>
        </w:r>
        <w:r>
          <w:rPr>
            <w:rFonts w:eastAsia="等线"/>
            <w:lang w:eastAsia="zh-CN"/>
          </w:rPr>
          <w:t xml:space="preserve">and related triggers based on the </w:t>
        </w:r>
        <w:r w:rsidRPr="00517037">
          <w:rPr>
            <w:rFonts w:eastAsia="等线"/>
            <w:lang w:eastAsia="zh-CN"/>
          </w:rPr>
          <w:t xml:space="preserve">Path switching negotiation request </w:t>
        </w:r>
        <w:r>
          <w:rPr>
            <w:rFonts w:eastAsia="等线"/>
            <w:lang w:eastAsia="zh-CN"/>
          </w:rPr>
          <w:t>from the UE#1. T</w:t>
        </w:r>
        <w:r w:rsidRPr="00B93589">
          <w:rPr>
            <w:rFonts w:eastAsia="等线"/>
            <w:lang w:eastAsia="zh-CN"/>
          </w:rPr>
          <w:t xml:space="preserve">he UE#2 responds to the UE#1 with a </w:t>
        </w:r>
        <w:r w:rsidRPr="006E480F">
          <w:rPr>
            <w:rFonts w:eastAsia="等线"/>
            <w:lang w:eastAsia="zh-CN"/>
          </w:rPr>
          <w:t xml:space="preserve">Path switching negotiation </w:t>
        </w:r>
        <w:r>
          <w:rPr>
            <w:rFonts w:eastAsia="等线"/>
            <w:lang w:eastAsia="zh-CN"/>
          </w:rPr>
          <w:t xml:space="preserve">response including the accepted </w:t>
        </w:r>
        <w:r w:rsidRPr="006E480F">
          <w:rPr>
            <w:rFonts w:eastAsia="等线"/>
            <w:lang w:eastAsia="zh-CN"/>
          </w:rPr>
          <w:t>ProSe ID, PC5 QoS flows IDs, Threshold of PC5 signal level, or Threshold of QoS requirement/parameters.</w:t>
        </w:r>
      </w:ins>
    </w:p>
    <w:p w14:paraId="01569A98" w14:textId="77777777" w:rsidR="00A00B27" w:rsidRDefault="00A00B27" w:rsidP="00A00B27">
      <w:pPr>
        <w:pStyle w:val="B1"/>
        <w:rPr>
          <w:ins w:id="3849" w:author="S2-2203139" w:date="2022-04-14T15:00:00Z"/>
          <w:rFonts w:eastAsia="等线"/>
          <w:lang w:eastAsia="zh-CN"/>
        </w:rPr>
      </w:pPr>
      <w:ins w:id="3850" w:author="S2-2203139" w:date="2022-04-14T15:00:00Z">
        <w:r>
          <w:rPr>
            <w:rFonts w:eastAsia="等线"/>
            <w:lang w:eastAsia="zh-CN"/>
          </w:rPr>
          <w:t>5.</w:t>
        </w:r>
        <w:r>
          <w:rPr>
            <w:rFonts w:eastAsia="等线"/>
            <w:lang w:eastAsia="zh-CN"/>
          </w:rPr>
          <w:tab/>
          <w:t xml:space="preserve">Based on the negotiation, the UE#1 and UE#2 may </w:t>
        </w:r>
        <w:r w:rsidRPr="006E480F">
          <w:rPr>
            <w:rFonts w:eastAsia="等线"/>
            <w:lang w:eastAsia="zh-CN"/>
          </w:rPr>
          <w:t>perform the Uu path preparation procedure. UE1 and UE2 trigger</w:t>
        </w:r>
        <w:r>
          <w:rPr>
            <w:rFonts w:eastAsia="等线"/>
            <w:lang w:eastAsia="zh-CN"/>
          </w:rPr>
          <w:t>s</w:t>
        </w:r>
        <w:r w:rsidRPr="006E480F">
          <w:rPr>
            <w:rFonts w:eastAsia="等线"/>
            <w:lang w:eastAsia="zh-CN"/>
          </w:rPr>
          <w:t xml:space="preserve"> PDU Session establishment/modification procedure to make the Uu path ready for </w:t>
        </w:r>
        <w:r>
          <w:rPr>
            <w:rFonts w:eastAsia="等线"/>
            <w:lang w:eastAsia="zh-CN"/>
          </w:rPr>
          <w:t>the corresponding ProSe services or PC5 QoS flows</w:t>
        </w:r>
        <w:r w:rsidRPr="006E480F">
          <w:rPr>
            <w:rFonts w:eastAsia="等线"/>
            <w:lang w:eastAsia="zh-CN"/>
          </w:rPr>
          <w:t xml:space="preserve"> transmission.</w:t>
        </w:r>
      </w:ins>
    </w:p>
    <w:p w14:paraId="727566B3" w14:textId="77777777" w:rsidR="00A00B27" w:rsidRDefault="00A00B27" w:rsidP="00A00B27">
      <w:pPr>
        <w:pStyle w:val="B1"/>
        <w:rPr>
          <w:ins w:id="3851" w:author="S2-2203139" w:date="2022-04-14T15:00:00Z"/>
          <w:rFonts w:eastAsia="等线"/>
          <w:lang w:eastAsia="zh-CN"/>
        </w:rPr>
      </w:pPr>
      <w:ins w:id="3852" w:author="S2-2203139" w:date="2022-04-14T15:00:00Z">
        <w:r>
          <w:rPr>
            <w:rFonts w:eastAsia="等线" w:hint="eastAsia"/>
            <w:lang w:eastAsia="zh-CN"/>
          </w:rPr>
          <w:t>6</w:t>
        </w:r>
        <w:r>
          <w:rPr>
            <w:rFonts w:eastAsia="等线"/>
            <w:lang w:eastAsia="zh-CN"/>
          </w:rPr>
          <w:t>~7. When the negotiated triggers/conditions are satisfied, the UE#1 and UE#2</w:t>
        </w:r>
        <w:r w:rsidRPr="0044463C">
          <w:t xml:space="preserve"> </w:t>
        </w:r>
        <w:r w:rsidRPr="0044463C">
          <w:rPr>
            <w:rFonts w:eastAsia="等线"/>
            <w:lang w:eastAsia="zh-CN"/>
          </w:rPr>
          <w:t xml:space="preserve">transmit the data </w:t>
        </w:r>
        <w:r>
          <w:rPr>
            <w:rFonts w:eastAsia="等线"/>
            <w:lang w:eastAsia="zh-CN"/>
          </w:rPr>
          <w:t>of the ProSe services of accepted ProSe IDs or the PC5 QoS flows of the accepted PC5 QoS flow IDs</w:t>
        </w:r>
        <w:r w:rsidRPr="0044463C">
          <w:rPr>
            <w:rFonts w:eastAsia="等线"/>
            <w:lang w:eastAsia="zh-CN"/>
          </w:rPr>
          <w:t xml:space="preserve"> </w:t>
        </w:r>
        <w:r>
          <w:rPr>
            <w:rFonts w:eastAsia="等线"/>
            <w:lang w:eastAsia="zh-CN"/>
          </w:rPr>
          <w:t>to</w:t>
        </w:r>
        <w:r w:rsidRPr="0044463C">
          <w:rPr>
            <w:rFonts w:eastAsia="等线"/>
            <w:lang w:eastAsia="zh-CN"/>
          </w:rPr>
          <w:t xml:space="preserve"> the Uu path</w:t>
        </w:r>
        <w:r>
          <w:rPr>
            <w:rFonts w:eastAsia="等线"/>
            <w:lang w:eastAsia="zh-CN"/>
          </w:rPr>
          <w:t>.</w:t>
        </w:r>
      </w:ins>
    </w:p>
    <w:p w14:paraId="1CF1C4B0" w14:textId="77777777" w:rsidR="00A00B27" w:rsidRPr="00B93589" w:rsidRDefault="00A00B27" w:rsidP="00A00B27">
      <w:pPr>
        <w:pStyle w:val="B1"/>
        <w:rPr>
          <w:ins w:id="3853" w:author="S2-2203139" w:date="2022-04-14T15:00:00Z"/>
          <w:rFonts w:eastAsia="等线" w:hint="eastAsia"/>
          <w:lang w:eastAsia="zh-CN"/>
        </w:rPr>
      </w:pPr>
      <w:ins w:id="3854" w:author="S2-2203139" w:date="2022-04-14T15:00:00Z">
        <w:r>
          <w:rPr>
            <w:rFonts w:eastAsia="等线" w:hint="eastAsia"/>
            <w:lang w:eastAsia="zh-CN"/>
          </w:rPr>
          <w:t>8</w:t>
        </w:r>
        <w:r>
          <w:rPr>
            <w:rFonts w:eastAsia="等线"/>
            <w:lang w:eastAsia="zh-CN"/>
          </w:rPr>
          <w:t>.</w:t>
        </w:r>
        <w:r>
          <w:rPr>
            <w:rFonts w:eastAsia="等线"/>
            <w:lang w:eastAsia="zh-CN"/>
          </w:rPr>
          <w:tab/>
        </w:r>
        <w:r w:rsidRPr="00770BCB">
          <w:rPr>
            <w:rFonts w:eastAsia="等线"/>
            <w:lang w:eastAsia="zh-CN"/>
          </w:rPr>
          <w:t xml:space="preserve">After the step </w:t>
        </w:r>
        <w:r>
          <w:rPr>
            <w:rFonts w:eastAsia="等线"/>
            <w:lang w:eastAsia="zh-CN"/>
          </w:rPr>
          <w:t>7</w:t>
        </w:r>
        <w:r w:rsidRPr="00770BCB">
          <w:rPr>
            <w:rFonts w:eastAsia="等线"/>
            <w:lang w:eastAsia="zh-CN"/>
          </w:rPr>
          <w:t>, UE1 and UE2 may release the PC5 connection, using the existing Layer-2 link release over PC5 reference point, see TS</w:t>
        </w:r>
        <w:r>
          <w:t> </w:t>
        </w:r>
        <w:r w:rsidRPr="00770BCB">
          <w:rPr>
            <w:rFonts w:eastAsia="等线"/>
            <w:lang w:eastAsia="zh-CN"/>
          </w:rPr>
          <w:t>23.304</w:t>
        </w:r>
        <w:r>
          <w:t> </w:t>
        </w:r>
        <w:r w:rsidRPr="00770BCB">
          <w:rPr>
            <w:rFonts w:eastAsia="等线"/>
            <w:lang w:eastAsia="zh-CN"/>
          </w:rPr>
          <w:t>[</w:t>
        </w:r>
        <w:r>
          <w:rPr>
            <w:rFonts w:eastAsia="等线"/>
            <w:lang w:eastAsia="zh-CN"/>
          </w:rPr>
          <w:t>3</w:t>
        </w:r>
        <w:r w:rsidRPr="00770BCB">
          <w:rPr>
            <w:rFonts w:eastAsia="等线"/>
            <w:lang w:eastAsia="zh-CN"/>
          </w:rPr>
          <w:t>], clause</w:t>
        </w:r>
        <w:r>
          <w:t> </w:t>
        </w:r>
        <w:r w:rsidRPr="00770BCB">
          <w:rPr>
            <w:rFonts w:eastAsia="等线"/>
            <w:lang w:eastAsia="zh-CN"/>
          </w:rPr>
          <w:t>6.4.3.3.</w:t>
        </w:r>
      </w:ins>
    </w:p>
    <w:p w14:paraId="021342EC" w14:textId="77777777" w:rsidR="00A00B27" w:rsidRDefault="00A00B27" w:rsidP="00A00B27">
      <w:pPr>
        <w:rPr>
          <w:ins w:id="3855" w:author="S2-2203139" w:date="2022-04-14T15:00:00Z"/>
          <w:rFonts w:eastAsia="宋体"/>
          <w:lang w:eastAsia="zh-CN"/>
        </w:rPr>
      </w:pPr>
      <w:ins w:id="3856" w:author="S2-2203139" w:date="2022-04-14T15:00:00Z">
        <w:r>
          <w:rPr>
            <w:rFonts w:eastAsia="宋体" w:hint="eastAsia"/>
            <w:lang w:eastAsia="zh-CN"/>
          </w:rPr>
          <w:t>U</w:t>
        </w:r>
        <w:r>
          <w:rPr>
            <w:rFonts w:eastAsia="宋体"/>
            <w:lang w:eastAsia="zh-CN"/>
          </w:rPr>
          <w:t>E#1 and UE#2 may update the negotiated triggers after the negation procedure.</w:t>
        </w:r>
      </w:ins>
    </w:p>
    <w:p w14:paraId="37FB06F1" w14:textId="0D149AC8" w:rsidR="00A00B27" w:rsidRPr="00DC1C21" w:rsidRDefault="00A00B27" w:rsidP="00A00B27">
      <w:pPr>
        <w:pStyle w:val="3"/>
        <w:rPr>
          <w:ins w:id="3857" w:author="S2-2203139" w:date="2022-04-14T15:00:00Z"/>
          <w:rFonts w:eastAsia="宋体" w:hint="eastAsia"/>
          <w:lang w:eastAsia="zh-CN"/>
        </w:rPr>
      </w:pPr>
      <w:bookmarkStart w:id="3858" w:name="_Toc100847743"/>
      <w:ins w:id="3859" w:author="S2-2203139" w:date="2022-04-14T15:00:00Z">
        <w:r w:rsidRPr="00A7799E">
          <w:lastRenderedPageBreak/>
          <w:t>6.</w:t>
        </w:r>
      </w:ins>
      <w:ins w:id="3860" w:author="S2-2203139" w:date="2022-04-14T15:01:00Z">
        <w:r w:rsidR="00B7723B">
          <w:rPr>
            <w:rFonts w:eastAsia="宋体" w:hint="eastAsia"/>
            <w:lang w:eastAsia="zh-CN"/>
          </w:rPr>
          <w:t>18</w:t>
        </w:r>
      </w:ins>
      <w:ins w:id="3861" w:author="S2-2203139" w:date="2022-04-14T15:00:00Z">
        <w:r w:rsidRPr="00A7799E">
          <w:t>.</w:t>
        </w:r>
        <w:r>
          <w:t>3</w:t>
        </w:r>
        <w:r w:rsidRPr="00A7799E">
          <w:tab/>
          <w:t>Procedures</w:t>
        </w:r>
        <w:r>
          <w:t xml:space="preserve"> of deactivating path switching</w:t>
        </w:r>
        <w:bookmarkEnd w:id="3858"/>
        <w:r>
          <w:t xml:space="preserve"> </w:t>
        </w:r>
      </w:ins>
    </w:p>
    <w:p w14:paraId="34460FAA" w14:textId="77777777" w:rsidR="00A00B27" w:rsidRDefault="00A00B27" w:rsidP="00A00B27">
      <w:pPr>
        <w:jc w:val="center"/>
        <w:rPr>
          <w:ins w:id="3862" w:author="S2-2203139" w:date="2022-04-14T15:00:00Z"/>
          <w:rFonts w:eastAsia="宋体"/>
          <w:lang w:eastAsia="zh-CN"/>
        </w:rPr>
      </w:pPr>
      <w:ins w:id="3863" w:author="S2-2203139" w:date="2022-04-14T15:00:00Z">
        <w:r>
          <w:object w:dxaOrig="4991" w:dyaOrig="2830" w14:anchorId="703E0845">
            <v:shape id="_x0000_i1063" type="#_x0000_t75" style="width:249.5pt;height:141.5pt" o:ole="">
              <v:imagedata r:id="rId83" o:title=""/>
            </v:shape>
            <o:OLEObject Type="Embed" ProgID="Visio.Drawing.15" ShapeID="_x0000_i1063" DrawAspect="Content" ObjectID="_1711470809" r:id="rId84"/>
          </w:object>
        </w:r>
      </w:ins>
    </w:p>
    <w:p w14:paraId="7ED3BB81" w14:textId="31B9BBDA" w:rsidR="00A00B27" w:rsidRPr="00CB5EC9" w:rsidRDefault="00A00B27" w:rsidP="00A00B27">
      <w:pPr>
        <w:pStyle w:val="TF"/>
        <w:rPr>
          <w:ins w:id="3864" w:author="S2-2203139" w:date="2022-04-14T15:00:00Z"/>
        </w:rPr>
      </w:pPr>
      <w:ins w:id="3865" w:author="S2-2203139" w:date="2022-04-14T15:00:00Z">
        <w:r w:rsidRPr="00CB5EC9">
          <w:t>Figure 6.</w:t>
        </w:r>
      </w:ins>
      <w:ins w:id="3866" w:author="S2-2203139" w:date="2022-04-14T15:01:00Z">
        <w:r w:rsidR="00B7723B">
          <w:rPr>
            <w:rFonts w:eastAsia="宋体" w:hint="eastAsia"/>
            <w:lang w:eastAsia="zh-CN"/>
          </w:rPr>
          <w:t>18</w:t>
        </w:r>
      </w:ins>
      <w:ins w:id="3867" w:author="S2-2203139" w:date="2022-04-14T15:00:00Z">
        <w:r w:rsidRPr="00CB5EC9">
          <w:rPr>
            <w:rFonts w:eastAsia="宋体"/>
            <w:lang w:eastAsia="zh-CN"/>
          </w:rPr>
          <w:t>.</w:t>
        </w:r>
        <w:r>
          <w:rPr>
            <w:rFonts w:eastAsia="宋体"/>
            <w:lang w:eastAsia="zh-CN"/>
          </w:rPr>
          <w:t>3</w:t>
        </w:r>
        <w:r w:rsidRPr="00CB5EC9">
          <w:rPr>
            <w:rFonts w:eastAsia="宋体"/>
            <w:lang w:eastAsia="zh-CN"/>
          </w:rPr>
          <w:t>-</w:t>
        </w:r>
        <w:r w:rsidRPr="00CB5EC9">
          <w:t xml:space="preserve">1: </w:t>
        </w:r>
        <w:r>
          <w:t>N</w:t>
        </w:r>
        <w:r>
          <w:rPr>
            <w:lang w:eastAsia="zh-CN"/>
          </w:rPr>
          <w:t>egotiated triggers de-activate</w:t>
        </w:r>
      </w:ins>
    </w:p>
    <w:p w14:paraId="1BCD4066" w14:textId="75D76FF7" w:rsidR="00A00B27" w:rsidRDefault="00A00B27" w:rsidP="00A00B27">
      <w:pPr>
        <w:pStyle w:val="B1"/>
        <w:rPr>
          <w:ins w:id="3868" w:author="S2-2203139" w:date="2022-04-14T15:00:00Z"/>
        </w:rPr>
      </w:pPr>
      <w:ins w:id="3869" w:author="S2-2203139" w:date="2022-04-14T15:00:00Z">
        <w:r w:rsidRPr="006A2843">
          <w:t>1</w:t>
        </w:r>
        <w:r w:rsidRPr="00CB5EC9">
          <w:t>.</w:t>
        </w:r>
        <w:r w:rsidRPr="00CB5EC9">
          <w:tab/>
        </w:r>
        <w:r>
          <w:t xml:space="preserve">After the path switch negotiation procedure as described in clause </w:t>
        </w:r>
        <w:r w:rsidR="00F175D9">
          <w:t>6.</w:t>
        </w:r>
      </w:ins>
      <w:ins w:id="3870" w:author="S2-2203139" w:date="2022-04-14T15:02:00Z">
        <w:r w:rsidR="00F175D9">
          <w:rPr>
            <w:rFonts w:hint="eastAsia"/>
            <w:lang w:eastAsia="zh-CN"/>
          </w:rPr>
          <w:t>18</w:t>
        </w:r>
      </w:ins>
      <w:ins w:id="3871" w:author="S2-2203139" w:date="2022-04-14T15:00:00Z">
        <w:r w:rsidRPr="00051F16">
          <w:t>.2</w:t>
        </w:r>
        <w:r>
          <w:t>, the UE#1 and UE#2 store the accepted path switching triggers.</w:t>
        </w:r>
      </w:ins>
    </w:p>
    <w:p w14:paraId="2C2C3830" w14:textId="77777777" w:rsidR="00A00B27" w:rsidRDefault="00A00B27" w:rsidP="00A00B27">
      <w:pPr>
        <w:pStyle w:val="B1"/>
        <w:rPr>
          <w:ins w:id="3872" w:author="S2-2203139" w:date="2022-04-14T15:00:00Z"/>
        </w:rPr>
      </w:pPr>
      <w:ins w:id="3873" w:author="S2-2203139" w:date="2022-04-14T15:00:00Z">
        <w:r>
          <w:t>2.</w:t>
        </w:r>
        <w:r>
          <w:tab/>
          <w:t xml:space="preserve">Due to mobility or other situations, the UE#1 can not perform the path switching from the PC5 to Uu, then the UE#1 may notify the UE#2 of deactivating the negotiated triggers. The UE#1 sends a </w:t>
        </w:r>
        <w:bookmarkStart w:id="3874" w:name="_Hlk98324064"/>
        <w:r>
          <w:t>Negotiated triggers de-activate notification</w:t>
        </w:r>
        <w:bookmarkEnd w:id="3874"/>
        <w:r>
          <w:t xml:space="preserve"> to UE#2.</w:t>
        </w:r>
      </w:ins>
    </w:p>
    <w:p w14:paraId="37744694" w14:textId="77777777" w:rsidR="00A00B27" w:rsidRPr="00B93589" w:rsidRDefault="00A00B27" w:rsidP="00A00B27">
      <w:pPr>
        <w:pStyle w:val="B1"/>
        <w:rPr>
          <w:ins w:id="3875" w:author="S2-2203139" w:date="2022-04-14T15:00:00Z"/>
          <w:rFonts w:eastAsia="等线" w:hint="eastAsia"/>
          <w:lang w:eastAsia="zh-CN"/>
        </w:rPr>
      </w:pPr>
      <w:ins w:id="3876" w:author="S2-2203139" w:date="2022-04-14T15:00:00Z">
        <w:r w:rsidRPr="00B93589">
          <w:rPr>
            <w:rFonts w:eastAsia="等线"/>
            <w:lang w:eastAsia="zh-CN"/>
          </w:rPr>
          <w:t>3.</w:t>
        </w:r>
        <w:r w:rsidRPr="00B93589">
          <w:rPr>
            <w:rFonts w:eastAsia="等线"/>
            <w:lang w:eastAsia="zh-CN"/>
          </w:rPr>
          <w:tab/>
          <w:t xml:space="preserve">When the UE#2 received the </w:t>
        </w:r>
        <w:r w:rsidRPr="00570D98">
          <w:rPr>
            <w:rFonts w:eastAsia="等线"/>
            <w:lang w:eastAsia="zh-CN"/>
          </w:rPr>
          <w:t>notification</w:t>
        </w:r>
        <w:r>
          <w:rPr>
            <w:rFonts w:eastAsia="等线"/>
            <w:lang w:eastAsia="zh-CN"/>
          </w:rPr>
          <w:t xml:space="preserve"> from the UE#1, it deactivates the negotiated triggers determined in step1 and sends a response to UE#1.</w:t>
        </w:r>
      </w:ins>
    </w:p>
    <w:p w14:paraId="02C47E00" w14:textId="66CBC1E5" w:rsidR="00A00B27" w:rsidRPr="00DC1C21" w:rsidRDefault="00A00B27" w:rsidP="00A00B27">
      <w:pPr>
        <w:pStyle w:val="3"/>
        <w:rPr>
          <w:ins w:id="3877" w:author="S2-2203139" w:date="2022-04-14T15:00:00Z"/>
          <w:rFonts w:eastAsia="宋体" w:hint="eastAsia"/>
          <w:lang w:eastAsia="zh-CN"/>
        </w:rPr>
      </w:pPr>
      <w:bookmarkStart w:id="3878" w:name="_Toc100847744"/>
      <w:ins w:id="3879" w:author="S2-2203139" w:date="2022-04-14T15:00:00Z">
        <w:r w:rsidRPr="00A7799E">
          <w:t>6.</w:t>
        </w:r>
      </w:ins>
      <w:ins w:id="3880" w:author="S2-2203139" w:date="2022-04-14T15:01:00Z">
        <w:r w:rsidR="00B7723B">
          <w:rPr>
            <w:rFonts w:eastAsia="宋体" w:hint="eastAsia"/>
            <w:lang w:eastAsia="zh-CN"/>
          </w:rPr>
          <w:t>18</w:t>
        </w:r>
      </w:ins>
      <w:ins w:id="3881" w:author="S2-2203139" w:date="2022-04-14T15:00:00Z">
        <w:r w:rsidRPr="00A7799E">
          <w:t>.</w:t>
        </w:r>
        <w:r>
          <w:t>4</w:t>
        </w:r>
        <w:r w:rsidRPr="00A7799E">
          <w:tab/>
          <w:t>Procedures</w:t>
        </w:r>
        <w:r>
          <w:t xml:space="preserve"> </w:t>
        </w:r>
        <w:r w:rsidRPr="006D1267">
          <w:t xml:space="preserve">for path switching from </w:t>
        </w:r>
        <w:r>
          <w:t>Uu</w:t>
        </w:r>
        <w:r w:rsidRPr="006D1267">
          <w:t xml:space="preserve"> to </w:t>
        </w:r>
        <w:r>
          <w:t>PC5</w:t>
        </w:r>
        <w:r w:rsidRPr="006D1267">
          <w:t xml:space="preserve"> with negotiation</w:t>
        </w:r>
        <w:bookmarkEnd w:id="3878"/>
      </w:ins>
    </w:p>
    <w:p w14:paraId="47227E7F" w14:textId="77777777" w:rsidR="00A00B27" w:rsidRDefault="00A00B27" w:rsidP="00A00B27">
      <w:pPr>
        <w:rPr>
          <w:ins w:id="3882" w:author="S2-2203139" w:date="2022-04-14T15:00:00Z"/>
          <w:rFonts w:eastAsia="宋体"/>
          <w:lang w:eastAsia="zh-CN"/>
        </w:rPr>
      </w:pPr>
      <w:ins w:id="3883" w:author="S2-2203139" w:date="2022-04-14T15:00:00Z">
        <w:r>
          <w:object w:dxaOrig="12091" w:dyaOrig="6201" w14:anchorId="16D02EDD">
            <v:shape id="_x0000_i1064" type="#_x0000_t75" style="width:482pt;height:247pt" o:ole="">
              <v:imagedata r:id="rId85" o:title=""/>
            </v:shape>
            <o:OLEObject Type="Embed" ProgID="Visio.Drawing.15" ShapeID="_x0000_i1064" DrawAspect="Content" ObjectID="_1711470810" r:id="rId86"/>
          </w:object>
        </w:r>
      </w:ins>
    </w:p>
    <w:p w14:paraId="115BA655" w14:textId="1FD617E3" w:rsidR="00A00B27" w:rsidRPr="00CB5EC9" w:rsidRDefault="00A00B27" w:rsidP="00A00B27">
      <w:pPr>
        <w:pStyle w:val="TF"/>
        <w:rPr>
          <w:ins w:id="3884" w:author="S2-2203139" w:date="2022-04-14T15:00:00Z"/>
        </w:rPr>
      </w:pPr>
      <w:ins w:id="3885" w:author="S2-2203139" w:date="2022-04-14T15:00:00Z">
        <w:r w:rsidRPr="00CB5EC9">
          <w:t>Figure 6.</w:t>
        </w:r>
      </w:ins>
      <w:ins w:id="3886" w:author="S2-2203139" w:date="2022-04-14T15:01:00Z">
        <w:r w:rsidR="00B7723B">
          <w:rPr>
            <w:rFonts w:eastAsia="宋体" w:hint="eastAsia"/>
            <w:lang w:eastAsia="zh-CN"/>
          </w:rPr>
          <w:t>18</w:t>
        </w:r>
      </w:ins>
      <w:ins w:id="3887" w:author="S2-2203139" w:date="2022-04-14T15:00:00Z">
        <w:r w:rsidRPr="00CB5EC9">
          <w:rPr>
            <w:rFonts w:eastAsia="宋体"/>
            <w:lang w:eastAsia="zh-CN"/>
          </w:rPr>
          <w:t>.</w:t>
        </w:r>
        <w:r>
          <w:rPr>
            <w:rFonts w:eastAsia="宋体"/>
            <w:lang w:eastAsia="zh-CN"/>
          </w:rPr>
          <w:t>4</w:t>
        </w:r>
        <w:r w:rsidRPr="00CB5EC9">
          <w:rPr>
            <w:rFonts w:eastAsia="宋体"/>
            <w:lang w:eastAsia="zh-CN"/>
          </w:rPr>
          <w:t>-</w:t>
        </w:r>
        <w:r w:rsidRPr="00CB5EC9">
          <w:t xml:space="preserve">1: </w:t>
        </w:r>
        <w:r w:rsidRPr="007227C4">
          <w:rPr>
            <w:lang w:eastAsia="zh-CN"/>
          </w:rPr>
          <w:t xml:space="preserve">high-level procedure for path switch from </w:t>
        </w:r>
        <w:r>
          <w:rPr>
            <w:lang w:eastAsia="zh-CN"/>
          </w:rPr>
          <w:t>Uu</w:t>
        </w:r>
        <w:r w:rsidRPr="007227C4">
          <w:rPr>
            <w:lang w:eastAsia="zh-CN"/>
          </w:rPr>
          <w:t xml:space="preserve"> to </w:t>
        </w:r>
        <w:r>
          <w:rPr>
            <w:lang w:eastAsia="zh-CN"/>
          </w:rPr>
          <w:t>PC5 with negotiation</w:t>
        </w:r>
      </w:ins>
    </w:p>
    <w:p w14:paraId="0408CD58" w14:textId="77777777" w:rsidR="00A00B27" w:rsidRPr="006A2843" w:rsidRDefault="00A00B27" w:rsidP="00A00B27">
      <w:pPr>
        <w:pStyle w:val="B1"/>
        <w:rPr>
          <w:ins w:id="3888" w:author="S2-2203139" w:date="2022-04-14T15:00:00Z"/>
        </w:rPr>
      </w:pPr>
      <w:ins w:id="3889" w:author="S2-2203139" w:date="2022-04-14T15:00:00Z">
        <w:r w:rsidRPr="006A2843">
          <w:t>1</w:t>
        </w:r>
        <w:r w:rsidRPr="00CB5EC9">
          <w:t>.</w:t>
        </w:r>
        <w:r w:rsidRPr="00CB5EC9">
          <w:tab/>
        </w:r>
        <w:r w:rsidRPr="006A2843">
          <w:t>Service a</w:t>
        </w:r>
        <w:r w:rsidRPr="00CB5EC9">
          <w:t>uthorization and</w:t>
        </w:r>
        <w:r w:rsidRPr="006A2843">
          <w:t xml:space="preserve"> </w:t>
        </w:r>
        <w:r w:rsidRPr="00CB5EC9">
          <w:t xml:space="preserve">provisioning are performed for the </w:t>
        </w:r>
        <w:r>
          <w:t>UE#1 and UE#2</w:t>
        </w:r>
        <w:r w:rsidRPr="006A2843">
          <w:t xml:space="preserve"> as described in clause</w:t>
        </w:r>
        <w:r w:rsidRPr="00CB5EC9">
          <w:t> </w:t>
        </w:r>
        <w:r w:rsidRPr="006A2843">
          <w:t>6.2 of TS23.304</w:t>
        </w:r>
        <w:r>
          <w:t>[3]</w:t>
        </w:r>
        <w:r w:rsidRPr="00CB5EC9">
          <w:t>.</w:t>
        </w:r>
      </w:ins>
    </w:p>
    <w:p w14:paraId="60BA60DD" w14:textId="77777777" w:rsidR="00A00B27" w:rsidRDefault="00A00B27" w:rsidP="00A00B27">
      <w:pPr>
        <w:pStyle w:val="B1"/>
        <w:rPr>
          <w:ins w:id="3890" w:author="S2-2203139" w:date="2022-04-14T15:00:00Z"/>
        </w:rPr>
      </w:pPr>
      <w:ins w:id="3891" w:author="S2-2203139" w:date="2022-04-14T15:00:00Z">
        <w:r w:rsidRPr="00CB5EC9">
          <w:rPr>
            <w:rFonts w:eastAsia="宋体"/>
            <w:lang w:eastAsia="zh-CN"/>
          </w:rPr>
          <w:t>2</w:t>
        </w:r>
        <w:r w:rsidRPr="00CB5EC9">
          <w:t>.</w:t>
        </w:r>
        <w:r w:rsidRPr="00CB5EC9">
          <w:tab/>
        </w:r>
        <w:r w:rsidRPr="0058394B">
          <w:t>UE#1 and UE#2</w:t>
        </w:r>
        <w:r>
          <w:t xml:space="preserve"> interacts the service data over the Uu path (PDU session) through the server with corresponding QoS flows.</w:t>
        </w:r>
      </w:ins>
    </w:p>
    <w:p w14:paraId="6922EB74" w14:textId="77777777" w:rsidR="00A00B27" w:rsidRDefault="00A00B27" w:rsidP="00A00B27">
      <w:pPr>
        <w:pStyle w:val="B1"/>
        <w:rPr>
          <w:ins w:id="3892" w:author="S2-2203139" w:date="2022-04-14T15:00:00Z"/>
        </w:rPr>
      </w:pPr>
      <w:ins w:id="3893" w:author="S2-2203139" w:date="2022-04-14T15:00:00Z">
        <w:r>
          <w:rPr>
            <w:rFonts w:eastAsia="宋体"/>
            <w:lang w:eastAsia="zh-CN"/>
          </w:rPr>
          <w:t>3</w:t>
        </w:r>
        <w:r w:rsidRPr="00F44781">
          <w:t>.</w:t>
        </w:r>
        <w:r>
          <w:tab/>
          <w:t xml:space="preserve">The </w:t>
        </w:r>
        <w:r w:rsidRPr="00F44781">
          <w:t>UE#1 and UE#2</w:t>
        </w:r>
        <w:r>
          <w:t xml:space="preserve"> may have the offload requirement from the Uu to PC5, then the 2 UEs may perform the direct discovery to discover each other as described in clause </w:t>
        </w:r>
        <w:r w:rsidRPr="00F44781">
          <w:t>6.3.2.1</w:t>
        </w:r>
        <w:r>
          <w:t xml:space="preserve"> of </w:t>
        </w:r>
        <w:r w:rsidRPr="00770BCB">
          <w:rPr>
            <w:rFonts w:eastAsia="等线"/>
            <w:lang w:eastAsia="zh-CN"/>
          </w:rPr>
          <w:t>TS</w:t>
        </w:r>
        <w:r>
          <w:t> </w:t>
        </w:r>
        <w:r w:rsidRPr="00770BCB">
          <w:rPr>
            <w:rFonts w:eastAsia="等线"/>
            <w:lang w:eastAsia="zh-CN"/>
          </w:rPr>
          <w:t>23.304</w:t>
        </w:r>
        <w:r>
          <w:t> </w:t>
        </w:r>
        <w:r w:rsidRPr="00770BCB">
          <w:rPr>
            <w:rFonts w:eastAsia="等线"/>
            <w:lang w:eastAsia="zh-CN"/>
          </w:rPr>
          <w:t>[</w:t>
        </w:r>
        <w:r>
          <w:rPr>
            <w:rFonts w:eastAsia="等线"/>
            <w:lang w:eastAsia="zh-CN"/>
          </w:rPr>
          <w:t>3</w:t>
        </w:r>
        <w:r w:rsidRPr="00770BCB">
          <w:rPr>
            <w:rFonts w:eastAsia="等线"/>
            <w:lang w:eastAsia="zh-CN"/>
          </w:rPr>
          <w:t>]</w:t>
        </w:r>
        <w:r>
          <w:t>.</w:t>
        </w:r>
      </w:ins>
    </w:p>
    <w:p w14:paraId="7BAFB3ED" w14:textId="77777777" w:rsidR="00A00B27" w:rsidRDefault="00A00B27" w:rsidP="00A00B27">
      <w:pPr>
        <w:pStyle w:val="B1"/>
        <w:rPr>
          <w:ins w:id="3894" w:author="S2-2203139" w:date="2022-04-14T15:00:00Z"/>
          <w:rFonts w:eastAsia="等线"/>
          <w:lang w:eastAsia="zh-CN"/>
        </w:rPr>
      </w:pPr>
      <w:ins w:id="3895" w:author="S2-2203139" w:date="2022-04-14T15:00:00Z">
        <w:r w:rsidRPr="00B141FD">
          <w:rPr>
            <w:rFonts w:eastAsia="等线" w:hint="eastAsia"/>
            <w:lang w:eastAsia="zh-CN"/>
          </w:rPr>
          <w:lastRenderedPageBreak/>
          <w:t>4</w:t>
        </w:r>
        <w:r w:rsidRPr="00B141FD">
          <w:rPr>
            <w:rFonts w:eastAsia="等线"/>
            <w:lang w:eastAsia="zh-CN"/>
          </w:rPr>
          <w:t>.</w:t>
        </w:r>
        <w:r w:rsidRPr="00B141FD">
          <w:rPr>
            <w:rFonts w:eastAsia="等线"/>
            <w:lang w:eastAsia="zh-CN"/>
          </w:rPr>
          <w:tab/>
          <w:t xml:space="preserve">When the 2 UEs discover each other, the </w:t>
        </w:r>
        <w:r w:rsidRPr="008754A7">
          <w:rPr>
            <w:rFonts w:eastAsia="等线"/>
            <w:lang w:eastAsia="zh-CN"/>
          </w:rPr>
          <w:t xml:space="preserve">UE#1 and UE#2 </w:t>
        </w:r>
        <w:r>
          <w:rPr>
            <w:rFonts w:eastAsia="等线"/>
            <w:lang w:eastAsia="zh-CN"/>
          </w:rPr>
          <w:t xml:space="preserve">may establish a default </w:t>
        </w:r>
        <w:r w:rsidRPr="00B141FD">
          <w:rPr>
            <w:rFonts w:eastAsia="等线"/>
            <w:lang w:eastAsia="zh-CN"/>
          </w:rPr>
          <w:t>direct unicast PC5 link as described in clause</w:t>
        </w:r>
        <w:r>
          <w:t> </w:t>
        </w:r>
        <w:r w:rsidRPr="004233D4">
          <w:rPr>
            <w:rFonts w:eastAsia="等线"/>
            <w:lang w:eastAsia="zh-CN"/>
          </w:rPr>
          <w:t>6.4.3.1</w:t>
        </w:r>
        <w:r>
          <w:rPr>
            <w:rFonts w:eastAsia="等线"/>
            <w:lang w:eastAsia="zh-CN"/>
          </w:rPr>
          <w:t xml:space="preserve"> of </w:t>
        </w:r>
        <w:r w:rsidRPr="00770BCB">
          <w:rPr>
            <w:rFonts w:eastAsia="等线"/>
            <w:lang w:eastAsia="zh-CN"/>
          </w:rPr>
          <w:t>TS</w:t>
        </w:r>
        <w:r>
          <w:t> </w:t>
        </w:r>
        <w:r w:rsidRPr="00770BCB">
          <w:rPr>
            <w:rFonts w:eastAsia="等线"/>
            <w:lang w:eastAsia="zh-CN"/>
          </w:rPr>
          <w:t>23.304</w:t>
        </w:r>
        <w:r>
          <w:t> </w:t>
        </w:r>
        <w:r w:rsidRPr="00770BCB">
          <w:rPr>
            <w:rFonts w:eastAsia="等线"/>
            <w:lang w:eastAsia="zh-CN"/>
          </w:rPr>
          <w:t>[</w:t>
        </w:r>
        <w:r>
          <w:rPr>
            <w:rFonts w:eastAsia="等线"/>
            <w:lang w:eastAsia="zh-CN"/>
          </w:rPr>
          <w:t>3</w:t>
        </w:r>
        <w:r w:rsidRPr="00770BCB">
          <w:rPr>
            <w:rFonts w:eastAsia="等线"/>
            <w:lang w:eastAsia="zh-CN"/>
          </w:rPr>
          <w:t>]</w:t>
        </w:r>
        <w:r>
          <w:rPr>
            <w:rFonts w:eastAsia="等线"/>
            <w:lang w:eastAsia="zh-CN"/>
          </w:rPr>
          <w:t>.</w:t>
        </w:r>
      </w:ins>
    </w:p>
    <w:p w14:paraId="1E9695CB" w14:textId="77777777" w:rsidR="00A00B27" w:rsidRDefault="00A00B27" w:rsidP="00A00B27">
      <w:pPr>
        <w:pStyle w:val="B1"/>
        <w:rPr>
          <w:ins w:id="3896" w:author="S2-2203139" w:date="2022-04-14T15:00:00Z"/>
          <w:rFonts w:eastAsia="等线"/>
          <w:lang w:eastAsia="zh-CN"/>
        </w:rPr>
      </w:pPr>
      <w:ins w:id="3897" w:author="S2-2203139" w:date="2022-04-14T15:00:00Z">
        <w:r>
          <w:rPr>
            <w:rFonts w:eastAsia="等线" w:hint="eastAsia"/>
            <w:lang w:eastAsia="zh-CN"/>
          </w:rPr>
          <w:t>5</w:t>
        </w:r>
        <w:r>
          <w:rPr>
            <w:rFonts w:eastAsia="等线"/>
            <w:lang w:eastAsia="zh-CN"/>
          </w:rPr>
          <w:t>.</w:t>
        </w:r>
        <w:r>
          <w:rPr>
            <w:rFonts w:eastAsia="等线"/>
            <w:lang w:eastAsia="zh-CN"/>
          </w:rPr>
          <w:tab/>
          <w:t>The 2 UEs may further negotiate path switching (traffic handover) based on current situation (e.g. one of the 2 UEs is under mobility restriction or congestion control), UE#1 may send a Path switch negotiation request to the UE#2. In this request, it may include the ProSe IDs or traffic descriptor to reflect what service that the UE#1 would like to switch from the Uu to PC5.</w:t>
        </w:r>
      </w:ins>
    </w:p>
    <w:p w14:paraId="11FD489E" w14:textId="77777777" w:rsidR="00A00B27" w:rsidRDefault="00A00B27" w:rsidP="00A00B27">
      <w:pPr>
        <w:pStyle w:val="B1"/>
        <w:rPr>
          <w:ins w:id="3898" w:author="S2-2203139" w:date="2022-04-14T15:00:00Z"/>
          <w:rFonts w:eastAsia="等线"/>
          <w:lang w:eastAsia="zh-CN"/>
        </w:rPr>
      </w:pPr>
      <w:ins w:id="3899" w:author="S2-2203139" w:date="2022-04-14T15:00:00Z">
        <w:r>
          <w:rPr>
            <w:rFonts w:eastAsia="等线" w:hint="eastAsia"/>
            <w:lang w:eastAsia="zh-CN"/>
          </w:rPr>
          <w:t>6</w:t>
        </w:r>
        <w:r>
          <w:rPr>
            <w:rFonts w:eastAsia="等线"/>
            <w:lang w:eastAsia="zh-CN"/>
          </w:rPr>
          <w:t>.</w:t>
        </w:r>
        <w:r>
          <w:rPr>
            <w:rFonts w:eastAsia="等线"/>
            <w:lang w:eastAsia="zh-CN"/>
          </w:rPr>
          <w:tab/>
          <w:t xml:space="preserve">UE#2 receives the </w:t>
        </w:r>
        <w:r w:rsidRPr="00367776">
          <w:rPr>
            <w:rFonts w:eastAsia="等线"/>
            <w:lang w:eastAsia="zh-CN"/>
          </w:rPr>
          <w:t>Path switch negotiation request</w:t>
        </w:r>
        <w:r>
          <w:rPr>
            <w:rFonts w:eastAsia="等线"/>
            <w:lang w:eastAsia="zh-CN"/>
          </w:rPr>
          <w:t xml:space="preserve"> from the UE#1 and responds to UE#1 with the accept ProSe service.</w:t>
        </w:r>
      </w:ins>
    </w:p>
    <w:p w14:paraId="3CD78DE5" w14:textId="77777777" w:rsidR="00A00B27" w:rsidRDefault="00A00B27" w:rsidP="00A00B27">
      <w:pPr>
        <w:pStyle w:val="B1"/>
        <w:rPr>
          <w:ins w:id="3900" w:author="S2-2203139" w:date="2022-04-14T15:00:00Z"/>
          <w:rFonts w:eastAsia="等线"/>
          <w:lang w:eastAsia="zh-CN"/>
        </w:rPr>
      </w:pPr>
      <w:ins w:id="3901" w:author="S2-2203139" w:date="2022-04-14T15:00:00Z">
        <w:r>
          <w:rPr>
            <w:rFonts w:eastAsia="等线" w:hint="eastAsia"/>
            <w:lang w:eastAsia="zh-CN"/>
          </w:rPr>
          <w:t>7</w:t>
        </w:r>
        <w:r>
          <w:rPr>
            <w:rFonts w:eastAsia="等线"/>
            <w:lang w:eastAsia="zh-CN"/>
          </w:rPr>
          <w:t>.</w:t>
        </w:r>
        <w:r>
          <w:rPr>
            <w:rFonts w:eastAsia="等线"/>
            <w:lang w:eastAsia="zh-CN"/>
          </w:rPr>
          <w:tab/>
          <w:t>Based on the negotiated result, the UE#1 and UE#2 may perform the direct link modification procedure over PC5 or re-establish a PC5 direct link for the service to be switched.</w:t>
        </w:r>
      </w:ins>
    </w:p>
    <w:p w14:paraId="346B6262" w14:textId="77777777" w:rsidR="00A00B27" w:rsidRDefault="00A00B27" w:rsidP="00A00B27">
      <w:pPr>
        <w:pStyle w:val="B1"/>
        <w:rPr>
          <w:ins w:id="3902" w:author="S2-2203139" w:date="2022-04-14T15:00:00Z"/>
          <w:rFonts w:eastAsia="等线"/>
          <w:lang w:eastAsia="zh-CN"/>
        </w:rPr>
      </w:pPr>
      <w:ins w:id="3903" w:author="S2-2203139" w:date="2022-04-14T15:00:00Z">
        <w:r>
          <w:rPr>
            <w:rFonts w:eastAsia="等线" w:hint="eastAsia"/>
            <w:lang w:eastAsia="zh-CN"/>
          </w:rPr>
          <w:t>8</w:t>
        </w:r>
        <w:r>
          <w:rPr>
            <w:rFonts w:eastAsia="等线"/>
            <w:lang w:eastAsia="zh-CN"/>
          </w:rPr>
          <w:t>.</w:t>
        </w:r>
        <w:r>
          <w:rPr>
            <w:rFonts w:eastAsia="等线"/>
            <w:lang w:eastAsia="zh-CN"/>
          </w:rPr>
          <w:tab/>
          <w:t xml:space="preserve">The 2 UEs may perform the Uu path modification, e.g., PDU session modification/release, or determine to not send the </w:t>
        </w:r>
        <w:r w:rsidRPr="006F6C61">
          <w:rPr>
            <w:rFonts w:eastAsia="等线"/>
            <w:lang w:eastAsia="zh-CN"/>
          </w:rPr>
          <w:t xml:space="preserve">traffic data for </w:t>
        </w:r>
        <w:r w:rsidRPr="00096AEC">
          <w:rPr>
            <w:rFonts w:eastAsia="等线"/>
            <w:lang w:eastAsia="zh-CN"/>
          </w:rPr>
          <w:t>service/application to be switched</w:t>
        </w:r>
        <w:r>
          <w:rPr>
            <w:rFonts w:eastAsia="等线"/>
            <w:lang w:eastAsia="zh-CN"/>
          </w:rPr>
          <w:t xml:space="preserve"> over the Uu.</w:t>
        </w:r>
      </w:ins>
    </w:p>
    <w:p w14:paraId="16EAE590" w14:textId="735F31A9" w:rsidR="00A00B27" w:rsidRPr="00B7723B" w:rsidRDefault="00A00B27" w:rsidP="00B7723B">
      <w:pPr>
        <w:pStyle w:val="B1"/>
        <w:rPr>
          <w:ins w:id="3904" w:author="S2-2203139" w:date="2022-04-14T15:00:00Z"/>
          <w:rFonts w:eastAsia="等线" w:hint="eastAsia"/>
          <w:lang w:eastAsia="zh-CN"/>
        </w:rPr>
      </w:pPr>
      <w:ins w:id="3905" w:author="S2-2203139" w:date="2022-04-14T15:00:00Z">
        <w:r>
          <w:rPr>
            <w:rFonts w:eastAsia="等线" w:hint="eastAsia"/>
            <w:lang w:eastAsia="zh-CN"/>
          </w:rPr>
          <w:t>9</w:t>
        </w:r>
        <w:r>
          <w:rPr>
            <w:rFonts w:eastAsia="等线"/>
            <w:lang w:eastAsia="zh-CN"/>
          </w:rPr>
          <w:t>.</w:t>
        </w:r>
        <w:r>
          <w:rPr>
            <w:rFonts w:eastAsia="等线"/>
            <w:lang w:eastAsia="zh-CN"/>
          </w:rPr>
          <w:tab/>
          <w:t xml:space="preserve">The 2 UEs </w:t>
        </w:r>
        <w:r w:rsidRPr="00D37557">
          <w:rPr>
            <w:rFonts w:eastAsia="等线"/>
            <w:lang w:eastAsia="zh-CN"/>
          </w:rPr>
          <w:t>change the path of the traffic data for the service/application to be switched from the Uu to PC5.</w:t>
        </w:r>
      </w:ins>
    </w:p>
    <w:p w14:paraId="4C758B4C" w14:textId="100AF046" w:rsidR="00A00B27" w:rsidRPr="00A7799E" w:rsidRDefault="00A00B27" w:rsidP="00A00B27">
      <w:pPr>
        <w:pStyle w:val="3"/>
        <w:rPr>
          <w:ins w:id="3906" w:author="S2-2203139" w:date="2022-04-14T15:00:00Z"/>
          <w:lang w:eastAsia="zh-CN"/>
        </w:rPr>
      </w:pPr>
      <w:bookmarkStart w:id="3907" w:name="_Toc100847745"/>
      <w:ins w:id="3908" w:author="S2-2203139" w:date="2022-04-14T15:00:00Z">
        <w:r>
          <w:rPr>
            <w:lang w:eastAsia="zh-CN"/>
          </w:rPr>
          <w:t>6.</w:t>
        </w:r>
      </w:ins>
      <w:ins w:id="3909" w:author="S2-2203139" w:date="2022-04-14T15:01:00Z">
        <w:r w:rsidR="00B7723B">
          <w:rPr>
            <w:rFonts w:eastAsia="宋体" w:hint="eastAsia"/>
            <w:lang w:eastAsia="zh-CN"/>
          </w:rPr>
          <w:t>18</w:t>
        </w:r>
      </w:ins>
      <w:ins w:id="3910" w:author="S2-2203139" w:date="2022-04-14T15:00:00Z">
        <w:r w:rsidRPr="00A7799E">
          <w:rPr>
            <w:lang w:eastAsia="zh-CN"/>
          </w:rPr>
          <w:t>.</w:t>
        </w:r>
        <w:r>
          <w:rPr>
            <w:lang w:eastAsia="zh-CN"/>
          </w:rPr>
          <w:t>5</w:t>
        </w:r>
        <w:r w:rsidRPr="00A7799E">
          <w:rPr>
            <w:lang w:eastAsia="zh-CN"/>
          </w:rPr>
          <w:tab/>
        </w:r>
        <w:r w:rsidRPr="00A7799E">
          <w:t xml:space="preserve">Impacts on </w:t>
        </w:r>
        <w:r w:rsidRPr="00A7799E">
          <w:rPr>
            <w:lang w:eastAsia="zh-CN"/>
          </w:rPr>
          <w:t>E</w:t>
        </w:r>
        <w:r w:rsidRPr="00A7799E">
          <w:t xml:space="preserve">xisting </w:t>
        </w:r>
        <w:r w:rsidRPr="00A7799E">
          <w:rPr>
            <w:lang w:eastAsia="zh-CN"/>
          </w:rPr>
          <w:t>N</w:t>
        </w:r>
        <w:r w:rsidRPr="00A7799E">
          <w:t xml:space="preserve">odes and </w:t>
        </w:r>
        <w:r w:rsidRPr="00A7799E">
          <w:rPr>
            <w:lang w:eastAsia="zh-CN"/>
          </w:rPr>
          <w:t>F</w:t>
        </w:r>
        <w:r w:rsidRPr="00A7799E">
          <w:t>unctionality</w:t>
        </w:r>
        <w:bookmarkEnd w:id="3907"/>
      </w:ins>
    </w:p>
    <w:p w14:paraId="546DAF1C" w14:textId="77777777" w:rsidR="00A00B27" w:rsidRPr="00A7799E" w:rsidRDefault="00A00B27" w:rsidP="00A00B27">
      <w:pPr>
        <w:rPr>
          <w:ins w:id="3911" w:author="S2-2203139" w:date="2022-04-14T15:00:00Z"/>
        </w:rPr>
      </w:pPr>
      <w:ins w:id="3912" w:author="S2-2203139" w:date="2022-04-14T15:00:00Z">
        <w:r>
          <w:t xml:space="preserve">The solution has impacts </w:t>
        </w:r>
        <w:r w:rsidRPr="00DC1C21">
          <w:rPr>
            <w:rFonts w:eastAsia="宋体" w:hint="eastAsia"/>
            <w:lang w:eastAsia="zh-CN"/>
          </w:rPr>
          <w:t>on</w:t>
        </w:r>
        <w:r w:rsidRPr="00A7799E">
          <w:t xml:space="preserve"> the following entities:</w:t>
        </w:r>
      </w:ins>
    </w:p>
    <w:p w14:paraId="0EE3B079" w14:textId="77777777" w:rsidR="00A00B27" w:rsidRPr="00DC1C21" w:rsidRDefault="00A00B27" w:rsidP="00A00B27">
      <w:pPr>
        <w:rPr>
          <w:ins w:id="3913" w:author="S2-2203139" w:date="2022-04-14T15:00:00Z"/>
          <w:rFonts w:eastAsia="宋体" w:hint="eastAsia"/>
          <w:lang w:eastAsia="zh-CN"/>
        </w:rPr>
      </w:pPr>
      <w:ins w:id="3914" w:author="S2-2203139" w:date="2022-04-14T15:00:00Z">
        <w:r w:rsidRPr="00A7799E">
          <w:t>UE</w:t>
        </w:r>
        <w:r>
          <w:t>(s)</w:t>
        </w:r>
        <w:r w:rsidRPr="00A7799E">
          <w:t>:</w:t>
        </w:r>
      </w:ins>
    </w:p>
    <w:p w14:paraId="4FF5C9A1" w14:textId="77777777" w:rsidR="00A00B27" w:rsidRDefault="00A00B27" w:rsidP="00A00B27">
      <w:pPr>
        <w:pStyle w:val="B1"/>
        <w:overflowPunct/>
        <w:autoSpaceDE/>
        <w:autoSpaceDN/>
        <w:adjustRightInd/>
        <w:textAlignment w:val="auto"/>
        <w:rPr>
          <w:ins w:id="3915" w:author="S2-2203139" w:date="2022-04-14T15:00:00Z"/>
          <w:rFonts w:eastAsia="宋体"/>
          <w:color w:val="auto"/>
          <w:lang w:eastAsia="zh-CN"/>
        </w:rPr>
      </w:pPr>
      <w:ins w:id="3916" w:author="S2-2203139" w:date="2022-04-14T15:00:00Z">
        <w:r w:rsidRPr="00DC1C21">
          <w:rPr>
            <w:rFonts w:eastAsia="宋体"/>
            <w:color w:val="auto"/>
            <w:lang w:eastAsia="zh-CN"/>
          </w:rPr>
          <w:t>-</w:t>
        </w:r>
        <w:r w:rsidRPr="00DC1C21">
          <w:rPr>
            <w:rFonts w:eastAsia="宋体"/>
            <w:color w:val="auto"/>
            <w:lang w:eastAsia="zh-CN"/>
          </w:rPr>
          <w:tab/>
        </w:r>
        <w:r w:rsidRPr="00443EE0">
          <w:rPr>
            <w:rFonts w:eastAsia="宋体"/>
            <w:color w:val="auto"/>
            <w:lang w:eastAsia="zh-CN"/>
          </w:rPr>
          <w:t xml:space="preserve">Support </w:t>
        </w:r>
        <w:r>
          <w:rPr>
            <w:rFonts w:eastAsia="宋体"/>
            <w:color w:val="auto"/>
            <w:lang w:eastAsia="zh-CN"/>
          </w:rPr>
          <w:t xml:space="preserve">the </w:t>
        </w:r>
        <w:r w:rsidRPr="00443EE0">
          <w:rPr>
            <w:rFonts w:eastAsia="宋体"/>
            <w:color w:val="auto"/>
            <w:lang w:eastAsia="zh-CN"/>
          </w:rPr>
          <w:t>negotiation</w:t>
        </w:r>
        <w:r>
          <w:rPr>
            <w:rFonts w:eastAsia="宋体"/>
            <w:color w:val="auto"/>
            <w:lang w:eastAsia="zh-CN"/>
          </w:rPr>
          <w:t xml:space="preserve"> </w:t>
        </w:r>
        <w:r w:rsidRPr="00443EE0">
          <w:rPr>
            <w:rFonts w:eastAsia="宋体"/>
            <w:color w:val="auto"/>
            <w:lang w:eastAsia="zh-CN"/>
          </w:rPr>
          <w:t xml:space="preserve">Procedures </w:t>
        </w:r>
        <w:r>
          <w:rPr>
            <w:rFonts w:eastAsia="宋体"/>
            <w:color w:val="auto"/>
            <w:lang w:eastAsia="zh-CN"/>
          </w:rPr>
          <w:t>for path switching between Uu and PC5and triggers de-activate procedure</w:t>
        </w:r>
        <w:r w:rsidRPr="00DC1C21">
          <w:rPr>
            <w:rFonts w:eastAsia="宋体"/>
            <w:color w:val="auto"/>
            <w:lang w:eastAsia="zh-CN"/>
          </w:rPr>
          <w:t>.</w:t>
        </w:r>
      </w:ins>
    </w:p>
    <w:p w14:paraId="2344FDC2" w14:textId="77777777" w:rsidR="00A00B27" w:rsidRPr="00D25BD6" w:rsidRDefault="00A00B27" w:rsidP="00A00B27">
      <w:pPr>
        <w:pStyle w:val="B1"/>
        <w:overflowPunct/>
        <w:autoSpaceDE/>
        <w:autoSpaceDN/>
        <w:adjustRightInd/>
        <w:textAlignment w:val="auto"/>
        <w:rPr>
          <w:ins w:id="3917" w:author="S2-2203139" w:date="2022-04-14T15:00:00Z"/>
          <w:rFonts w:eastAsia="宋体" w:hint="eastAsia"/>
          <w:color w:val="auto"/>
          <w:lang w:eastAsia="zh-CN"/>
        </w:rPr>
      </w:pPr>
      <w:ins w:id="3918" w:author="S2-2203139" w:date="2022-04-14T15:00:00Z">
        <w:r>
          <w:rPr>
            <w:rFonts w:eastAsia="宋体"/>
            <w:color w:val="auto"/>
            <w:lang w:eastAsia="zh-CN"/>
          </w:rPr>
          <w:t>-</w:t>
        </w:r>
        <w:r>
          <w:rPr>
            <w:rFonts w:eastAsia="宋体"/>
            <w:color w:val="auto"/>
            <w:lang w:eastAsia="zh-CN"/>
          </w:rPr>
          <w:tab/>
          <w:t>have unified understanding of which traffic will be switched based on the negotiated triggers.</w:t>
        </w:r>
      </w:ins>
    </w:p>
    <w:p w14:paraId="00439015" w14:textId="4E9DE166" w:rsidR="00E37AB9" w:rsidRPr="00A7799E" w:rsidRDefault="00E37AB9" w:rsidP="00E37AB9">
      <w:pPr>
        <w:pStyle w:val="2"/>
        <w:rPr>
          <w:ins w:id="3919" w:author="S2-2203140" w:date="2022-04-14T15:05:00Z"/>
          <w:lang w:eastAsia="zh-CN"/>
        </w:rPr>
      </w:pPr>
      <w:bookmarkStart w:id="3920" w:name="_Toc100847746"/>
      <w:ins w:id="3921" w:author="S2-2203140" w:date="2022-04-14T15:05:00Z">
        <w:r w:rsidRPr="00A7799E">
          <w:t>6.</w:t>
        </w:r>
        <w:r w:rsidR="00475DDC">
          <w:rPr>
            <w:rFonts w:eastAsia="宋体" w:hint="eastAsia"/>
            <w:lang w:eastAsia="zh-CN"/>
          </w:rPr>
          <w:t>19</w:t>
        </w:r>
        <w:r w:rsidRPr="00A7799E">
          <w:tab/>
        </w:r>
        <w:r w:rsidR="00F1761E">
          <w:rPr>
            <w:rFonts w:hint="eastAsia"/>
            <w:lang w:eastAsia="zh-CN"/>
          </w:rPr>
          <w:t>Solution #19:</w:t>
        </w:r>
      </w:ins>
      <w:ins w:id="3922" w:author="S2-2203140" w:date="2022-04-14T15:06:00Z">
        <w:r w:rsidR="00F1761E">
          <w:rPr>
            <w:rFonts w:hint="eastAsia"/>
            <w:lang w:eastAsia="zh-CN"/>
          </w:rPr>
          <w:t xml:space="preserve"> </w:t>
        </w:r>
      </w:ins>
      <w:ins w:id="3923" w:author="S2-2203140" w:date="2022-04-14T15:05:00Z">
        <w:r w:rsidRPr="006E5264">
          <w:t xml:space="preserve">Path </w:t>
        </w:r>
        <w:r>
          <w:t>s</w:t>
        </w:r>
        <w:r w:rsidRPr="006E5264">
          <w:t>witch</w:t>
        </w:r>
        <w:r>
          <w:t>ing</w:t>
        </w:r>
        <w:r w:rsidRPr="006E5264">
          <w:t xml:space="preserve"> between </w:t>
        </w:r>
        <w:r>
          <w:t>PC5</w:t>
        </w:r>
        <w:r w:rsidRPr="006E5264">
          <w:t xml:space="preserve"> and </w:t>
        </w:r>
        <w:r>
          <w:t>Uu</w:t>
        </w:r>
        <w:r w:rsidRPr="006E5264">
          <w:t xml:space="preserve"> </w:t>
        </w:r>
        <w:r>
          <w:t>reference points b</w:t>
        </w:r>
        <w:r w:rsidRPr="006E5264">
          <w:t xml:space="preserve">ased on </w:t>
        </w:r>
        <w:r>
          <w:t>p</w:t>
        </w:r>
        <w:r w:rsidRPr="006E5264">
          <w:t xml:space="preserve">ath </w:t>
        </w:r>
        <w:r>
          <w:t>permission</w:t>
        </w:r>
        <w:r w:rsidRPr="006E5264">
          <w:t xml:space="preserve"> </w:t>
        </w:r>
        <w:r>
          <w:t>p</w:t>
        </w:r>
        <w:r w:rsidRPr="006E5264">
          <w:t>olicy</w:t>
        </w:r>
        <w:bookmarkEnd w:id="3920"/>
      </w:ins>
    </w:p>
    <w:p w14:paraId="3AFB1A6B" w14:textId="5F897E7C" w:rsidR="00E37AB9" w:rsidRPr="00A7799E" w:rsidRDefault="00E37AB9" w:rsidP="00E37AB9">
      <w:pPr>
        <w:pStyle w:val="3"/>
        <w:rPr>
          <w:ins w:id="3924" w:author="S2-2203140" w:date="2022-04-14T15:05:00Z"/>
        </w:rPr>
      </w:pPr>
      <w:bookmarkStart w:id="3925" w:name="_Toc100847747"/>
      <w:ins w:id="3926" w:author="S2-2203140" w:date="2022-04-14T15:05:00Z">
        <w:r w:rsidRPr="00A7799E">
          <w:t>6.</w:t>
        </w:r>
        <w:r w:rsidR="00F827D2">
          <w:rPr>
            <w:rFonts w:eastAsia="宋体" w:hint="eastAsia"/>
            <w:lang w:eastAsia="zh-CN"/>
          </w:rPr>
          <w:t>19</w:t>
        </w:r>
        <w:r w:rsidRPr="00A7799E">
          <w:t>.1</w:t>
        </w:r>
        <w:r w:rsidRPr="00A7799E">
          <w:tab/>
          <w:t>Description</w:t>
        </w:r>
        <w:bookmarkEnd w:id="3925"/>
      </w:ins>
    </w:p>
    <w:p w14:paraId="4E315BD4" w14:textId="77777777" w:rsidR="00E37AB9" w:rsidRDefault="00E37AB9" w:rsidP="00E37AB9">
      <w:pPr>
        <w:rPr>
          <w:ins w:id="3927" w:author="S2-2203140" w:date="2022-04-14T15:05:00Z"/>
          <w:lang w:eastAsia="zh-CN"/>
        </w:rPr>
      </w:pPr>
      <w:ins w:id="3928" w:author="S2-2203140" w:date="2022-04-14T15:05:00Z">
        <w:r w:rsidRPr="00A7799E">
          <w:rPr>
            <w:lang w:eastAsia="zh-CN"/>
          </w:rPr>
          <w:t>Thi</w:t>
        </w:r>
        <w:r>
          <w:rPr>
            <w:lang w:eastAsia="zh-CN"/>
          </w:rPr>
          <w:t>s solution resolves Key Issue #</w:t>
        </w:r>
        <w:r>
          <w:rPr>
            <w:rFonts w:eastAsia="宋体"/>
            <w:lang w:eastAsia="zh-CN"/>
          </w:rPr>
          <w:t>3</w:t>
        </w:r>
        <w:r w:rsidRPr="00A7799E">
          <w:rPr>
            <w:lang w:eastAsia="zh-CN"/>
          </w:rPr>
          <w:t xml:space="preserve"> about</w:t>
        </w:r>
        <w:r w:rsidRPr="00DC1C21">
          <w:rPr>
            <w:rFonts w:eastAsia="宋体" w:hint="eastAsia"/>
            <w:lang w:eastAsia="zh-CN"/>
          </w:rPr>
          <w:t xml:space="preserve"> direct</w:t>
        </w:r>
        <w:r w:rsidRPr="00A7799E">
          <w:rPr>
            <w:lang w:eastAsia="zh-CN"/>
          </w:rPr>
          <w:t xml:space="preserve"> </w:t>
        </w:r>
        <w:r w:rsidRPr="00DC1C21">
          <w:rPr>
            <w:rFonts w:eastAsia="宋体" w:hint="eastAsia"/>
            <w:lang w:eastAsia="zh-CN"/>
          </w:rPr>
          <w:t>c</w:t>
        </w:r>
        <w:r w:rsidRPr="00277E34">
          <w:rPr>
            <w:lang w:eastAsia="zh-CN"/>
          </w:rPr>
          <w:t xml:space="preserve">ommunication path </w:t>
        </w:r>
        <w:r w:rsidRPr="00DC1C21">
          <w:rPr>
            <w:rFonts w:eastAsia="宋体" w:hint="eastAsia"/>
            <w:lang w:eastAsia="zh-CN"/>
          </w:rPr>
          <w:t>switching</w:t>
        </w:r>
        <w:r w:rsidRPr="00277E34">
          <w:rPr>
            <w:lang w:eastAsia="zh-CN"/>
          </w:rPr>
          <w:t xml:space="preserve"> between PC5 and Uu reference points</w:t>
        </w:r>
        <w:r w:rsidRPr="00A7799E">
          <w:rPr>
            <w:lang w:eastAsia="zh-CN"/>
          </w:rPr>
          <w:t>.</w:t>
        </w:r>
      </w:ins>
    </w:p>
    <w:p w14:paraId="569CBDE3" w14:textId="77777777" w:rsidR="00E37AB9" w:rsidRPr="00E86E4E" w:rsidRDefault="00E37AB9" w:rsidP="00E37AB9">
      <w:pPr>
        <w:rPr>
          <w:ins w:id="3929" w:author="S2-2203140" w:date="2022-04-14T15:05:00Z"/>
          <w:rFonts w:eastAsia="宋体"/>
          <w:lang w:eastAsia="zh-CN"/>
        </w:rPr>
      </w:pPr>
      <w:ins w:id="3930" w:author="S2-2203140" w:date="2022-04-14T15:05:00Z">
        <w:r>
          <w:rPr>
            <w:lang w:eastAsia="zh-CN"/>
          </w:rPr>
          <w:t xml:space="preserve">One </w:t>
        </w:r>
        <w:r w:rsidRPr="00E86E4E">
          <w:rPr>
            <w:rFonts w:eastAsia="宋体" w:hint="eastAsia"/>
            <w:lang w:eastAsia="zh-CN"/>
          </w:rPr>
          <w:t>o</w:t>
        </w:r>
        <w:r w:rsidRPr="00E86E4E">
          <w:rPr>
            <w:rFonts w:eastAsia="宋体"/>
            <w:lang w:eastAsia="zh-CN"/>
          </w:rPr>
          <w:t>f the aspects on this key issue is described as:</w:t>
        </w:r>
      </w:ins>
    </w:p>
    <w:p w14:paraId="562DA08E" w14:textId="77777777" w:rsidR="00E37AB9" w:rsidRDefault="00E37AB9" w:rsidP="00E37AB9">
      <w:pPr>
        <w:pStyle w:val="B2"/>
        <w:rPr>
          <w:ins w:id="3931" w:author="S2-2203140" w:date="2022-04-14T15:05:00Z"/>
          <w:lang w:val="en-US"/>
        </w:rPr>
      </w:pPr>
      <w:ins w:id="3932" w:author="S2-2203140" w:date="2022-04-14T15:05:00Z">
        <w:r w:rsidRPr="00795191">
          <w:rPr>
            <w:lang w:val="en-US"/>
          </w:rPr>
          <w:t>What information/</w:t>
        </w:r>
        <w:r w:rsidRPr="00B7617B">
          <w:rPr>
            <w:lang w:eastAsia="zh-CN"/>
          </w:rPr>
          <w:t>policy</w:t>
        </w:r>
        <w:r w:rsidRPr="00795191">
          <w:rPr>
            <w:lang w:val="en-US"/>
          </w:rPr>
          <w:t xml:space="preserve"> are used for </w:t>
        </w:r>
        <w:r w:rsidRPr="00795191">
          <w:t>path switching</w:t>
        </w:r>
        <w:r w:rsidRPr="00795191">
          <w:rPr>
            <w:lang w:val="en-US"/>
          </w:rPr>
          <w:t xml:space="preserve"> decision.</w:t>
        </w:r>
      </w:ins>
    </w:p>
    <w:p w14:paraId="2F75416D" w14:textId="48CE2E24" w:rsidR="00E37AB9" w:rsidRDefault="00E37AB9" w:rsidP="00E37AB9">
      <w:pPr>
        <w:rPr>
          <w:ins w:id="3933" w:author="S2-2203140" w:date="2022-04-14T15:05:00Z"/>
          <w:lang w:eastAsia="zh-CN"/>
        </w:rPr>
      </w:pPr>
      <w:ins w:id="3934" w:author="S2-2203140" w:date="2022-04-14T15:05:00Z">
        <w:r w:rsidRPr="00E86E4E">
          <w:rPr>
            <w:rFonts w:eastAsia="宋体" w:hint="eastAsia"/>
            <w:lang w:eastAsia="zh-CN"/>
          </w:rPr>
          <w:t>I</w:t>
        </w:r>
        <w:r w:rsidRPr="00E86E4E">
          <w:rPr>
            <w:rFonts w:eastAsia="宋体"/>
            <w:lang w:eastAsia="zh-CN"/>
          </w:rPr>
          <w:t xml:space="preserve">n </w:t>
        </w:r>
        <w:r>
          <w:rPr>
            <w:rFonts w:eastAsia="宋体"/>
            <w:lang w:eastAsia="zh-CN"/>
          </w:rPr>
          <w:t>c</w:t>
        </w:r>
        <w:r w:rsidRPr="00E86E4E">
          <w:rPr>
            <w:rFonts w:eastAsia="宋体"/>
            <w:lang w:eastAsia="zh-CN"/>
          </w:rPr>
          <w:t>lause</w:t>
        </w:r>
        <w:r>
          <w:rPr>
            <w:rFonts w:eastAsia="宋体"/>
            <w:lang w:eastAsia="zh-CN"/>
          </w:rPr>
          <w:t>s 5.1.3 and</w:t>
        </w:r>
        <w:r w:rsidRPr="00E86E4E">
          <w:rPr>
            <w:rFonts w:eastAsia="宋体"/>
            <w:lang w:eastAsia="zh-CN"/>
          </w:rPr>
          <w:t xml:space="preserve"> 5.11 of TS 23.304</w:t>
        </w:r>
      </w:ins>
      <w:ins w:id="3935" w:author="S2-2203140" w:date="2022-04-14T15:06:00Z">
        <w:r w:rsidR="00F1761E">
          <w:rPr>
            <w:rFonts w:eastAsia="宋体" w:hint="eastAsia"/>
            <w:lang w:eastAsia="zh-CN"/>
          </w:rPr>
          <w:t xml:space="preserve"> [3]</w:t>
        </w:r>
      </w:ins>
      <w:ins w:id="3936" w:author="S2-2203140" w:date="2022-04-14T15:05:00Z">
        <w:r w:rsidRPr="00E86E4E">
          <w:rPr>
            <w:rFonts w:eastAsia="宋体"/>
            <w:lang w:eastAsia="zh-CN"/>
          </w:rPr>
          <w:t xml:space="preserve">, the </w:t>
        </w:r>
        <w:r>
          <w:rPr>
            <w:lang w:eastAsia="zh-CN"/>
          </w:rPr>
          <w:t>c</w:t>
        </w:r>
        <w:r w:rsidRPr="00CB5EC9">
          <w:rPr>
            <w:lang w:eastAsia="zh-CN"/>
          </w:rPr>
          <w:t>ommunication path selection between PC5 and Uu reference points</w:t>
        </w:r>
        <w:r>
          <w:rPr>
            <w:lang w:eastAsia="zh-CN"/>
          </w:rPr>
          <w:t xml:space="preserve"> is described and the path selection policy is used to make decision on the communication path by the UE. The policy for path selection is based on the ProSe services as the following:</w:t>
        </w:r>
      </w:ins>
    </w:p>
    <w:p w14:paraId="405BC445" w14:textId="415FE903" w:rsidR="00E37AB9" w:rsidRPr="00DD2B04" w:rsidRDefault="00E37AB9" w:rsidP="00DD2B04">
      <w:pPr>
        <w:numPr>
          <w:ilvl w:val="0"/>
          <w:numId w:val="15"/>
        </w:numPr>
        <w:overflowPunct w:val="0"/>
        <w:autoSpaceDE w:val="0"/>
        <w:autoSpaceDN w:val="0"/>
        <w:adjustRightInd w:val="0"/>
        <w:textAlignment w:val="baseline"/>
        <w:rPr>
          <w:ins w:id="3937" w:author="S2-2203140" w:date="2022-04-14T15:05:00Z"/>
          <w:rFonts w:eastAsia="宋体"/>
          <w:lang w:eastAsia="zh-CN"/>
        </w:rPr>
      </w:pPr>
      <w:ins w:id="3938" w:author="S2-2203140" w:date="2022-04-14T15:05:00Z">
        <w:r w:rsidRPr="00DD2B04">
          <w:rPr>
            <w:rFonts w:eastAsia="宋体"/>
            <w:lang w:eastAsia="zh-CN"/>
          </w:rPr>
          <w:t>If PC5 preferred is indicated, the UE should prefer to use the PC5 for communication path for the ProSe service.</w:t>
        </w:r>
      </w:ins>
    </w:p>
    <w:p w14:paraId="1B856475" w14:textId="3439E1C3" w:rsidR="00E37AB9" w:rsidRPr="00DD2B04" w:rsidRDefault="00E37AB9" w:rsidP="00DD2B04">
      <w:pPr>
        <w:numPr>
          <w:ilvl w:val="0"/>
          <w:numId w:val="15"/>
        </w:numPr>
        <w:overflowPunct w:val="0"/>
        <w:autoSpaceDE w:val="0"/>
        <w:autoSpaceDN w:val="0"/>
        <w:adjustRightInd w:val="0"/>
        <w:textAlignment w:val="baseline"/>
        <w:rPr>
          <w:ins w:id="3939" w:author="S2-2203140" w:date="2022-04-14T15:05:00Z"/>
          <w:rFonts w:eastAsia="宋体"/>
          <w:lang w:eastAsia="zh-CN"/>
        </w:rPr>
      </w:pPr>
      <w:ins w:id="3940" w:author="S2-2203140" w:date="2022-04-14T15:05:00Z">
        <w:r w:rsidRPr="00DD2B04">
          <w:rPr>
            <w:rFonts w:eastAsia="宋体"/>
            <w:lang w:eastAsia="zh-CN"/>
          </w:rPr>
          <w:t>If Uu preferred is indicated, the UE should prefer to use the Uu for communication path for the ProSe service.</w:t>
        </w:r>
      </w:ins>
    </w:p>
    <w:p w14:paraId="676BAABA" w14:textId="00568487" w:rsidR="00E37AB9" w:rsidRPr="00DD2B04" w:rsidRDefault="00E37AB9" w:rsidP="00DD2B04">
      <w:pPr>
        <w:numPr>
          <w:ilvl w:val="0"/>
          <w:numId w:val="15"/>
        </w:numPr>
        <w:overflowPunct w:val="0"/>
        <w:autoSpaceDE w:val="0"/>
        <w:autoSpaceDN w:val="0"/>
        <w:adjustRightInd w:val="0"/>
        <w:textAlignment w:val="baseline"/>
        <w:rPr>
          <w:ins w:id="3941" w:author="S2-2203140" w:date="2022-04-14T15:05:00Z"/>
          <w:rFonts w:eastAsia="宋体"/>
          <w:lang w:eastAsia="zh-CN"/>
        </w:rPr>
      </w:pPr>
      <w:ins w:id="3942" w:author="S2-2203140" w:date="2022-04-14T15:05:00Z">
        <w:r w:rsidRPr="00DD2B04">
          <w:rPr>
            <w:rFonts w:eastAsia="宋体"/>
            <w:lang w:eastAsia="zh-CN"/>
          </w:rPr>
          <w:t>If no preference is indicated or no path selection policy is provisioned, the UE selects either a Uu or PC5 communication path based on its pre-configuration or implementation for the ProSe service.</w:t>
        </w:r>
      </w:ins>
    </w:p>
    <w:p w14:paraId="288193B0" w14:textId="2D4D622A" w:rsidR="00E37AB9" w:rsidRPr="00CB5EC9" w:rsidRDefault="00DD2B04" w:rsidP="00E37AB9">
      <w:pPr>
        <w:pStyle w:val="NO"/>
        <w:rPr>
          <w:ins w:id="3943" w:author="S2-2203140" w:date="2022-04-14T15:05:00Z"/>
          <w:lang w:eastAsia="zh-CN"/>
        </w:rPr>
      </w:pPr>
      <w:ins w:id="3944" w:author="S2-2203140" w:date="2022-04-14T15:05:00Z">
        <w:r>
          <w:rPr>
            <w:lang w:eastAsia="zh-CN"/>
          </w:rPr>
          <w:t>NOTE</w:t>
        </w:r>
        <w:r w:rsidR="00E37AB9" w:rsidRPr="00CB5EC9">
          <w:rPr>
            <w:lang w:eastAsia="zh-CN"/>
          </w:rPr>
          <w:t>:</w:t>
        </w:r>
        <w:r w:rsidR="00E37AB9" w:rsidRPr="00CB5EC9">
          <w:rPr>
            <w:lang w:eastAsia="zh-CN"/>
          </w:rPr>
          <w:tab/>
          <w:t>When either PC5 preferred or Uu preferred is indicated, the UE can still select the other non-preferred path, e.g. because the peer UE is not in proximity.</w:t>
        </w:r>
      </w:ins>
    </w:p>
    <w:p w14:paraId="0E0B92EB" w14:textId="77777777" w:rsidR="00E37AB9" w:rsidRPr="00E86E4E" w:rsidRDefault="00E37AB9" w:rsidP="00E37AB9">
      <w:pPr>
        <w:rPr>
          <w:ins w:id="3945" w:author="S2-2203140" w:date="2022-04-14T15:05:00Z"/>
          <w:rFonts w:eastAsia="宋体" w:hint="eastAsia"/>
          <w:lang w:eastAsia="zh-CN"/>
        </w:rPr>
      </w:pPr>
      <w:ins w:id="3946" w:author="S2-2203140" w:date="2022-04-14T15:05:00Z">
        <w:r w:rsidRPr="00E86E4E">
          <w:rPr>
            <w:rFonts w:eastAsia="宋体" w:hint="eastAsia"/>
            <w:lang w:eastAsia="zh-CN"/>
          </w:rPr>
          <w:t>I</w:t>
        </w:r>
        <w:r w:rsidRPr="00E86E4E">
          <w:rPr>
            <w:rFonts w:eastAsia="宋体"/>
            <w:lang w:eastAsia="zh-CN"/>
          </w:rPr>
          <w:t>n this solution, it is proposed to unify the path policy for both direct communication path selection and path switching</w:t>
        </w:r>
        <w:r>
          <w:rPr>
            <w:rFonts w:eastAsia="宋体"/>
            <w:lang w:eastAsia="zh-CN"/>
          </w:rPr>
          <w:t xml:space="preserve"> and the policy will be path permission policy</w:t>
        </w:r>
        <w:r w:rsidRPr="00E86E4E">
          <w:rPr>
            <w:rFonts w:eastAsia="宋体"/>
            <w:lang w:eastAsia="zh-CN"/>
          </w:rPr>
          <w:t xml:space="preserve">. The UE will evaluate the path </w:t>
        </w:r>
        <w:r>
          <w:rPr>
            <w:rFonts w:eastAsia="宋体"/>
            <w:lang w:eastAsia="zh-CN"/>
          </w:rPr>
          <w:t>permission</w:t>
        </w:r>
        <w:r w:rsidRPr="00E86E4E">
          <w:rPr>
            <w:rFonts w:eastAsia="宋体"/>
            <w:lang w:eastAsia="zh-CN"/>
          </w:rPr>
          <w:t xml:space="preserve"> policy before path selection or path switching operation.</w:t>
        </w:r>
      </w:ins>
    </w:p>
    <w:p w14:paraId="6D0FFBE3" w14:textId="0E8A4BD2" w:rsidR="00E37AB9" w:rsidRPr="00DC1C21" w:rsidRDefault="00E37AB9" w:rsidP="00E37AB9">
      <w:pPr>
        <w:pStyle w:val="3"/>
        <w:rPr>
          <w:ins w:id="3947" w:author="S2-2203140" w:date="2022-04-14T15:05:00Z"/>
          <w:rFonts w:eastAsia="宋体" w:hint="eastAsia"/>
          <w:lang w:eastAsia="zh-CN"/>
        </w:rPr>
      </w:pPr>
      <w:bookmarkStart w:id="3948" w:name="_Toc100847748"/>
      <w:ins w:id="3949" w:author="S2-2203140" w:date="2022-04-14T15:05:00Z">
        <w:r w:rsidRPr="00A7799E">
          <w:lastRenderedPageBreak/>
          <w:t>6.</w:t>
        </w:r>
      </w:ins>
      <w:ins w:id="3950" w:author="S2-2203140" w:date="2022-04-14T15:07:00Z">
        <w:r w:rsidR="004D3CBB">
          <w:rPr>
            <w:rFonts w:eastAsia="宋体" w:hint="eastAsia"/>
            <w:lang w:eastAsia="zh-CN"/>
          </w:rPr>
          <w:t>19</w:t>
        </w:r>
      </w:ins>
      <w:ins w:id="3951" w:author="S2-2203140" w:date="2022-04-14T15:05:00Z">
        <w:r w:rsidRPr="00A7799E">
          <w:t>.2</w:t>
        </w:r>
        <w:r w:rsidRPr="00A7799E">
          <w:tab/>
          <w:t>Procedures</w:t>
        </w:r>
        <w:bookmarkEnd w:id="3948"/>
      </w:ins>
    </w:p>
    <w:p w14:paraId="193F2E5A" w14:textId="36598CB2" w:rsidR="00E37AB9" w:rsidRPr="000508CE" w:rsidRDefault="00E37AB9" w:rsidP="00396B59">
      <w:pPr>
        <w:pStyle w:val="4"/>
        <w:rPr>
          <w:ins w:id="3952" w:author="S2-2203140" w:date="2022-04-14T15:05:00Z"/>
          <w:lang w:eastAsia="zh-CN"/>
        </w:rPr>
      </w:pPr>
      <w:bookmarkStart w:id="3953" w:name="_Toc100847749"/>
      <w:ins w:id="3954" w:author="S2-2203140" w:date="2022-04-14T15:05:00Z">
        <w:r w:rsidRPr="000508CE">
          <w:rPr>
            <w:rFonts w:hint="eastAsia"/>
            <w:lang w:eastAsia="zh-CN"/>
          </w:rPr>
          <w:t>6</w:t>
        </w:r>
        <w:r w:rsidR="00396B59">
          <w:rPr>
            <w:lang w:eastAsia="zh-CN"/>
          </w:rPr>
          <w:t>.</w:t>
        </w:r>
      </w:ins>
      <w:ins w:id="3955" w:author="S2-2203140" w:date="2022-04-14T15:07:00Z">
        <w:r w:rsidR="00396B59">
          <w:rPr>
            <w:rFonts w:hint="eastAsia"/>
            <w:lang w:eastAsia="zh-CN"/>
          </w:rPr>
          <w:t>19</w:t>
        </w:r>
      </w:ins>
      <w:ins w:id="3956" w:author="S2-2203140" w:date="2022-04-14T15:05:00Z">
        <w:r w:rsidRPr="000508CE">
          <w:rPr>
            <w:lang w:eastAsia="zh-CN"/>
          </w:rPr>
          <w:t>.2.1</w:t>
        </w:r>
        <w:r w:rsidRPr="000508CE">
          <w:rPr>
            <w:lang w:eastAsia="zh-CN"/>
          </w:rPr>
          <w:tab/>
          <w:t xml:space="preserve">Path </w:t>
        </w:r>
        <w:r>
          <w:rPr>
            <w:lang w:eastAsia="zh-CN"/>
          </w:rPr>
          <w:t>permission</w:t>
        </w:r>
        <w:r w:rsidRPr="000508CE">
          <w:rPr>
            <w:lang w:eastAsia="zh-CN"/>
          </w:rPr>
          <w:t xml:space="preserve"> policy description</w:t>
        </w:r>
        <w:bookmarkEnd w:id="3953"/>
      </w:ins>
    </w:p>
    <w:p w14:paraId="27E1E1FA" w14:textId="77777777" w:rsidR="00E37AB9" w:rsidRDefault="00E37AB9" w:rsidP="00E37AB9">
      <w:pPr>
        <w:rPr>
          <w:ins w:id="3957" w:author="S2-2203140" w:date="2022-04-14T15:05:00Z"/>
          <w:rFonts w:eastAsia="宋体"/>
          <w:lang w:eastAsia="zh-CN"/>
        </w:rPr>
      </w:pPr>
      <w:ins w:id="3958" w:author="S2-2203140" w:date="2022-04-14T15:05:00Z">
        <w:r>
          <w:rPr>
            <w:rFonts w:eastAsia="宋体" w:hint="eastAsia"/>
            <w:lang w:eastAsia="zh-CN"/>
          </w:rPr>
          <w:t>T</w:t>
        </w:r>
        <w:r>
          <w:rPr>
            <w:rFonts w:eastAsia="宋体"/>
            <w:lang w:eastAsia="zh-CN"/>
          </w:rPr>
          <w:t>he path permission policy includes the mapping of ProSe Services to the following path permission:</w:t>
        </w:r>
      </w:ins>
    </w:p>
    <w:p w14:paraId="1FA6FEE7" w14:textId="2595EBF3" w:rsidR="00E37AB9" w:rsidRPr="004279ED" w:rsidRDefault="004279ED" w:rsidP="004279ED">
      <w:pPr>
        <w:pStyle w:val="B1"/>
        <w:rPr>
          <w:ins w:id="3959" w:author="S2-2203140" w:date="2022-04-14T15:05:00Z"/>
          <w:lang w:eastAsia="en-US"/>
        </w:rPr>
      </w:pPr>
      <w:ins w:id="3960" w:author="S2-2203140" w:date="2022-04-14T15:09:00Z">
        <w:r>
          <w:rPr>
            <w:rFonts w:hint="eastAsia"/>
            <w:lang w:eastAsia="zh-CN"/>
          </w:rPr>
          <w:t>-</w:t>
        </w:r>
        <w:r>
          <w:rPr>
            <w:rFonts w:hint="eastAsia"/>
            <w:lang w:eastAsia="zh-CN"/>
          </w:rPr>
          <w:tab/>
        </w:r>
      </w:ins>
      <w:ins w:id="3961" w:author="S2-2203140" w:date="2022-04-14T15:05:00Z">
        <w:r w:rsidR="00E37AB9" w:rsidRPr="004279ED">
          <w:rPr>
            <w:lang w:eastAsia="en-US"/>
          </w:rPr>
          <w:t>PC5 permitted</w:t>
        </w:r>
      </w:ins>
    </w:p>
    <w:p w14:paraId="648D978B" w14:textId="038998A1" w:rsidR="00E37AB9" w:rsidRPr="004279ED" w:rsidRDefault="004279ED" w:rsidP="004279ED">
      <w:pPr>
        <w:pStyle w:val="B1"/>
        <w:rPr>
          <w:ins w:id="3962" w:author="S2-2203140" w:date="2022-04-14T15:05:00Z"/>
          <w:lang w:eastAsia="en-US"/>
        </w:rPr>
      </w:pPr>
      <w:ins w:id="3963" w:author="S2-2203140" w:date="2022-04-14T15:09:00Z">
        <w:r>
          <w:rPr>
            <w:rFonts w:hint="eastAsia"/>
            <w:lang w:eastAsia="zh-CN"/>
          </w:rPr>
          <w:t>-</w:t>
        </w:r>
        <w:r>
          <w:rPr>
            <w:rFonts w:hint="eastAsia"/>
            <w:lang w:eastAsia="zh-CN"/>
          </w:rPr>
          <w:tab/>
        </w:r>
      </w:ins>
      <w:ins w:id="3964" w:author="S2-2203140" w:date="2022-04-14T15:05:00Z">
        <w:r w:rsidR="00E37AB9" w:rsidRPr="004279ED">
          <w:rPr>
            <w:lang w:eastAsia="en-US"/>
          </w:rPr>
          <w:t>Uu permitted</w:t>
        </w:r>
      </w:ins>
    </w:p>
    <w:p w14:paraId="26FB8F1B" w14:textId="50B119AD" w:rsidR="00E37AB9" w:rsidRPr="004279ED" w:rsidRDefault="004279ED" w:rsidP="004279ED">
      <w:pPr>
        <w:pStyle w:val="B1"/>
        <w:rPr>
          <w:ins w:id="3965" w:author="S2-2203140" w:date="2022-04-14T15:05:00Z"/>
          <w:lang w:eastAsia="en-US"/>
        </w:rPr>
      </w:pPr>
      <w:ins w:id="3966" w:author="S2-2203140" w:date="2022-04-14T15:09:00Z">
        <w:r>
          <w:rPr>
            <w:rFonts w:hint="eastAsia"/>
            <w:lang w:eastAsia="zh-CN"/>
          </w:rPr>
          <w:t>-</w:t>
        </w:r>
        <w:r>
          <w:rPr>
            <w:rFonts w:hint="eastAsia"/>
            <w:lang w:eastAsia="zh-CN"/>
          </w:rPr>
          <w:tab/>
        </w:r>
      </w:ins>
      <w:ins w:id="3967" w:author="S2-2203140" w:date="2022-04-14T15:05:00Z">
        <w:r w:rsidR="00E37AB9" w:rsidRPr="004279ED">
          <w:rPr>
            <w:lang w:eastAsia="en-US"/>
          </w:rPr>
          <w:t>both PC5 and Uu permitted</w:t>
        </w:r>
      </w:ins>
    </w:p>
    <w:p w14:paraId="1BADCFF5" w14:textId="1EC76619" w:rsidR="00E37AB9" w:rsidRDefault="00E37AB9" w:rsidP="00E37AB9">
      <w:pPr>
        <w:rPr>
          <w:ins w:id="3968" w:author="S2-2203140" w:date="2022-04-14T15:05:00Z"/>
          <w:rFonts w:eastAsia="宋体"/>
          <w:lang w:eastAsia="zh-CN"/>
        </w:rPr>
      </w:pPr>
      <w:ins w:id="3969" w:author="S2-2203140" w:date="2022-04-14T15:05:00Z">
        <w:r>
          <w:rPr>
            <w:rFonts w:eastAsia="宋体" w:hint="eastAsia"/>
            <w:lang w:eastAsia="zh-CN"/>
          </w:rPr>
          <w:t>T</w:t>
        </w:r>
        <w:r>
          <w:rPr>
            <w:rFonts w:eastAsia="宋体"/>
            <w:lang w:eastAsia="zh-CN"/>
          </w:rPr>
          <w:t>he policy will be used for both direct communication path selection and path switching. For path selection, the description in clause 5.11 of TS 23.304</w:t>
        </w:r>
      </w:ins>
      <w:ins w:id="3970" w:author="S2-2203140" w:date="2022-04-14T15:07:00Z">
        <w:r w:rsidR="00320737">
          <w:rPr>
            <w:rFonts w:eastAsia="宋体" w:hint="eastAsia"/>
            <w:lang w:eastAsia="zh-CN"/>
          </w:rPr>
          <w:t xml:space="preserve"> [3]</w:t>
        </w:r>
      </w:ins>
      <w:ins w:id="3971" w:author="S2-2203140" w:date="2022-04-14T15:05:00Z">
        <w:r>
          <w:rPr>
            <w:rFonts w:eastAsia="宋体"/>
            <w:lang w:eastAsia="zh-CN"/>
          </w:rPr>
          <w:t xml:space="preserve"> is applied with the difference that PC5 or Uu </w:t>
        </w:r>
        <w:r w:rsidRPr="00803368">
          <w:rPr>
            <w:rFonts w:eastAsia="宋体"/>
            <w:lang w:eastAsia="zh-CN"/>
          </w:rPr>
          <w:t>"</w:t>
        </w:r>
        <w:r>
          <w:rPr>
            <w:rFonts w:eastAsia="宋体"/>
            <w:lang w:eastAsia="zh-CN"/>
          </w:rPr>
          <w:t>preferred</w:t>
        </w:r>
        <w:r w:rsidRPr="00803368">
          <w:rPr>
            <w:rFonts w:eastAsia="宋体"/>
            <w:lang w:eastAsia="zh-CN"/>
          </w:rPr>
          <w:t>"</w:t>
        </w:r>
        <w:r>
          <w:rPr>
            <w:rFonts w:eastAsia="宋体"/>
            <w:lang w:eastAsia="zh-CN"/>
          </w:rPr>
          <w:t xml:space="preserve"> changes to PC5 or Uu </w:t>
        </w:r>
        <w:r w:rsidRPr="00803368">
          <w:rPr>
            <w:rFonts w:eastAsia="宋体"/>
            <w:lang w:eastAsia="zh-CN"/>
          </w:rPr>
          <w:t>"</w:t>
        </w:r>
        <w:r>
          <w:rPr>
            <w:rFonts w:eastAsia="宋体"/>
            <w:lang w:eastAsia="zh-CN"/>
          </w:rPr>
          <w:t>permitted</w:t>
        </w:r>
        <w:r w:rsidRPr="00803368">
          <w:rPr>
            <w:rFonts w:eastAsia="宋体"/>
            <w:lang w:eastAsia="zh-CN"/>
          </w:rPr>
          <w:t>"</w:t>
        </w:r>
        <w:r>
          <w:rPr>
            <w:rFonts w:eastAsia="宋体"/>
            <w:lang w:eastAsia="zh-CN"/>
          </w:rPr>
          <w:t>, and when both PC5 and Uu permitted is indicated, the UE can select either a PC5 or a Uu communication path.</w:t>
        </w:r>
      </w:ins>
    </w:p>
    <w:p w14:paraId="760FB8FA" w14:textId="77777777" w:rsidR="00E37AB9" w:rsidRDefault="00E37AB9" w:rsidP="00E37AB9">
      <w:pPr>
        <w:rPr>
          <w:ins w:id="3972" w:author="S2-2203140" w:date="2022-04-14T15:05:00Z"/>
          <w:rFonts w:eastAsia="宋体"/>
          <w:lang w:eastAsia="zh-CN"/>
        </w:rPr>
      </w:pPr>
      <w:ins w:id="3973" w:author="S2-2203140" w:date="2022-04-14T15:05:00Z">
        <w:r>
          <w:rPr>
            <w:rFonts w:eastAsia="宋体" w:hint="eastAsia"/>
            <w:lang w:eastAsia="zh-CN"/>
          </w:rPr>
          <w:t>F</w:t>
        </w:r>
        <w:r>
          <w:rPr>
            <w:rFonts w:eastAsia="宋体"/>
            <w:lang w:eastAsia="zh-CN"/>
          </w:rPr>
          <w:t xml:space="preserve">or path switching, when </w:t>
        </w:r>
        <w:r>
          <w:rPr>
            <w:rFonts w:eastAsia="宋体" w:hint="eastAsia"/>
            <w:lang w:eastAsia="zh-CN"/>
          </w:rPr>
          <w:t>t</w:t>
        </w:r>
        <w:r>
          <w:rPr>
            <w:rFonts w:eastAsia="宋体"/>
            <w:lang w:eastAsia="zh-CN"/>
          </w:rPr>
          <w:t>he UE communicates with another UE for a specific ProSe Service on either PC5 path or Uu path and finds the ongoing communication path cannot satisfy the ProSe Service, the UE will evaluate the path permission policy and operates as below:</w:t>
        </w:r>
      </w:ins>
    </w:p>
    <w:p w14:paraId="543839E4" w14:textId="7B60B732" w:rsidR="00E37AB9" w:rsidRPr="00C8600F" w:rsidRDefault="00C8600F" w:rsidP="00C8600F">
      <w:pPr>
        <w:pStyle w:val="B1"/>
        <w:overflowPunct/>
        <w:autoSpaceDE/>
        <w:autoSpaceDN/>
        <w:adjustRightInd/>
        <w:textAlignment w:val="auto"/>
        <w:rPr>
          <w:ins w:id="3974" w:author="S2-2203140" w:date="2022-04-14T15:05:00Z"/>
          <w:rFonts w:eastAsia="宋体"/>
          <w:color w:val="auto"/>
          <w:lang w:eastAsia="zh-CN"/>
        </w:rPr>
      </w:pPr>
      <w:ins w:id="3975" w:author="S2-2203140" w:date="2022-04-14T15:10:00Z">
        <w:r>
          <w:rPr>
            <w:rFonts w:eastAsia="宋体" w:hint="eastAsia"/>
            <w:color w:val="auto"/>
            <w:lang w:eastAsia="zh-CN"/>
          </w:rPr>
          <w:t>-</w:t>
        </w:r>
        <w:r>
          <w:rPr>
            <w:rFonts w:eastAsia="宋体" w:hint="eastAsia"/>
            <w:color w:val="auto"/>
            <w:lang w:eastAsia="zh-CN"/>
          </w:rPr>
          <w:tab/>
        </w:r>
      </w:ins>
      <w:ins w:id="3976" w:author="S2-2203140" w:date="2022-04-14T15:05:00Z">
        <w:r w:rsidR="00E37AB9" w:rsidRPr="00C8600F">
          <w:rPr>
            <w:rFonts w:eastAsia="宋体"/>
            <w:color w:val="auto"/>
            <w:lang w:eastAsia="zh-CN"/>
          </w:rPr>
          <w:t>When only PC5 or only Uu permitted, the UE cannot switch to another communication path (from PC5 to Uu, or vice versa) for the ProSe Service.</w:t>
        </w:r>
      </w:ins>
    </w:p>
    <w:p w14:paraId="0C11CF66" w14:textId="4860E2F6" w:rsidR="00E37AB9" w:rsidRPr="00C8600F" w:rsidRDefault="00C8600F" w:rsidP="00C8600F">
      <w:pPr>
        <w:pStyle w:val="B1"/>
        <w:overflowPunct/>
        <w:autoSpaceDE/>
        <w:autoSpaceDN/>
        <w:adjustRightInd/>
        <w:textAlignment w:val="auto"/>
        <w:rPr>
          <w:ins w:id="3977" w:author="S2-2203140" w:date="2022-04-14T15:05:00Z"/>
          <w:rFonts w:eastAsia="宋体"/>
          <w:color w:val="auto"/>
          <w:lang w:eastAsia="zh-CN"/>
        </w:rPr>
      </w:pPr>
      <w:ins w:id="3978" w:author="S2-2203140" w:date="2022-04-14T15:10:00Z">
        <w:r>
          <w:rPr>
            <w:rFonts w:eastAsia="宋体" w:hint="eastAsia"/>
            <w:color w:val="auto"/>
            <w:lang w:eastAsia="zh-CN"/>
          </w:rPr>
          <w:t>-</w:t>
        </w:r>
        <w:r>
          <w:rPr>
            <w:rFonts w:eastAsia="宋体" w:hint="eastAsia"/>
            <w:color w:val="auto"/>
            <w:lang w:eastAsia="zh-CN"/>
          </w:rPr>
          <w:tab/>
        </w:r>
      </w:ins>
      <w:ins w:id="3979" w:author="S2-2203140" w:date="2022-04-14T15:05:00Z">
        <w:r w:rsidR="00E37AB9" w:rsidRPr="00C8600F">
          <w:rPr>
            <w:rFonts w:eastAsia="宋体"/>
            <w:color w:val="auto"/>
            <w:lang w:eastAsia="zh-CN"/>
          </w:rPr>
          <w:t>When both PC5 and Uu permitted, the UE can switch to another communication path (from PC5 to Uu, or vice versa) for the ProSe Service.</w:t>
        </w:r>
      </w:ins>
    </w:p>
    <w:p w14:paraId="224E414A" w14:textId="72B1D7AC" w:rsidR="00E37AB9" w:rsidRDefault="00E37AB9" w:rsidP="00323376">
      <w:pPr>
        <w:pStyle w:val="4"/>
        <w:rPr>
          <w:ins w:id="3980" w:author="S2-2203140" w:date="2022-04-14T15:05:00Z"/>
          <w:rFonts w:hint="eastAsia"/>
          <w:lang w:eastAsia="zh-CN"/>
        </w:rPr>
      </w:pPr>
      <w:bookmarkStart w:id="3981" w:name="_Toc100847750"/>
      <w:ins w:id="3982" w:author="S2-2203140" w:date="2022-04-14T15:05:00Z">
        <w:r w:rsidRPr="000508CE">
          <w:rPr>
            <w:rFonts w:hint="eastAsia"/>
            <w:lang w:eastAsia="zh-CN"/>
          </w:rPr>
          <w:t>6</w:t>
        </w:r>
        <w:r w:rsidR="00323376">
          <w:rPr>
            <w:lang w:eastAsia="zh-CN"/>
          </w:rPr>
          <w:t>.</w:t>
        </w:r>
      </w:ins>
      <w:ins w:id="3983" w:author="S2-2203140" w:date="2022-04-14T15:08:00Z">
        <w:r w:rsidR="00323376">
          <w:rPr>
            <w:rFonts w:hint="eastAsia"/>
            <w:lang w:eastAsia="zh-CN"/>
          </w:rPr>
          <w:t>19</w:t>
        </w:r>
      </w:ins>
      <w:ins w:id="3984" w:author="S2-2203140" w:date="2022-04-14T15:05:00Z">
        <w:r w:rsidRPr="000508CE">
          <w:rPr>
            <w:lang w:eastAsia="zh-CN"/>
          </w:rPr>
          <w:t>.2.</w:t>
        </w:r>
        <w:r>
          <w:rPr>
            <w:lang w:eastAsia="zh-CN"/>
          </w:rPr>
          <w:t>2</w:t>
        </w:r>
        <w:r w:rsidRPr="000508CE">
          <w:rPr>
            <w:lang w:eastAsia="zh-CN"/>
          </w:rPr>
          <w:tab/>
          <w:t xml:space="preserve">Path </w:t>
        </w:r>
        <w:r>
          <w:rPr>
            <w:lang w:eastAsia="zh-CN"/>
          </w:rPr>
          <w:t>permission</w:t>
        </w:r>
        <w:r w:rsidRPr="000508CE">
          <w:rPr>
            <w:lang w:eastAsia="zh-CN"/>
          </w:rPr>
          <w:t xml:space="preserve"> policy </w:t>
        </w:r>
        <w:r>
          <w:rPr>
            <w:lang w:eastAsia="zh-CN"/>
          </w:rPr>
          <w:t>provision procedure</w:t>
        </w:r>
        <w:bookmarkEnd w:id="3981"/>
      </w:ins>
    </w:p>
    <w:p w14:paraId="2F2B876E" w14:textId="77777777" w:rsidR="00E37AB9" w:rsidRDefault="00E37AB9" w:rsidP="00E37AB9">
      <w:pPr>
        <w:rPr>
          <w:ins w:id="3985" w:author="S2-2203140" w:date="2022-04-14T15:05:00Z"/>
          <w:rFonts w:eastAsia="宋体"/>
          <w:lang w:eastAsia="zh-CN"/>
        </w:rPr>
      </w:pPr>
      <w:ins w:id="3986" w:author="S2-2203140" w:date="2022-04-14T15:05:00Z">
        <w:r w:rsidRPr="00DC1C21">
          <w:rPr>
            <w:rFonts w:eastAsia="宋体" w:hint="eastAsia"/>
            <w:lang w:eastAsia="zh-CN"/>
          </w:rPr>
          <w:t>T</w:t>
        </w:r>
        <w:r>
          <w:t xml:space="preserve">he path </w:t>
        </w:r>
        <w:r>
          <w:rPr>
            <w:rFonts w:eastAsia="宋体"/>
            <w:lang w:eastAsia="zh-CN"/>
          </w:rPr>
          <w:t>permission</w:t>
        </w:r>
        <w:r w:rsidRPr="00CB5EC9">
          <w:t xml:space="preserve"> policy can be (pre</w:t>
        </w:r>
        <w:r w:rsidRPr="00DC1C21">
          <w:rPr>
            <w:rFonts w:eastAsia="宋体" w:hint="eastAsia"/>
            <w:lang w:eastAsia="zh-CN"/>
          </w:rPr>
          <w:t>-</w:t>
        </w:r>
        <w:r w:rsidRPr="00CB5EC9">
          <w:t>) configured in the UE or provided by the PCF</w:t>
        </w:r>
        <w:r w:rsidRPr="00DC1C21">
          <w:rPr>
            <w:rFonts w:eastAsia="宋体" w:hint="eastAsia"/>
            <w:lang w:eastAsia="zh-CN"/>
          </w:rPr>
          <w:t>.</w:t>
        </w:r>
        <w:r w:rsidRPr="00CB5EC9">
          <w:t xml:space="preserve"> The ProSe Application Server </w:t>
        </w:r>
        <w:r w:rsidRPr="00DC1C21">
          <w:rPr>
            <w:rFonts w:eastAsia="宋体" w:hint="eastAsia"/>
            <w:lang w:eastAsia="zh-CN"/>
          </w:rPr>
          <w:t>may</w:t>
        </w:r>
        <w:r w:rsidRPr="00CB5EC9">
          <w:t xml:space="preserve"> provide a path </w:t>
        </w:r>
        <w:r>
          <w:t>permission</w:t>
        </w:r>
        <w:r w:rsidRPr="00CB5EC9">
          <w:t xml:space="preserve"> for ProSe Services to UDR and this may be used by PCF for path </w:t>
        </w:r>
        <w:r>
          <w:t>permission</w:t>
        </w:r>
        <w:r w:rsidRPr="00CB5EC9">
          <w:t xml:space="preserve"> policy generation and update.</w:t>
        </w:r>
      </w:ins>
    </w:p>
    <w:p w14:paraId="33F74EBE" w14:textId="7A0CB085" w:rsidR="00E37AB9" w:rsidRDefault="00E37AB9" w:rsidP="00E37AB9">
      <w:pPr>
        <w:rPr>
          <w:ins w:id="3987" w:author="S2-2203140" w:date="2022-04-14T15:05:00Z"/>
          <w:rFonts w:eastAsia="宋体"/>
          <w:lang w:eastAsia="zh-CN"/>
        </w:rPr>
      </w:pPr>
      <w:ins w:id="3988" w:author="S2-2203140" w:date="2022-04-14T15:05:00Z">
        <w:r w:rsidRPr="00DC1C21">
          <w:rPr>
            <w:rFonts w:eastAsia="宋体"/>
            <w:lang w:eastAsia="zh-CN"/>
          </w:rPr>
          <w:t>T</w:t>
        </w:r>
        <w:r w:rsidRPr="00DC1C21">
          <w:rPr>
            <w:rFonts w:eastAsia="宋体" w:hint="eastAsia"/>
            <w:lang w:eastAsia="zh-CN"/>
          </w:rPr>
          <w:t xml:space="preserve">he </w:t>
        </w:r>
        <w:r>
          <w:rPr>
            <w:lang w:eastAsia="zh-CN"/>
          </w:rPr>
          <w:t>p</w:t>
        </w:r>
        <w:r w:rsidRPr="00CB5EC9">
          <w:rPr>
            <w:lang w:eastAsia="ko-KR"/>
          </w:rPr>
          <w:t xml:space="preserve">rocedures for </w:t>
        </w:r>
        <w:r>
          <w:rPr>
            <w:lang w:eastAsia="ko-KR"/>
          </w:rPr>
          <w:t>s</w:t>
        </w:r>
        <w:r w:rsidRPr="00CB5EC9">
          <w:rPr>
            <w:lang w:eastAsia="ko-KR"/>
          </w:rPr>
          <w:t xml:space="preserve">ervice </w:t>
        </w:r>
        <w:r>
          <w:rPr>
            <w:lang w:eastAsia="ko-KR"/>
          </w:rPr>
          <w:t>a</w:t>
        </w:r>
        <w:r w:rsidRPr="00CB5EC9">
          <w:rPr>
            <w:lang w:eastAsia="ko-KR"/>
          </w:rPr>
          <w:t xml:space="preserve">uthorization and </w:t>
        </w:r>
        <w:r>
          <w:rPr>
            <w:lang w:eastAsia="ko-KR"/>
          </w:rPr>
          <w:t>p</w:t>
        </w:r>
        <w:r w:rsidRPr="00CB5EC9">
          <w:rPr>
            <w:lang w:eastAsia="ko-KR"/>
          </w:rPr>
          <w:t>rovisioning to UE</w:t>
        </w:r>
        <w:r w:rsidRPr="00DC1C21">
          <w:rPr>
            <w:rFonts w:eastAsia="宋体" w:hint="eastAsia"/>
            <w:lang w:eastAsia="zh-CN"/>
          </w:rPr>
          <w:t xml:space="preserve"> as defined in </w:t>
        </w:r>
        <w:r>
          <w:rPr>
            <w:rFonts w:eastAsia="宋体"/>
            <w:lang w:eastAsia="zh-CN"/>
          </w:rPr>
          <w:t xml:space="preserve">clause 6.2 of </w:t>
        </w:r>
        <w:r w:rsidRPr="00DC1C21">
          <w:rPr>
            <w:rFonts w:eastAsia="宋体" w:hint="eastAsia"/>
            <w:lang w:eastAsia="zh-CN"/>
          </w:rPr>
          <w:t>TS 23.304</w:t>
        </w:r>
      </w:ins>
      <w:ins w:id="3989" w:author="S2-2203140" w:date="2022-04-14T15:08:00Z">
        <w:r w:rsidR="00323376">
          <w:rPr>
            <w:rFonts w:eastAsia="宋体" w:hint="eastAsia"/>
            <w:lang w:eastAsia="zh-CN"/>
          </w:rPr>
          <w:t xml:space="preserve"> [3]</w:t>
        </w:r>
      </w:ins>
      <w:ins w:id="3990" w:author="S2-2203140" w:date="2022-04-14T15:05:00Z">
        <w:r w:rsidRPr="00DC1C21">
          <w:rPr>
            <w:rFonts w:eastAsia="宋体" w:hint="eastAsia"/>
            <w:lang w:eastAsia="zh-CN"/>
          </w:rPr>
          <w:t xml:space="preserve"> is reused for provisioning path </w:t>
        </w:r>
        <w:r>
          <w:rPr>
            <w:rFonts w:eastAsia="宋体"/>
            <w:lang w:eastAsia="zh-CN"/>
          </w:rPr>
          <w:t>permission</w:t>
        </w:r>
        <w:r w:rsidRPr="00DC1C21">
          <w:rPr>
            <w:rFonts w:eastAsia="宋体" w:hint="eastAsia"/>
            <w:lang w:eastAsia="zh-CN"/>
          </w:rPr>
          <w:t xml:space="preserve"> policy to the UE.</w:t>
        </w:r>
      </w:ins>
    </w:p>
    <w:p w14:paraId="3194A950" w14:textId="78979583" w:rsidR="00E37AB9" w:rsidRDefault="00E37AB9" w:rsidP="00252F8C">
      <w:pPr>
        <w:pStyle w:val="4"/>
        <w:rPr>
          <w:ins w:id="3991" w:author="S2-2203140" w:date="2022-04-14T15:05:00Z"/>
          <w:rFonts w:hint="eastAsia"/>
          <w:lang w:eastAsia="zh-CN"/>
        </w:rPr>
      </w:pPr>
      <w:bookmarkStart w:id="3992" w:name="_Toc100847751"/>
      <w:ins w:id="3993" w:author="S2-2203140" w:date="2022-04-14T15:05:00Z">
        <w:r w:rsidRPr="000508CE">
          <w:rPr>
            <w:rFonts w:hint="eastAsia"/>
            <w:lang w:eastAsia="zh-CN"/>
          </w:rPr>
          <w:t>6</w:t>
        </w:r>
        <w:r w:rsidR="00252F8C">
          <w:rPr>
            <w:lang w:eastAsia="zh-CN"/>
          </w:rPr>
          <w:t>.</w:t>
        </w:r>
      </w:ins>
      <w:ins w:id="3994" w:author="S2-2203140" w:date="2022-04-14T15:08:00Z">
        <w:r w:rsidR="00252F8C">
          <w:rPr>
            <w:rFonts w:hint="eastAsia"/>
            <w:lang w:eastAsia="zh-CN"/>
          </w:rPr>
          <w:t>19</w:t>
        </w:r>
      </w:ins>
      <w:ins w:id="3995" w:author="S2-2203140" w:date="2022-04-14T15:05:00Z">
        <w:r w:rsidRPr="000508CE">
          <w:rPr>
            <w:lang w:eastAsia="zh-CN"/>
          </w:rPr>
          <w:t>.2.</w:t>
        </w:r>
        <w:r>
          <w:rPr>
            <w:lang w:eastAsia="zh-CN"/>
          </w:rPr>
          <w:t>3</w:t>
        </w:r>
        <w:r w:rsidRPr="000508CE">
          <w:rPr>
            <w:lang w:eastAsia="zh-CN"/>
          </w:rPr>
          <w:tab/>
          <w:t xml:space="preserve">Path </w:t>
        </w:r>
        <w:r w:rsidRPr="004201E8">
          <w:rPr>
            <w:lang w:eastAsia="zh-CN"/>
          </w:rPr>
          <w:t>switch</w:t>
        </w:r>
        <w:r>
          <w:rPr>
            <w:lang w:eastAsia="zh-CN"/>
          </w:rPr>
          <w:t>ing based on path permission</w:t>
        </w:r>
        <w:r w:rsidRPr="000508CE">
          <w:rPr>
            <w:lang w:eastAsia="zh-CN"/>
          </w:rPr>
          <w:t xml:space="preserve"> policy </w:t>
        </w:r>
        <w:r>
          <w:rPr>
            <w:lang w:eastAsia="zh-CN"/>
          </w:rPr>
          <w:t>procedure</w:t>
        </w:r>
        <w:bookmarkEnd w:id="3992"/>
      </w:ins>
    </w:p>
    <w:p w14:paraId="2F30372F" w14:textId="11389430" w:rsidR="00E37AB9" w:rsidRPr="00F367EA" w:rsidRDefault="00E37AB9" w:rsidP="00E37AB9">
      <w:pPr>
        <w:rPr>
          <w:ins w:id="3996" w:author="S2-2203140" w:date="2022-04-14T15:05:00Z"/>
          <w:rFonts w:eastAsia="宋体" w:hint="eastAsia"/>
          <w:lang w:eastAsia="zh-CN"/>
        </w:rPr>
      </w:pPr>
      <w:ins w:id="3997" w:author="S2-2203140" w:date="2022-04-14T15:05:00Z">
        <w:r>
          <w:rPr>
            <w:rFonts w:eastAsia="宋体"/>
            <w:lang w:eastAsia="zh-CN"/>
          </w:rPr>
          <w:t xml:space="preserve">Depicted in </w:t>
        </w:r>
        <w:r>
          <w:rPr>
            <w:rFonts w:eastAsia="宋体" w:hint="eastAsia"/>
            <w:lang w:eastAsia="zh-CN"/>
          </w:rPr>
          <w:t>F</w:t>
        </w:r>
        <w:r>
          <w:rPr>
            <w:rFonts w:eastAsia="宋体"/>
            <w:lang w:eastAsia="zh-CN"/>
          </w:rPr>
          <w:t>igure 6</w:t>
        </w:r>
        <w:r>
          <w:rPr>
            <w:rFonts w:eastAsia="宋体" w:hint="eastAsia"/>
            <w:lang w:eastAsia="zh-CN"/>
          </w:rPr>
          <w:t>.</w:t>
        </w:r>
      </w:ins>
      <w:ins w:id="3998" w:author="S2-2203140" w:date="2022-04-14T15:08:00Z">
        <w:r w:rsidR="00252F8C">
          <w:rPr>
            <w:rFonts w:eastAsia="宋体" w:hint="eastAsia"/>
            <w:lang w:eastAsia="zh-CN"/>
          </w:rPr>
          <w:t>19</w:t>
        </w:r>
      </w:ins>
      <w:ins w:id="3999" w:author="S2-2203140" w:date="2022-04-14T15:05:00Z">
        <w:r>
          <w:rPr>
            <w:rFonts w:eastAsia="宋体"/>
            <w:lang w:eastAsia="zh-CN"/>
          </w:rPr>
          <w:t>.2.3-1 is the high-level procedure for path switching based on path permission policy.</w:t>
        </w:r>
      </w:ins>
    </w:p>
    <w:p w14:paraId="67C1C6BC" w14:textId="77777777" w:rsidR="00E37AB9" w:rsidRPr="00784B1D" w:rsidRDefault="00E37AB9" w:rsidP="00E37AB9">
      <w:pPr>
        <w:jc w:val="center"/>
        <w:rPr>
          <w:ins w:id="4000" w:author="S2-2203140" w:date="2022-04-14T15:05:00Z"/>
          <w:rFonts w:eastAsia="宋体" w:hint="eastAsia"/>
          <w:lang w:eastAsia="zh-CN"/>
        </w:rPr>
      </w:pPr>
      <w:ins w:id="4001" w:author="S2-2203140" w:date="2022-04-14T15:05:00Z">
        <w:r>
          <w:object w:dxaOrig="7891" w:dyaOrig="7800" w14:anchorId="74E13F3A">
            <v:shape id="_x0000_i1065" type="#_x0000_t75" style="width:394.5pt;height:390pt" o:ole="">
              <v:imagedata r:id="rId87" o:title=""/>
            </v:shape>
            <o:OLEObject Type="Embed" ProgID="Visio.Drawing.15" ShapeID="_x0000_i1065" DrawAspect="Content" ObjectID="_1711470811" r:id="rId88"/>
          </w:object>
        </w:r>
      </w:ins>
    </w:p>
    <w:p w14:paraId="0FF21123" w14:textId="1DAF76A3" w:rsidR="00E37AB9" w:rsidRPr="00BC6253" w:rsidRDefault="00E37AB9" w:rsidP="00E37AB9">
      <w:pPr>
        <w:keepLines/>
        <w:spacing w:after="240"/>
        <w:jc w:val="center"/>
        <w:rPr>
          <w:ins w:id="4002" w:author="S2-2203140" w:date="2022-04-14T15:05:00Z"/>
          <w:rFonts w:ascii="Arial" w:eastAsia="宋体" w:hAnsi="Arial"/>
          <w:b/>
          <w:lang w:eastAsia="zh-CN"/>
        </w:rPr>
      </w:pPr>
      <w:ins w:id="4003" w:author="S2-2203140" w:date="2022-04-14T15:05:00Z">
        <w:r w:rsidRPr="00BC6253">
          <w:rPr>
            <w:rFonts w:ascii="Arial" w:eastAsia="宋体" w:hAnsi="Arial"/>
            <w:b/>
          </w:rPr>
          <w:t>Figure 6.</w:t>
        </w:r>
      </w:ins>
      <w:ins w:id="4004" w:author="S2-2203140" w:date="2022-04-14T15:08:00Z">
        <w:r w:rsidR="00252F8C">
          <w:rPr>
            <w:rFonts w:ascii="Arial" w:eastAsia="宋体" w:hAnsi="Arial" w:hint="eastAsia"/>
            <w:b/>
            <w:lang w:eastAsia="zh-CN"/>
          </w:rPr>
          <w:t>19</w:t>
        </w:r>
      </w:ins>
      <w:ins w:id="4005" w:author="S2-2203140" w:date="2022-04-14T15:05:00Z">
        <w:r w:rsidRPr="00BC6253">
          <w:rPr>
            <w:rFonts w:ascii="Arial" w:eastAsia="宋体" w:hAnsi="Arial"/>
            <w:b/>
          </w:rPr>
          <w:t>.2</w:t>
        </w:r>
        <w:r>
          <w:rPr>
            <w:rFonts w:ascii="Arial" w:eastAsia="宋体" w:hAnsi="Arial"/>
            <w:b/>
          </w:rPr>
          <w:t>.3</w:t>
        </w:r>
        <w:r w:rsidRPr="00BC6253">
          <w:rPr>
            <w:rFonts w:ascii="Arial" w:eastAsia="宋体" w:hAnsi="Arial"/>
            <w:b/>
          </w:rPr>
          <w:t xml:space="preserve">-1: </w:t>
        </w:r>
        <w:r>
          <w:rPr>
            <w:rFonts w:ascii="Arial" w:eastAsia="宋体" w:hAnsi="Arial"/>
            <w:b/>
          </w:rPr>
          <w:t>H</w:t>
        </w:r>
        <w:r w:rsidRPr="00BC6253">
          <w:rPr>
            <w:rFonts w:ascii="Arial" w:eastAsia="宋体" w:hAnsi="Arial"/>
            <w:b/>
          </w:rPr>
          <w:t>igh-level path switch</w:t>
        </w:r>
        <w:r>
          <w:rPr>
            <w:rFonts w:ascii="Arial" w:eastAsia="宋体" w:hAnsi="Arial"/>
            <w:b/>
          </w:rPr>
          <w:t xml:space="preserve">ing </w:t>
        </w:r>
        <w:r w:rsidRPr="00BC6253">
          <w:rPr>
            <w:rFonts w:ascii="Arial" w:eastAsia="宋体" w:hAnsi="Arial"/>
            <w:b/>
          </w:rPr>
          <w:t xml:space="preserve">procedure </w:t>
        </w:r>
        <w:r w:rsidRPr="00D44517">
          <w:rPr>
            <w:rFonts w:ascii="Arial" w:eastAsia="宋体" w:hAnsi="Arial"/>
            <w:b/>
          </w:rPr>
          <w:t xml:space="preserve">based on path </w:t>
        </w:r>
        <w:r>
          <w:rPr>
            <w:rFonts w:ascii="Arial" w:eastAsia="宋体" w:hAnsi="Arial"/>
            <w:b/>
          </w:rPr>
          <w:t>permission</w:t>
        </w:r>
        <w:r w:rsidRPr="00D44517">
          <w:rPr>
            <w:rFonts w:ascii="Arial" w:eastAsia="宋体" w:hAnsi="Arial"/>
            <w:b/>
          </w:rPr>
          <w:t xml:space="preserve"> policy</w:t>
        </w:r>
      </w:ins>
    </w:p>
    <w:p w14:paraId="54882256" w14:textId="77777777" w:rsidR="00E37AB9" w:rsidRDefault="00E37AB9" w:rsidP="00E37AB9">
      <w:pPr>
        <w:ind w:left="653" w:hanging="369"/>
        <w:rPr>
          <w:ins w:id="4006" w:author="S2-2203140" w:date="2022-04-14T15:05:00Z"/>
          <w:rFonts w:eastAsia="宋体"/>
          <w:lang w:eastAsia="zh-CN"/>
        </w:rPr>
      </w:pPr>
      <w:ins w:id="4007" w:author="S2-2203140" w:date="2022-04-14T15:05:00Z">
        <w:r>
          <w:rPr>
            <w:rFonts w:eastAsia="宋体"/>
          </w:rPr>
          <w:t>1.  UE-1communicates with UE-2 for a ProSe Service on either PC5 path or Uu path</w:t>
        </w:r>
        <w:r>
          <w:rPr>
            <w:rFonts w:eastAsia="宋体" w:hint="eastAsia"/>
            <w:lang w:eastAsia="zh-CN"/>
          </w:rPr>
          <w:t>.</w:t>
        </w:r>
      </w:ins>
    </w:p>
    <w:p w14:paraId="059A270B" w14:textId="77777777" w:rsidR="00E37AB9" w:rsidRDefault="00E37AB9" w:rsidP="00E37AB9">
      <w:pPr>
        <w:ind w:left="653" w:hanging="369"/>
        <w:rPr>
          <w:ins w:id="4008" w:author="S2-2203140" w:date="2022-04-14T15:05:00Z"/>
          <w:rFonts w:eastAsia="宋体"/>
          <w:lang w:eastAsia="zh-CN"/>
        </w:rPr>
      </w:pPr>
      <w:ins w:id="4009" w:author="S2-2203140" w:date="2022-04-14T15:05:00Z">
        <w:r>
          <w:rPr>
            <w:rFonts w:eastAsia="宋体"/>
            <w:lang w:eastAsia="zh-CN"/>
          </w:rPr>
          <w:t>2.  The communication path (either PC5 or Uu) quality for the ongoing ProSe Service cannot satisfy the requirements of the ProSe Service</w:t>
        </w:r>
        <w:r>
          <w:rPr>
            <w:rFonts w:eastAsia="宋体" w:hint="eastAsia"/>
            <w:lang w:eastAsia="zh-CN"/>
          </w:rPr>
          <w:t>.</w:t>
        </w:r>
      </w:ins>
    </w:p>
    <w:p w14:paraId="05D896C2" w14:textId="77777777" w:rsidR="00E37AB9" w:rsidRDefault="00E37AB9" w:rsidP="00E37AB9">
      <w:pPr>
        <w:ind w:left="653" w:hanging="369"/>
        <w:rPr>
          <w:ins w:id="4010" w:author="S2-2203140" w:date="2022-04-14T15:05:00Z"/>
          <w:rFonts w:eastAsia="宋体"/>
          <w:lang w:eastAsia="zh-CN"/>
        </w:rPr>
      </w:pPr>
      <w:ins w:id="4011" w:author="S2-2203140" w:date="2022-04-14T15:05:00Z">
        <w:r>
          <w:rPr>
            <w:rFonts w:eastAsia="宋体"/>
            <w:lang w:eastAsia="zh-CN"/>
          </w:rPr>
          <w:t xml:space="preserve">3.  UE-1 checks the path permission policy and finds the policy for the served ProSe Service is both PC5 and Uu path permitted. Then UE-1 decides to switch the ongoing communication path to another </w:t>
        </w:r>
        <w:r>
          <w:rPr>
            <w:rFonts w:eastAsia="宋体" w:hint="eastAsia"/>
            <w:lang w:eastAsia="zh-CN"/>
          </w:rPr>
          <w:t>(</w:t>
        </w:r>
        <w:r>
          <w:rPr>
            <w:rFonts w:eastAsia="宋体"/>
            <w:lang w:eastAsia="zh-CN"/>
          </w:rPr>
          <w:t>from PC5 to Uu or vice versa).</w:t>
        </w:r>
      </w:ins>
    </w:p>
    <w:p w14:paraId="611C4812" w14:textId="77777777" w:rsidR="00E37AB9" w:rsidRDefault="00E37AB9" w:rsidP="00E37AB9">
      <w:pPr>
        <w:ind w:left="653" w:hanging="369"/>
        <w:rPr>
          <w:ins w:id="4012" w:author="S2-2203140" w:date="2022-04-14T15:05:00Z"/>
          <w:rFonts w:eastAsia="宋体"/>
          <w:lang w:eastAsia="zh-CN"/>
        </w:rPr>
      </w:pPr>
      <w:ins w:id="4013" w:author="S2-2203140" w:date="2022-04-14T15:05:00Z">
        <w:r>
          <w:rPr>
            <w:rFonts w:eastAsia="宋体"/>
            <w:lang w:eastAsia="zh-CN"/>
          </w:rPr>
          <w:t>4.  If the old communication path is still valid, UE-1 may negotiate with UE-2 to confirm the switching of communication path.</w:t>
        </w:r>
      </w:ins>
    </w:p>
    <w:p w14:paraId="1505D234" w14:textId="585FC201" w:rsidR="00E37AB9" w:rsidRDefault="00E37AB9" w:rsidP="00252F8C">
      <w:pPr>
        <w:pStyle w:val="NO"/>
        <w:rPr>
          <w:ins w:id="4014" w:author="S2-2203140" w:date="2022-04-14T15:05:00Z"/>
          <w:rFonts w:eastAsia="宋体"/>
        </w:rPr>
      </w:pPr>
      <w:ins w:id="4015" w:author="S2-2203140" w:date="2022-04-14T15:05:00Z">
        <w:r>
          <w:rPr>
            <w:rFonts w:eastAsia="宋体" w:hint="eastAsia"/>
          </w:rPr>
          <w:t xml:space="preserve"> </w:t>
        </w:r>
        <w:r w:rsidR="00252F8C">
          <w:rPr>
            <w:rFonts w:eastAsia="宋体"/>
          </w:rPr>
          <w:t xml:space="preserve">   NOTE:</w:t>
        </w:r>
      </w:ins>
      <w:ins w:id="4016" w:author="S2-2203140" w:date="2022-04-14T15:08:00Z">
        <w:r w:rsidR="00252F8C">
          <w:rPr>
            <w:rFonts w:eastAsia="宋体" w:hint="eastAsia"/>
            <w:lang w:eastAsia="zh-CN"/>
          </w:rPr>
          <w:tab/>
        </w:r>
      </w:ins>
      <w:ins w:id="4017" w:author="S2-2203140" w:date="2022-04-14T15:05:00Z">
        <w:r>
          <w:rPr>
            <w:rFonts w:eastAsia="宋体"/>
          </w:rPr>
          <w:t>The signalling in Step. 4 is transported on the old communication path.</w:t>
        </w:r>
      </w:ins>
    </w:p>
    <w:p w14:paraId="1B5DCB71" w14:textId="77777777" w:rsidR="00E37AB9" w:rsidRDefault="00E37AB9" w:rsidP="00E37AB9">
      <w:pPr>
        <w:ind w:left="653" w:hanging="369"/>
        <w:rPr>
          <w:ins w:id="4018" w:author="S2-2203140" w:date="2022-04-14T15:05:00Z"/>
          <w:rFonts w:eastAsia="宋体"/>
          <w:lang w:eastAsia="zh-CN"/>
        </w:rPr>
      </w:pPr>
      <w:ins w:id="4019" w:author="S2-2203140" w:date="2022-04-14T15:05:00Z">
        <w:r>
          <w:rPr>
            <w:rFonts w:eastAsia="宋体"/>
            <w:lang w:eastAsia="zh-CN"/>
          </w:rPr>
          <w:t xml:space="preserve">5.  UE-1 and UE-2 switch the communication path to another </w:t>
        </w:r>
        <w:r>
          <w:rPr>
            <w:rFonts w:eastAsia="宋体" w:hint="eastAsia"/>
            <w:lang w:eastAsia="zh-CN"/>
          </w:rPr>
          <w:t>(</w:t>
        </w:r>
        <w:r>
          <w:rPr>
            <w:rFonts w:eastAsia="宋体"/>
            <w:lang w:eastAsia="zh-CN"/>
          </w:rPr>
          <w:t>from PC5 to Uu or vice versa) and transmit the ProSe Service data on the new path.</w:t>
        </w:r>
      </w:ins>
    </w:p>
    <w:p w14:paraId="78526A84" w14:textId="77777777" w:rsidR="00E37AB9" w:rsidRPr="00A10BA5" w:rsidRDefault="00E37AB9" w:rsidP="00E37AB9">
      <w:pPr>
        <w:ind w:left="653" w:hanging="369"/>
        <w:rPr>
          <w:ins w:id="4020" w:author="S2-2203140" w:date="2022-04-14T15:05:00Z"/>
          <w:rFonts w:eastAsia="宋体" w:hint="eastAsia"/>
          <w:lang w:eastAsia="zh-CN"/>
        </w:rPr>
      </w:pPr>
      <w:ins w:id="4021" w:author="S2-2203140" w:date="2022-04-14T15:05:00Z">
        <w:r>
          <w:rPr>
            <w:rFonts w:eastAsia="宋体"/>
            <w:lang w:eastAsia="zh-CN"/>
          </w:rPr>
          <w:t>6.  UE-1 and UE-2 release the old communication path.</w:t>
        </w:r>
      </w:ins>
    </w:p>
    <w:p w14:paraId="0CCD3A33" w14:textId="337B68EE" w:rsidR="00E37AB9" w:rsidRPr="00A7799E" w:rsidRDefault="00E37AB9" w:rsidP="00E37AB9">
      <w:pPr>
        <w:pStyle w:val="3"/>
        <w:rPr>
          <w:ins w:id="4022" w:author="S2-2203140" w:date="2022-04-14T15:05:00Z"/>
          <w:lang w:eastAsia="zh-CN"/>
        </w:rPr>
      </w:pPr>
      <w:bookmarkStart w:id="4023" w:name="_Toc100847752"/>
      <w:ins w:id="4024" w:author="S2-2203140" w:date="2022-04-14T15:05:00Z">
        <w:r>
          <w:rPr>
            <w:lang w:eastAsia="zh-CN"/>
          </w:rPr>
          <w:t>6.</w:t>
        </w:r>
      </w:ins>
      <w:ins w:id="4025" w:author="S2-2203140" w:date="2022-04-14T15:08:00Z">
        <w:r w:rsidR="00252F8C">
          <w:rPr>
            <w:rFonts w:eastAsia="宋体" w:hint="eastAsia"/>
            <w:lang w:eastAsia="zh-CN"/>
          </w:rPr>
          <w:t>19</w:t>
        </w:r>
      </w:ins>
      <w:ins w:id="4026" w:author="S2-2203140" w:date="2022-04-14T15:05:00Z">
        <w:r w:rsidRPr="00A7799E">
          <w:rPr>
            <w:lang w:eastAsia="zh-CN"/>
          </w:rPr>
          <w:t>.3</w:t>
        </w:r>
        <w:r w:rsidRPr="00A7799E">
          <w:rPr>
            <w:lang w:eastAsia="zh-CN"/>
          </w:rPr>
          <w:tab/>
        </w:r>
        <w:r w:rsidRPr="00A7799E">
          <w:t xml:space="preserve">Impacts on </w:t>
        </w:r>
        <w:r w:rsidRPr="00A7799E">
          <w:rPr>
            <w:lang w:eastAsia="zh-CN"/>
          </w:rPr>
          <w:t>E</w:t>
        </w:r>
        <w:r w:rsidRPr="00A7799E">
          <w:t xml:space="preserve">xisting </w:t>
        </w:r>
        <w:r w:rsidRPr="00A7799E">
          <w:rPr>
            <w:lang w:eastAsia="zh-CN"/>
          </w:rPr>
          <w:t>N</w:t>
        </w:r>
        <w:r w:rsidRPr="00A7799E">
          <w:t xml:space="preserve">odes and </w:t>
        </w:r>
        <w:r w:rsidRPr="00A7799E">
          <w:rPr>
            <w:lang w:eastAsia="zh-CN"/>
          </w:rPr>
          <w:t>F</w:t>
        </w:r>
        <w:r w:rsidRPr="00A7799E">
          <w:t>unctionality</w:t>
        </w:r>
        <w:bookmarkEnd w:id="4023"/>
      </w:ins>
    </w:p>
    <w:p w14:paraId="383E6DC0" w14:textId="77777777" w:rsidR="00E37AB9" w:rsidRPr="00A7799E" w:rsidRDefault="00E37AB9" w:rsidP="00E37AB9">
      <w:pPr>
        <w:rPr>
          <w:ins w:id="4027" w:author="S2-2203140" w:date="2022-04-14T15:05:00Z"/>
        </w:rPr>
      </w:pPr>
      <w:ins w:id="4028" w:author="S2-2203140" w:date="2022-04-14T15:05:00Z">
        <w:r>
          <w:t xml:space="preserve">The solution has impacts </w:t>
        </w:r>
        <w:r w:rsidRPr="00DC1C21">
          <w:rPr>
            <w:rFonts w:eastAsia="宋体" w:hint="eastAsia"/>
            <w:lang w:eastAsia="zh-CN"/>
          </w:rPr>
          <w:t>on</w:t>
        </w:r>
        <w:r w:rsidRPr="00A7799E">
          <w:t xml:space="preserve"> the following entities:</w:t>
        </w:r>
      </w:ins>
    </w:p>
    <w:p w14:paraId="4E053391" w14:textId="77777777" w:rsidR="00E37AB9" w:rsidRPr="00DC1C21" w:rsidRDefault="00E37AB9" w:rsidP="00E37AB9">
      <w:pPr>
        <w:rPr>
          <w:ins w:id="4029" w:author="S2-2203140" w:date="2022-04-14T15:05:00Z"/>
          <w:rFonts w:eastAsia="宋体" w:hint="eastAsia"/>
          <w:lang w:eastAsia="zh-CN"/>
        </w:rPr>
      </w:pPr>
      <w:ins w:id="4030" w:author="S2-2203140" w:date="2022-04-14T15:05:00Z">
        <w:r w:rsidRPr="00A7799E">
          <w:t>UE:</w:t>
        </w:r>
      </w:ins>
    </w:p>
    <w:p w14:paraId="38983331" w14:textId="77777777" w:rsidR="00E37AB9" w:rsidRDefault="00E37AB9" w:rsidP="00E37AB9">
      <w:pPr>
        <w:pStyle w:val="B1"/>
        <w:overflowPunct/>
        <w:autoSpaceDE/>
        <w:autoSpaceDN/>
        <w:adjustRightInd/>
        <w:textAlignment w:val="auto"/>
        <w:rPr>
          <w:ins w:id="4031" w:author="S2-2203140" w:date="2022-04-14T15:05:00Z"/>
          <w:rFonts w:eastAsia="宋体"/>
          <w:color w:val="auto"/>
          <w:lang w:eastAsia="zh-CN"/>
        </w:rPr>
      </w:pPr>
      <w:ins w:id="4032" w:author="S2-2203140" w:date="2022-04-14T15:05:00Z">
        <w:r w:rsidRPr="00DC1C21">
          <w:rPr>
            <w:rFonts w:eastAsia="宋体"/>
            <w:color w:val="auto"/>
            <w:lang w:eastAsia="zh-CN"/>
          </w:rPr>
          <w:t>-</w:t>
        </w:r>
        <w:r w:rsidRPr="00DC1C21">
          <w:rPr>
            <w:rFonts w:eastAsia="宋体"/>
            <w:color w:val="auto"/>
            <w:lang w:eastAsia="zh-CN"/>
          </w:rPr>
          <w:tab/>
        </w:r>
        <w:r>
          <w:rPr>
            <w:rFonts w:eastAsia="宋体"/>
            <w:color w:val="auto"/>
            <w:lang w:eastAsia="zh-CN"/>
          </w:rPr>
          <w:t>S</w:t>
        </w:r>
        <w:r w:rsidRPr="00CE6D9C">
          <w:rPr>
            <w:rFonts w:eastAsia="宋体"/>
            <w:color w:val="auto"/>
            <w:lang w:eastAsia="zh-CN"/>
          </w:rPr>
          <w:t>upport</w:t>
        </w:r>
        <w:r w:rsidRPr="00DC1C21">
          <w:rPr>
            <w:rFonts w:eastAsia="宋体"/>
            <w:color w:val="auto"/>
            <w:lang w:eastAsia="zh-CN"/>
          </w:rPr>
          <w:t xml:space="preserve"> </w:t>
        </w:r>
        <w:r>
          <w:rPr>
            <w:rFonts w:eastAsia="宋体"/>
            <w:color w:val="auto"/>
            <w:lang w:eastAsia="zh-CN"/>
          </w:rPr>
          <w:t xml:space="preserve">receiving and storing </w:t>
        </w:r>
        <w:r w:rsidRPr="00DC1C21">
          <w:rPr>
            <w:rFonts w:eastAsia="宋体"/>
            <w:color w:val="auto"/>
            <w:lang w:eastAsia="zh-CN"/>
          </w:rPr>
          <w:t xml:space="preserve">the </w:t>
        </w:r>
        <w:r w:rsidRPr="00CE6D9C">
          <w:rPr>
            <w:rFonts w:eastAsia="宋体"/>
            <w:color w:val="auto"/>
            <w:lang w:eastAsia="zh-CN"/>
          </w:rPr>
          <w:t xml:space="preserve">path </w:t>
        </w:r>
        <w:r>
          <w:rPr>
            <w:rFonts w:eastAsia="宋体"/>
            <w:color w:val="auto"/>
            <w:lang w:eastAsia="zh-CN"/>
          </w:rPr>
          <w:t>permission</w:t>
        </w:r>
        <w:r w:rsidRPr="00B44428">
          <w:rPr>
            <w:rFonts w:eastAsia="宋体"/>
            <w:color w:val="auto"/>
            <w:lang w:eastAsia="zh-CN"/>
          </w:rPr>
          <w:t xml:space="preserve"> </w:t>
        </w:r>
        <w:r w:rsidRPr="00DC1C21">
          <w:rPr>
            <w:rFonts w:eastAsia="宋体"/>
            <w:color w:val="auto"/>
            <w:lang w:eastAsia="zh-CN"/>
          </w:rPr>
          <w:t>policy</w:t>
        </w:r>
        <w:r>
          <w:rPr>
            <w:rFonts w:eastAsia="宋体"/>
            <w:color w:val="auto"/>
            <w:lang w:eastAsia="zh-CN"/>
          </w:rPr>
          <w:t>;</w:t>
        </w:r>
      </w:ins>
    </w:p>
    <w:p w14:paraId="41F0BFC2" w14:textId="77777777" w:rsidR="00E37AB9" w:rsidRPr="00DC1C21" w:rsidRDefault="00E37AB9" w:rsidP="00E37AB9">
      <w:pPr>
        <w:pStyle w:val="B1"/>
        <w:overflowPunct/>
        <w:autoSpaceDE/>
        <w:autoSpaceDN/>
        <w:adjustRightInd/>
        <w:textAlignment w:val="auto"/>
        <w:rPr>
          <w:ins w:id="4033" w:author="S2-2203140" w:date="2022-04-14T15:05:00Z"/>
          <w:rFonts w:eastAsia="宋体" w:hint="eastAsia"/>
          <w:color w:val="auto"/>
          <w:lang w:eastAsia="zh-CN"/>
        </w:rPr>
      </w:pPr>
      <w:ins w:id="4034" w:author="S2-2203140" w:date="2022-04-14T15:05:00Z">
        <w:r w:rsidRPr="00DC1C21">
          <w:rPr>
            <w:rFonts w:eastAsia="宋体"/>
            <w:color w:val="auto"/>
            <w:lang w:eastAsia="zh-CN"/>
          </w:rPr>
          <w:lastRenderedPageBreak/>
          <w:t>-</w:t>
        </w:r>
        <w:r w:rsidRPr="00DC1C21">
          <w:rPr>
            <w:rFonts w:eastAsia="宋体"/>
            <w:color w:val="auto"/>
            <w:lang w:eastAsia="zh-CN"/>
          </w:rPr>
          <w:tab/>
        </w:r>
        <w:r>
          <w:rPr>
            <w:rFonts w:eastAsia="宋体"/>
            <w:color w:val="auto"/>
            <w:lang w:eastAsia="zh-CN"/>
          </w:rPr>
          <w:t>P</w:t>
        </w:r>
        <w:r w:rsidRPr="00CE6D9C">
          <w:rPr>
            <w:rFonts w:eastAsia="宋体"/>
            <w:color w:val="auto"/>
            <w:lang w:eastAsia="zh-CN"/>
          </w:rPr>
          <w:t>erform</w:t>
        </w:r>
        <w:r w:rsidRPr="00DC1C21">
          <w:rPr>
            <w:rFonts w:eastAsia="宋体"/>
            <w:color w:val="auto"/>
            <w:lang w:eastAsia="zh-CN"/>
          </w:rPr>
          <w:t xml:space="preserve"> path switching between PC5 and Uu communication path</w:t>
        </w:r>
        <w:r>
          <w:rPr>
            <w:rFonts w:eastAsia="宋体"/>
            <w:color w:val="auto"/>
            <w:lang w:eastAsia="zh-CN"/>
          </w:rPr>
          <w:t xml:space="preserve"> based on the path permission policy</w:t>
        </w:r>
        <w:r w:rsidRPr="00DC1C21">
          <w:rPr>
            <w:rFonts w:eastAsia="宋体"/>
            <w:color w:val="auto"/>
            <w:lang w:eastAsia="zh-CN"/>
          </w:rPr>
          <w:t>.</w:t>
        </w:r>
      </w:ins>
    </w:p>
    <w:p w14:paraId="4BF950F7" w14:textId="77777777" w:rsidR="00E37AB9" w:rsidRDefault="00E37AB9" w:rsidP="00E37AB9">
      <w:pPr>
        <w:pStyle w:val="B1"/>
        <w:overflowPunct/>
        <w:autoSpaceDE/>
        <w:autoSpaceDN/>
        <w:adjustRightInd/>
        <w:ind w:left="0" w:firstLine="0"/>
        <w:textAlignment w:val="auto"/>
        <w:rPr>
          <w:ins w:id="4035" w:author="S2-2203140" w:date="2022-04-14T15:05:00Z"/>
          <w:rFonts w:eastAsia="宋体" w:hint="eastAsia"/>
          <w:color w:val="auto"/>
          <w:lang w:eastAsia="zh-CN"/>
        </w:rPr>
      </w:pPr>
      <w:ins w:id="4036" w:author="S2-2203140" w:date="2022-04-14T15:05:00Z">
        <w:r>
          <w:rPr>
            <w:rFonts w:eastAsia="宋体" w:hint="eastAsia"/>
            <w:color w:val="auto"/>
            <w:lang w:eastAsia="zh-CN"/>
          </w:rPr>
          <w:t>PCF:</w:t>
        </w:r>
      </w:ins>
    </w:p>
    <w:p w14:paraId="36A3E541" w14:textId="77777777" w:rsidR="00E37AB9" w:rsidRPr="00DC1C21" w:rsidRDefault="00E37AB9" w:rsidP="00E37AB9">
      <w:pPr>
        <w:pStyle w:val="B1"/>
        <w:overflowPunct/>
        <w:autoSpaceDE/>
        <w:autoSpaceDN/>
        <w:adjustRightInd/>
        <w:textAlignment w:val="auto"/>
        <w:rPr>
          <w:ins w:id="4037" w:author="S2-2203140" w:date="2022-04-14T15:05:00Z"/>
          <w:rFonts w:eastAsia="宋体" w:hint="eastAsia"/>
          <w:color w:val="auto"/>
          <w:lang w:eastAsia="zh-CN"/>
        </w:rPr>
      </w:pPr>
      <w:ins w:id="4038" w:author="S2-2203140" w:date="2022-04-14T15:05:00Z">
        <w:r w:rsidRPr="00DC1C21">
          <w:rPr>
            <w:rFonts w:eastAsia="宋体" w:hint="eastAsia"/>
            <w:color w:val="auto"/>
            <w:lang w:eastAsia="zh-CN"/>
          </w:rPr>
          <w:t>-</w:t>
        </w:r>
        <w:r w:rsidRPr="00DC1C21">
          <w:rPr>
            <w:rFonts w:eastAsia="宋体" w:hint="eastAsia"/>
            <w:color w:val="auto"/>
            <w:lang w:eastAsia="zh-CN"/>
          </w:rPr>
          <w:tab/>
        </w:r>
        <w:r>
          <w:rPr>
            <w:rFonts w:eastAsia="宋体"/>
            <w:color w:val="auto"/>
            <w:lang w:eastAsia="zh-CN"/>
          </w:rPr>
          <w:t>Provision</w:t>
        </w:r>
        <w:r w:rsidRPr="00DC1C21">
          <w:rPr>
            <w:rFonts w:eastAsia="宋体" w:hint="eastAsia"/>
            <w:color w:val="auto"/>
            <w:lang w:eastAsia="zh-CN"/>
          </w:rPr>
          <w:t xml:space="preserve"> </w:t>
        </w:r>
        <w:r>
          <w:rPr>
            <w:rFonts w:eastAsia="宋体"/>
            <w:color w:val="auto"/>
            <w:lang w:eastAsia="zh-CN"/>
          </w:rPr>
          <w:t xml:space="preserve">the </w:t>
        </w:r>
        <w:r w:rsidRPr="00DC1C21">
          <w:rPr>
            <w:rFonts w:eastAsia="宋体" w:hint="eastAsia"/>
            <w:color w:val="auto"/>
            <w:lang w:eastAsia="zh-CN"/>
          </w:rPr>
          <w:t xml:space="preserve">path </w:t>
        </w:r>
        <w:r>
          <w:rPr>
            <w:rFonts w:eastAsia="宋体"/>
            <w:color w:val="auto"/>
            <w:lang w:eastAsia="zh-CN"/>
          </w:rPr>
          <w:t>permission</w:t>
        </w:r>
        <w:r w:rsidRPr="00DC1C21">
          <w:rPr>
            <w:rFonts w:eastAsia="宋体" w:hint="eastAsia"/>
            <w:color w:val="auto"/>
            <w:lang w:eastAsia="zh-CN"/>
          </w:rPr>
          <w:t xml:space="preserve"> policy to the UE.</w:t>
        </w:r>
      </w:ins>
    </w:p>
    <w:p w14:paraId="489EBA11" w14:textId="77777777" w:rsidR="00E37AB9" w:rsidRPr="00DC1C21" w:rsidRDefault="00E37AB9" w:rsidP="00E37AB9">
      <w:pPr>
        <w:pStyle w:val="B1"/>
        <w:overflowPunct/>
        <w:autoSpaceDE/>
        <w:autoSpaceDN/>
        <w:adjustRightInd/>
        <w:ind w:left="0" w:firstLine="0"/>
        <w:textAlignment w:val="auto"/>
        <w:rPr>
          <w:ins w:id="4039" w:author="S2-2203140" w:date="2022-04-14T15:05:00Z"/>
          <w:rFonts w:eastAsia="宋体" w:hint="eastAsia"/>
          <w:color w:val="auto"/>
          <w:lang w:eastAsia="zh-CN"/>
        </w:rPr>
      </w:pPr>
      <w:ins w:id="4040" w:author="S2-2203140" w:date="2022-04-14T15:05:00Z">
        <w:r w:rsidRPr="00DC1C21">
          <w:rPr>
            <w:rFonts w:eastAsia="宋体" w:hint="eastAsia"/>
            <w:color w:val="auto"/>
            <w:lang w:eastAsia="zh-CN"/>
          </w:rPr>
          <w:t>ProSe Application Server:</w:t>
        </w:r>
      </w:ins>
    </w:p>
    <w:p w14:paraId="0C54F4A6" w14:textId="77777777" w:rsidR="00E37AB9" w:rsidRPr="00DC1C21" w:rsidRDefault="00E37AB9" w:rsidP="00E37AB9">
      <w:pPr>
        <w:pStyle w:val="B1"/>
        <w:overflowPunct/>
        <w:autoSpaceDE/>
        <w:autoSpaceDN/>
        <w:adjustRightInd/>
        <w:textAlignment w:val="auto"/>
        <w:rPr>
          <w:ins w:id="4041" w:author="S2-2203140" w:date="2022-04-14T15:05:00Z"/>
          <w:rFonts w:eastAsia="宋体" w:hint="eastAsia"/>
          <w:color w:val="auto"/>
          <w:lang w:eastAsia="zh-CN"/>
        </w:rPr>
      </w:pPr>
      <w:ins w:id="4042" w:author="S2-2203140" w:date="2022-04-14T15:05:00Z">
        <w:r w:rsidRPr="00DC1C21">
          <w:rPr>
            <w:rFonts w:eastAsia="宋体" w:hint="eastAsia"/>
            <w:color w:val="auto"/>
            <w:lang w:eastAsia="zh-CN"/>
          </w:rPr>
          <w:t>-</w:t>
        </w:r>
        <w:r w:rsidRPr="00DC1C21">
          <w:rPr>
            <w:rFonts w:eastAsia="宋体" w:hint="eastAsia"/>
            <w:color w:val="auto"/>
            <w:lang w:eastAsia="zh-CN"/>
          </w:rPr>
          <w:tab/>
        </w:r>
        <w:r>
          <w:rPr>
            <w:rFonts w:eastAsia="宋体"/>
            <w:color w:val="auto"/>
            <w:lang w:eastAsia="zh-CN"/>
          </w:rPr>
          <w:t>P</w:t>
        </w:r>
        <w:r w:rsidRPr="00DC1C21">
          <w:rPr>
            <w:rFonts w:eastAsia="宋体"/>
            <w:color w:val="auto"/>
            <w:lang w:eastAsia="zh-CN"/>
          </w:rPr>
          <w:t xml:space="preserve">rovide a path </w:t>
        </w:r>
        <w:r>
          <w:rPr>
            <w:rFonts w:eastAsia="宋体"/>
            <w:color w:val="auto"/>
            <w:lang w:eastAsia="zh-CN"/>
          </w:rPr>
          <w:t>permission</w:t>
        </w:r>
        <w:r w:rsidRPr="00DC1C21">
          <w:rPr>
            <w:rFonts w:eastAsia="宋体"/>
            <w:color w:val="auto"/>
            <w:lang w:eastAsia="zh-CN"/>
          </w:rPr>
          <w:t xml:space="preserve"> for ProSe Services to UDR</w:t>
        </w:r>
        <w:r w:rsidRPr="00DC1C21">
          <w:rPr>
            <w:rFonts w:eastAsia="宋体" w:hint="eastAsia"/>
            <w:color w:val="auto"/>
            <w:lang w:eastAsia="zh-CN"/>
          </w:rPr>
          <w:t>.</w:t>
        </w:r>
      </w:ins>
    </w:p>
    <w:p w14:paraId="323A28F2" w14:textId="77777777" w:rsidR="00E37AB9" w:rsidRPr="00DC1C21" w:rsidRDefault="00E37AB9" w:rsidP="00E37AB9">
      <w:pPr>
        <w:pStyle w:val="B1"/>
        <w:overflowPunct/>
        <w:autoSpaceDE/>
        <w:autoSpaceDN/>
        <w:adjustRightInd/>
        <w:ind w:left="0" w:firstLine="0"/>
        <w:textAlignment w:val="auto"/>
        <w:rPr>
          <w:ins w:id="4043" w:author="S2-2203140" w:date="2022-04-14T15:05:00Z"/>
          <w:rFonts w:eastAsia="宋体" w:hint="eastAsia"/>
          <w:color w:val="auto"/>
          <w:lang w:eastAsia="zh-CN"/>
        </w:rPr>
      </w:pPr>
      <w:ins w:id="4044" w:author="S2-2203140" w:date="2022-04-14T15:05:00Z">
        <w:r w:rsidRPr="00DC1C21">
          <w:rPr>
            <w:rFonts w:eastAsia="宋体" w:hint="eastAsia"/>
            <w:color w:val="auto"/>
            <w:lang w:eastAsia="zh-CN"/>
          </w:rPr>
          <w:t>UDR:</w:t>
        </w:r>
      </w:ins>
    </w:p>
    <w:p w14:paraId="7C419EEE" w14:textId="77777777" w:rsidR="00E37AB9" w:rsidRPr="008E7892" w:rsidRDefault="00E37AB9" w:rsidP="00E37AB9">
      <w:pPr>
        <w:pStyle w:val="B1"/>
        <w:overflowPunct/>
        <w:autoSpaceDE/>
        <w:autoSpaceDN/>
        <w:adjustRightInd/>
        <w:textAlignment w:val="auto"/>
        <w:rPr>
          <w:ins w:id="4045" w:author="S2-2203140" w:date="2022-04-14T15:05:00Z"/>
          <w:rFonts w:eastAsia="宋体" w:hint="eastAsia"/>
          <w:color w:val="auto"/>
          <w:lang w:eastAsia="zh-CN"/>
        </w:rPr>
      </w:pPr>
      <w:ins w:id="4046" w:author="S2-2203140" w:date="2022-04-14T15:05:00Z">
        <w:r w:rsidRPr="008E7892">
          <w:rPr>
            <w:rFonts w:eastAsia="宋体" w:hint="eastAsia"/>
            <w:color w:val="auto"/>
            <w:lang w:eastAsia="zh-CN"/>
          </w:rPr>
          <w:t>-</w:t>
        </w:r>
        <w:r w:rsidRPr="008E7892">
          <w:rPr>
            <w:rFonts w:eastAsia="宋体" w:hint="eastAsia"/>
            <w:color w:val="auto"/>
            <w:lang w:eastAsia="zh-CN"/>
          </w:rPr>
          <w:tab/>
        </w:r>
        <w:r>
          <w:rPr>
            <w:rFonts w:eastAsia="宋体"/>
            <w:color w:val="auto"/>
            <w:lang w:eastAsia="zh-CN"/>
          </w:rPr>
          <w:t>S</w:t>
        </w:r>
        <w:r>
          <w:rPr>
            <w:rFonts w:eastAsia="宋体" w:hint="eastAsia"/>
            <w:color w:val="auto"/>
            <w:lang w:eastAsia="zh-CN"/>
          </w:rPr>
          <w:t>tore the path permission and provide it to the PCF</w:t>
        </w:r>
        <w:r w:rsidRPr="008E7892">
          <w:rPr>
            <w:rFonts w:eastAsia="宋体" w:hint="eastAsia"/>
            <w:color w:val="auto"/>
            <w:lang w:eastAsia="zh-CN"/>
          </w:rPr>
          <w:t>.</w:t>
        </w:r>
      </w:ins>
    </w:p>
    <w:p w14:paraId="2AB26FD5" w14:textId="5B139A17" w:rsidR="009341ED" w:rsidRDefault="009341ED" w:rsidP="009341ED">
      <w:pPr>
        <w:pStyle w:val="2"/>
        <w:rPr>
          <w:ins w:id="4047" w:author="S2-2203141" w:date="2022-04-14T15:13:00Z"/>
        </w:rPr>
      </w:pPr>
      <w:bookmarkStart w:id="4048" w:name="_Toc97271690"/>
      <w:bookmarkStart w:id="4049" w:name="_Toc100847753"/>
      <w:ins w:id="4050" w:author="S2-2203141" w:date="2022-04-14T15:13:00Z">
        <w:r>
          <w:t>6.</w:t>
        </w:r>
        <w:r>
          <w:rPr>
            <w:rFonts w:hint="eastAsia"/>
            <w:lang w:eastAsia="zh-CN"/>
          </w:rPr>
          <w:t>20</w:t>
        </w:r>
        <w:r>
          <w:tab/>
          <w:t>Solution #</w:t>
        </w:r>
        <w:r>
          <w:rPr>
            <w:rFonts w:hint="eastAsia"/>
            <w:lang w:eastAsia="zh-CN"/>
          </w:rPr>
          <w:t>20</w:t>
        </w:r>
        <w:r>
          <w:t xml:space="preserve">: </w:t>
        </w:r>
        <w:bookmarkStart w:id="4051" w:name="_Toc20147942"/>
        <w:bookmarkStart w:id="4052" w:name="_Toc23145942"/>
        <w:bookmarkEnd w:id="4048"/>
        <w:r w:rsidRPr="00E936CE">
          <w:t>Switch</w:t>
        </w:r>
        <w:r>
          <w:t>ing</w:t>
        </w:r>
        <w:r w:rsidRPr="00E936CE">
          <w:t xml:space="preserve"> back </w:t>
        </w:r>
        <w:r>
          <w:t xml:space="preserve">from Uu path </w:t>
        </w:r>
        <w:r w:rsidRPr="00E936CE">
          <w:t>to PC5 path</w:t>
        </w:r>
        <w:bookmarkEnd w:id="4049"/>
      </w:ins>
    </w:p>
    <w:p w14:paraId="1A79051D" w14:textId="3C74D4CD" w:rsidR="009341ED" w:rsidRDefault="009341ED" w:rsidP="009341ED">
      <w:pPr>
        <w:pStyle w:val="3"/>
        <w:rPr>
          <w:ins w:id="4053" w:author="S2-2203141" w:date="2022-04-14T15:13:00Z"/>
        </w:rPr>
      </w:pPr>
      <w:bookmarkStart w:id="4054" w:name="_Toc97271691"/>
      <w:bookmarkStart w:id="4055" w:name="_Toc100847754"/>
      <w:ins w:id="4056" w:author="S2-2203141" w:date="2022-04-14T15:13:00Z">
        <w:r>
          <w:t>6.</w:t>
        </w:r>
        <w:r>
          <w:rPr>
            <w:rFonts w:hint="eastAsia"/>
            <w:lang w:eastAsia="zh-CN"/>
          </w:rPr>
          <w:t>20</w:t>
        </w:r>
        <w:r>
          <w:t>.1</w:t>
        </w:r>
        <w:r>
          <w:tab/>
          <w:t>Description</w:t>
        </w:r>
        <w:bookmarkEnd w:id="4051"/>
        <w:bookmarkEnd w:id="4052"/>
        <w:bookmarkEnd w:id="4054"/>
        <w:bookmarkEnd w:id="4055"/>
      </w:ins>
    </w:p>
    <w:p w14:paraId="2FC5EEFF" w14:textId="77777777" w:rsidR="009341ED" w:rsidRDefault="009341ED" w:rsidP="009341ED">
      <w:pPr>
        <w:rPr>
          <w:ins w:id="4057" w:author="S2-2203141" w:date="2022-04-14T15:13:00Z"/>
        </w:rPr>
      </w:pPr>
      <w:bookmarkStart w:id="4058" w:name="_Toc20147943"/>
      <w:bookmarkStart w:id="4059" w:name="_Toc23145943"/>
      <w:ins w:id="4060" w:author="S2-2203141" w:date="2022-04-14T15:13:00Z">
        <w:r w:rsidRPr="00CB0C8A">
          <w:t>This is a solution for key issue #</w:t>
        </w:r>
        <w:r>
          <w:t>3 "</w:t>
        </w:r>
        <w:r w:rsidRPr="00B64A1F">
          <w:t>Support direct communication path switching between PC5 and Uu</w:t>
        </w:r>
        <w:r>
          <w:t xml:space="preserve"> </w:t>
        </w:r>
        <w:r w:rsidRPr="00B64A1F">
          <w:t>(i.e. non-relay case)</w:t>
        </w:r>
        <w:r>
          <w:t>"</w:t>
        </w:r>
        <w:r w:rsidRPr="00CB0C8A">
          <w:t>.</w:t>
        </w:r>
      </w:ins>
    </w:p>
    <w:p w14:paraId="576E6EB9" w14:textId="77777777" w:rsidR="009341ED" w:rsidRDefault="009341ED" w:rsidP="009341ED">
      <w:pPr>
        <w:rPr>
          <w:ins w:id="4061" w:author="S2-2203141" w:date="2022-04-14T15:13:00Z"/>
          <w:lang w:eastAsia="ko-KR"/>
        </w:rPr>
      </w:pPr>
      <w:ins w:id="4062" w:author="S2-2203141" w:date="2022-04-14T15:13:00Z">
        <w:r>
          <w:rPr>
            <w:lang w:eastAsia="ko-KR"/>
          </w:rPr>
          <w:t xml:space="preserve">Two UEs can switch their communication path from PC5 to Uu because the PC5 </w:t>
        </w:r>
        <w:r w:rsidRPr="00BC6253">
          <w:rPr>
            <w:rFonts w:eastAsia="宋体"/>
          </w:rPr>
          <w:t xml:space="preserve">signal </w:t>
        </w:r>
        <w:r w:rsidRPr="00FC3C25">
          <w:t>strength</w:t>
        </w:r>
        <w:r>
          <w:rPr>
            <w:lang w:eastAsia="ko-KR"/>
          </w:rPr>
          <w:t xml:space="preserve"> of the unicast link between two UEs gets below </w:t>
        </w:r>
        <w:r w:rsidRPr="00FC3C25">
          <w:t>configured signal strength threshold</w:t>
        </w:r>
        <w:r>
          <w:t xml:space="preserve">. In this case, there may be the case that two UEs will be able to communicate over PC5 reference point with the satisfactory signal strength after a while, e.g. as temporary </w:t>
        </w:r>
        <w:r w:rsidRPr="0025219E">
          <w:t>obstacle</w:t>
        </w:r>
        <w:r>
          <w:t xml:space="preserve"> between two UEs does not exist anymore. In order to switch back from Uu to PC5, two UEs need to establish a unicast link again after discovering each other over PC5 reference point. These </w:t>
        </w:r>
        <w:r>
          <w:rPr>
            <w:rFonts w:hint="eastAsia"/>
            <w:lang w:eastAsia="ko-KR"/>
          </w:rPr>
          <w:t>tasks may</w:t>
        </w:r>
        <w:r>
          <w:t xml:space="preserve"> take some time. </w:t>
        </w:r>
        <w:r>
          <w:rPr>
            <w:rFonts w:hint="eastAsia"/>
            <w:lang w:eastAsia="ko-KR"/>
          </w:rPr>
          <w:t>I</w:t>
        </w:r>
        <w:r>
          <w:rPr>
            <w:lang w:eastAsia="ko-KR"/>
          </w:rPr>
          <w:t>n addition, when the UE(s) triggers ProSe Direct Discovery or Layer-2 link establishment may be uncertain if they want to communicate over PC5 reference point again.</w:t>
        </w:r>
      </w:ins>
    </w:p>
    <w:p w14:paraId="429A90FD" w14:textId="77777777" w:rsidR="009341ED" w:rsidRPr="00002CF6" w:rsidRDefault="009341ED" w:rsidP="009341ED">
      <w:pPr>
        <w:rPr>
          <w:ins w:id="4063" w:author="S2-2203141" w:date="2022-04-14T15:13:00Z"/>
          <w:lang w:eastAsia="ko-KR"/>
        </w:rPr>
      </w:pPr>
      <w:ins w:id="4064" w:author="S2-2203141" w:date="2022-04-14T15:13:00Z">
        <w:r>
          <w:rPr>
            <w:rFonts w:hint="eastAsia"/>
            <w:lang w:eastAsia="ko-KR"/>
          </w:rPr>
          <w:t xml:space="preserve">Therefore, this solution proposes to </w:t>
        </w:r>
        <w:r>
          <w:rPr>
            <w:lang w:eastAsia="ko-KR"/>
          </w:rPr>
          <w:t>reuse the unicast link when switching back from Uu to PC5 by maintaining the established unicast link after path switching to Uu. The maintained unicast link is also used to check whether switching back to PC5 path can be performed.</w:t>
        </w:r>
      </w:ins>
    </w:p>
    <w:p w14:paraId="3EB91553" w14:textId="77777777" w:rsidR="009341ED" w:rsidRDefault="009341ED" w:rsidP="009341ED">
      <w:pPr>
        <w:rPr>
          <w:ins w:id="4065" w:author="S2-2203141" w:date="2022-04-14T15:13:00Z"/>
        </w:rPr>
      </w:pPr>
      <w:ins w:id="4066" w:author="S2-2203141" w:date="2022-04-14T15:13:00Z">
        <w:r w:rsidRPr="00332FC3">
          <w:rPr>
            <w:rFonts w:eastAsia="宋体"/>
            <w:lang w:eastAsia="zh-CN"/>
          </w:rPr>
          <w:t xml:space="preserve">The outline of the proposed solution for </w:t>
        </w:r>
        <w:r>
          <w:t>s</w:t>
        </w:r>
        <w:r w:rsidRPr="00E936CE">
          <w:t>witch</w:t>
        </w:r>
        <w:r>
          <w:t>ing</w:t>
        </w:r>
        <w:r w:rsidRPr="00E936CE">
          <w:t xml:space="preserve"> back </w:t>
        </w:r>
        <w:r>
          <w:t xml:space="preserve">from Uu path </w:t>
        </w:r>
        <w:r w:rsidRPr="00E936CE">
          <w:t>to PC5 path</w:t>
        </w:r>
        <w:r w:rsidRPr="00332FC3">
          <w:rPr>
            <w:rFonts w:eastAsia="宋体"/>
            <w:lang w:eastAsia="zh-CN"/>
          </w:rPr>
          <w:t xml:space="preserve"> is as below:</w:t>
        </w:r>
      </w:ins>
    </w:p>
    <w:p w14:paraId="5D73DBB4" w14:textId="77777777" w:rsidR="009341ED" w:rsidRDefault="009341ED" w:rsidP="009341ED">
      <w:pPr>
        <w:pStyle w:val="B1"/>
        <w:rPr>
          <w:ins w:id="4067" w:author="S2-2203141" w:date="2022-04-14T15:13:00Z"/>
          <w:lang w:eastAsia="ko-KR"/>
        </w:rPr>
      </w:pPr>
      <w:ins w:id="4068" w:author="S2-2203141" w:date="2022-04-14T15:13:00Z">
        <w:r>
          <w:rPr>
            <w:lang w:eastAsia="ko-KR"/>
          </w:rPr>
          <w:t>-</w:t>
        </w:r>
        <w:r>
          <w:rPr>
            <w:lang w:eastAsia="ko-KR"/>
          </w:rPr>
          <w:tab/>
          <w:t xml:space="preserve">After path switching from PC5 to Uu is made due to </w:t>
        </w:r>
        <w:r w:rsidRPr="00BC6253">
          <w:rPr>
            <w:rFonts w:eastAsia="宋体"/>
            <w:color w:val="auto"/>
            <w:lang w:eastAsia="en-US"/>
          </w:rPr>
          <w:t xml:space="preserve">the PC5 signal </w:t>
        </w:r>
        <w:r w:rsidRPr="00FC3C25">
          <w:t xml:space="preserve">strength </w:t>
        </w:r>
        <w:r>
          <w:rPr>
            <w:rFonts w:eastAsia="宋体"/>
            <w:color w:val="auto"/>
            <w:lang w:eastAsia="en-US"/>
          </w:rPr>
          <w:t xml:space="preserve">of the </w:t>
        </w:r>
        <w:r>
          <w:t>unicast link</w:t>
        </w:r>
        <w:r w:rsidRPr="00BC6253">
          <w:rPr>
            <w:rFonts w:eastAsia="宋体"/>
            <w:color w:val="auto"/>
            <w:lang w:eastAsia="en-US"/>
          </w:rPr>
          <w:t xml:space="preserve"> </w:t>
        </w:r>
        <w:r>
          <w:t>lower than</w:t>
        </w:r>
        <w:r w:rsidRPr="00FC3C25">
          <w:t xml:space="preserve"> configured signal strength threshold</w:t>
        </w:r>
        <w:r>
          <w:rPr>
            <w:lang w:eastAsia="ko-KR"/>
          </w:rPr>
          <w:t>, the unicast link between two UEs is not released but kept.</w:t>
        </w:r>
      </w:ins>
    </w:p>
    <w:p w14:paraId="40C07E54" w14:textId="77777777" w:rsidR="009341ED" w:rsidRDefault="009341ED" w:rsidP="009341ED">
      <w:pPr>
        <w:pStyle w:val="B1"/>
        <w:rPr>
          <w:ins w:id="4069" w:author="S2-2203141" w:date="2022-04-14T15:13:00Z"/>
          <w:lang w:eastAsia="ko-KR"/>
        </w:rPr>
      </w:pPr>
      <w:ins w:id="4070" w:author="S2-2203141" w:date="2022-04-14T15:13:00Z">
        <w:r>
          <w:rPr>
            <w:lang w:eastAsia="ko-KR"/>
          </w:rPr>
          <w:t>-</w:t>
        </w:r>
        <w:r>
          <w:rPr>
            <w:lang w:eastAsia="ko-KR"/>
          </w:rPr>
          <w:tab/>
          <w:t>One UE of the unicast link keeps checking t</w:t>
        </w:r>
        <w:r w:rsidRPr="00BC6253">
          <w:rPr>
            <w:rFonts w:eastAsia="宋体"/>
            <w:color w:val="auto"/>
            <w:lang w:eastAsia="en-US"/>
          </w:rPr>
          <w:t xml:space="preserve">he PC5 signal </w:t>
        </w:r>
        <w:r w:rsidRPr="00FC3C25">
          <w:t xml:space="preserve">strength </w:t>
        </w:r>
        <w:r>
          <w:rPr>
            <w:rFonts w:eastAsia="宋体"/>
            <w:color w:val="auto"/>
            <w:lang w:eastAsia="en-US"/>
          </w:rPr>
          <w:t xml:space="preserve">of the </w:t>
        </w:r>
        <w:r>
          <w:t xml:space="preserve">unicast link through the </w:t>
        </w:r>
        <w:r>
          <w:rPr>
            <w:lang w:eastAsia="ko-KR"/>
          </w:rPr>
          <w:t xml:space="preserve">Layer-2 link maintenance procedure. Based on the checking results, the UE can determine whether to perform </w:t>
        </w:r>
        <w:r w:rsidRPr="000F47F9">
          <w:rPr>
            <w:lang w:eastAsia="ko-KR"/>
          </w:rPr>
          <w:t xml:space="preserve">switching </w:t>
        </w:r>
        <w:r>
          <w:rPr>
            <w:lang w:eastAsia="ko-KR"/>
          </w:rPr>
          <w:t xml:space="preserve">back </w:t>
        </w:r>
        <w:r w:rsidRPr="000F47F9">
          <w:rPr>
            <w:lang w:eastAsia="ko-KR"/>
          </w:rPr>
          <w:t>to PC5</w:t>
        </w:r>
        <w:r>
          <w:rPr>
            <w:lang w:eastAsia="ko-KR"/>
          </w:rPr>
          <w:t xml:space="preserve"> path as below:</w:t>
        </w:r>
      </w:ins>
    </w:p>
    <w:p w14:paraId="33BB329C" w14:textId="77777777" w:rsidR="009341ED" w:rsidRPr="00634062" w:rsidRDefault="009341ED" w:rsidP="009341ED">
      <w:pPr>
        <w:pStyle w:val="B2"/>
        <w:rPr>
          <w:ins w:id="4071" w:author="S2-2203141" w:date="2022-04-14T15:13:00Z"/>
          <w:rFonts w:eastAsia="MS Gothic"/>
          <w:lang w:eastAsia="ko-KR"/>
        </w:rPr>
      </w:pPr>
      <w:ins w:id="4072" w:author="S2-2203141" w:date="2022-04-14T15:13:00Z">
        <w:r>
          <w:rPr>
            <w:lang w:eastAsia="ko-KR"/>
          </w:rPr>
          <w:t>-</w:t>
        </w:r>
        <w:r>
          <w:rPr>
            <w:lang w:eastAsia="ko-KR"/>
          </w:rPr>
          <w:tab/>
          <w:t xml:space="preserve">If the </w:t>
        </w:r>
        <w:r w:rsidRPr="00BC6253">
          <w:rPr>
            <w:rFonts w:eastAsia="宋体"/>
            <w:color w:val="auto"/>
            <w:lang w:eastAsia="en-US"/>
          </w:rPr>
          <w:t xml:space="preserve">PC5 signal </w:t>
        </w:r>
        <w:r w:rsidRPr="00FC3C25">
          <w:t xml:space="preserve">strength </w:t>
        </w:r>
        <w:r>
          <w:rPr>
            <w:rFonts w:eastAsia="宋体"/>
            <w:color w:val="auto"/>
            <w:lang w:eastAsia="en-US"/>
          </w:rPr>
          <w:t xml:space="preserve">of the </w:t>
        </w:r>
        <w:r>
          <w:t>unicast link is considered good (i.e. not lower than</w:t>
        </w:r>
        <w:r w:rsidRPr="00FC3C25">
          <w:t xml:space="preserve"> configured signal strength threshold</w:t>
        </w:r>
        <w:r>
          <w:t xml:space="preserve">) during a configured time, the UE </w:t>
        </w:r>
        <w:r>
          <w:rPr>
            <w:lang w:eastAsia="ko-KR"/>
          </w:rPr>
          <w:t xml:space="preserve">determines to perform </w:t>
        </w:r>
        <w:r w:rsidRPr="000F47F9">
          <w:rPr>
            <w:lang w:eastAsia="ko-KR"/>
          </w:rPr>
          <w:t xml:space="preserve">switching </w:t>
        </w:r>
        <w:r>
          <w:rPr>
            <w:lang w:eastAsia="ko-KR"/>
          </w:rPr>
          <w:t xml:space="preserve">back </w:t>
        </w:r>
        <w:r w:rsidRPr="000F47F9">
          <w:rPr>
            <w:lang w:eastAsia="ko-KR"/>
          </w:rPr>
          <w:t>to PC5</w:t>
        </w:r>
        <w:r>
          <w:rPr>
            <w:lang w:eastAsia="ko-KR"/>
          </w:rPr>
          <w:t xml:space="preserve"> path by reusing the unicast link.</w:t>
        </w:r>
      </w:ins>
    </w:p>
    <w:p w14:paraId="2F915933" w14:textId="77777777" w:rsidR="009341ED" w:rsidRDefault="009341ED" w:rsidP="009341ED">
      <w:pPr>
        <w:pStyle w:val="B2"/>
        <w:rPr>
          <w:ins w:id="4073" w:author="S2-2203141" w:date="2022-04-14T15:13:00Z"/>
          <w:lang w:eastAsia="ko-KR"/>
        </w:rPr>
      </w:pPr>
      <w:ins w:id="4074" w:author="S2-2203141" w:date="2022-04-14T15:13:00Z">
        <w:r>
          <w:rPr>
            <w:lang w:eastAsia="ko-KR"/>
          </w:rPr>
          <w:t>-</w:t>
        </w:r>
        <w:r>
          <w:rPr>
            <w:lang w:eastAsia="ko-KR"/>
          </w:rPr>
          <w:tab/>
          <w:t xml:space="preserve">Otherwise, the UE determines not to perform </w:t>
        </w:r>
        <w:r w:rsidRPr="000F47F9">
          <w:rPr>
            <w:lang w:eastAsia="ko-KR"/>
          </w:rPr>
          <w:t xml:space="preserve">switching </w:t>
        </w:r>
        <w:r>
          <w:rPr>
            <w:lang w:eastAsia="ko-KR"/>
          </w:rPr>
          <w:t xml:space="preserve">back </w:t>
        </w:r>
        <w:r w:rsidRPr="000F47F9">
          <w:rPr>
            <w:lang w:eastAsia="ko-KR"/>
          </w:rPr>
          <w:t>to PC5</w:t>
        </w:r>
        <w:r>
          <w:rPr>
            <w:lang w:eastAsia="ko-KR"/>
          </w:rPr>
          <w:t xml:space="preserve"> path, thus, the unicast link is released.</w:t>
        </w:r>
      </w:ins>
    </w:p>
    <w:p w14:paraId="7617BAC9" w14:textId="77777777" w:rsidR="009341ED" w:rsidRDefault="009341ED" w:rsidP="009341ED">
      <w:pPr>
        <w:pStyle w:val="B1"/>
        <w:rPr>
          <w:ins w:id="4075" w:author="S2-2203141" w:date="2022-04-14T15:13:00Z"/>
          <w:lang w:eastAsia="ko-KR"/>
        </w:rPr>
      </w:pPr>
      <w:ins w:id="4076" w:author="S2-2203141" w:date="2022-04-14T15:13:00Z">
        <w:r>
          <w:rPr>
            <w:lang w:eastAsia="ko-KR"/>
          </w:rPr>
          <w:t>-</w:t>
        </w:r>
        <w:r>
          <w:rPr>
            <w:lang w:eastAsia="ko-KR"/>
          </w:rPr>
          <w:tab/>
          <w:t xml:space="preserve">If the Layer-2 link maintenance procedure fails, e.g. because the UE initiating the procedure does not receive the </w:t>
        </w:r>
        <w:r w:rsidRPr="00CB5EC9">
          <w:rPr>
            <w:lang w:eastAsia="ko-KR"/>
          </w:rPr>
          <w:t>Keep-alive Ack message</w:t>
        </w:r>
        <w:r>
          <w:rPr>
            <w:lang w:eastAsia="ko-KR"/>
          </w:rPr>
          <w:t xml:space="preserve"> from peer UE, the peer UE does not receive the Keep-alive message from the initiating UE, the unicast link is locally released.</w:t>
        </w:r>
      </w:ins>
    </w:p>
    <w:p w14:paraId="0765B93E" w14:textId="77777777" w:rsidR="009341ED" w:rsidRDefault="009341ED" w:rsidP="009341ED">
      <w:pPr>
        <w:pStyle w:val="NO"/>
        <w:rPr>
          <w:ins w:id="4077" w:author="S2-2203141" w:date="2022-04-14T15:13:00Z"/>
          <w:lang w:eastAsia="zh-CN"/>
        </w:rPr>
      </w:pPr>
      <w:ins w:id="4078" w:author="S2-2203141" w:date="2022-04-14T15:13:00Z">
        <w:r>
          <w:rPr>
            <w:lang w:eastAsia="zh-CN"/>
          </w:rPr>
          <w:t>NOTE:</w:t>
        </w:r>
        <w:r>
          <w:rPr>
            <w:lang w:eastAsia="zh-CN"/>
          </w:rPr>
          <w:tab/>
          <w:t xml:space="preserve">This solution does not preclude the </w:t>
        </w:r>
        <w:r>
          <w:t>s</w:t>
        </w:r>
        <w:r w:rsidRPr="00E936CE">
          <w:t>witch</w:t>
        </w:r>
        <w:r>
          <w:t>ing</w:t>
        </w:r>
        <w:r w:rsidRPr="00E936CE">
          <w:t xml:space="preserve"> back </w:t>
        </w:r>
        <w:r>
          <w:t xml:space="preserve">from Uu path </w:t>
        </w:r>
        <w:r w:rsidRPr="00E936CE">
          <w:t>to PC5 path</w:t>
        </w:r>
        <w:r>
          <w:t xml:space="preserve"> without reusing the unicast link by releasing the unicast link after switching to Uu path.</w:t>
        </w:r>
      </w:ins>
    </w:p>
    <w:p w14:paraId="64803B8A" w14:textId="0D095491" w:rsidR="009341ED" w:rsidRDefault="009341ED" w:rsidP="009341ED">
      <w:pPr>
        <w:pStyle w:val="3"/>
        <w:rPr>
          <w:ins w:id="4079" w:author="S2-2203141" w:date="2022-04-14T15:13:00Z"/>
        </w:rPr>
      </w:pPr>
      <w:bookmarkStart w:id="4080" w:name="_Toc97271692"/>
      <w:bookmarkStart w:id="4081" w:name="_Toc100847755"/>
      <w:ins w:id="4082" w:author="S2-2203141" w:date="2022-04-14T15:13:00Z">
        <w:r>
          <w:rPr>
            <w:lang w:eastAsia="zh-CN"/>
          </w:rPr>
          <w:t>6.</w:t>
        </w:r>
      </w:ins>
      <w:ins w:id="4083" w:author="S2-2203141" w:date="2022-04-14T15:14:00Z">
        <w:r w:rsidR="00FB2467">
          <w:rPr>
            <w:rFonts w:hint="eastAsia"/>
            <w:lang w:eastAsia="zh-CN"/>
          </w:rPr>
          <w:t>20</w:t>
        </w:r>
      </w:ins>
      <w:ins w:id="4084" w:author="S2-2203141" w:date="2022-04-14T15:13:00Z">
        <w:r>
          <w:rPr>
            <w:lang w:eastAsia="zh-CN"/>
          </w:rPr>
          <w:t>.2</w:t>
        </w:r>
        <w:r>
          <w:rPr>
            <w:lang w:eastAsia="zh-CN"/>
          </w:rPr>
          <w:tab/>
        </w:r>
        <w:r>
          <w:t>Procedures</w:t>
        </w:r>
        <w:bookmarkEnd w:id="4080"/>
        <w:bookmarkEnd w:id="4081"/>
      </w:ins>
    </w:p>
    <w:p w14:paraId="267909EE" w14:textId="6141F12E" w:rsidR="009341ED" w:rsidRDefault="009341ED" w:rsidP="009341ED">
      <w:pPr>
        <w:pStyle w:val="4"/>
        <w:rPr>
          <w:ins w:id="4085" w:author="S2-2203141" w:date="2022-04-14T15:13:00Z"/>
          <w:lang w:eastAsia="zh-CN"/>
        </w:rPr>
      </w:pPr>
      <w:bookmarkStart w:id="4086" w:name="_Toc100847756"/>
      <w:ins w:id="4087" w:author="S2-2203141" w:date="2022-04-14T15:13:00Z">
        <w:r>
          <w:rPr>
            <w:lang w:eastAsia="zh-CN"/>
          </w:rPr>
          <w:t>6.</w:t>
        </w:r>
      </w:ins>
      <w:ins w:id="4088" w:author="S2-2203141" w:date="2022-04-14T15:14:00Z">
        <w:r w:rsidR="00FB2467">
          <w:rPr>
            <w:rFonts w:hint="eastAsia"/>
            <w:lang w:eastAsia="zh-CN"/>
          </w:rPr>
          <w:t>20</w:t>
        </w:r>
      </w:ins>
      <w:ins w:id="4089" w:author="S2-2203141" w:date="2022-04-14T15:13:00Z">
        <w:r>
          <w:rPr>
            <w:lang w:eastAsia="zh-CN"/>
          </w:rPr>
          <w:t>.2.1</w:t>
        </w:r>
        <w:r>
          <w:rPr>
            <w:lang w:eastAsia="zh-CN"/>
          </w:rPr>
          <w:tab/>
        </w:r>
        <w:r>
          <w:t>Procedure for s</w:t>
        </w:r>
        <w:r w:rsidRPr="00586BD5">
          <w:t>witch back from Uu path to PC5 path</w:t>
        </w:r>
        <w:bookmarkEnd w:id="4086"/>
      </w:ins>
    </w:p>
    <w:p w14:paraId="0C7EBF6A" w14:textId="3B5A64B4" w:rsidR="009341ED" w:rsidRDefault="009341ED" w:rsidP="009341ED">
      <w:pPr>
        <w:rPr>
          <w:ins w:id="4090" w:author="S2-2203141" w:date="2022-04-14T15:13:00Z"/>
        </w:rPr>
      </w:pPr>
      <w:ins w:id="4091" w:author="S2-2203141" w:date="2022-04-14T15:13:00Z">
        <w:r w:rsidRPr="00BB6CDF">
          <w:t>Figure 6.</w:t>
        </w:r>
      </w:ins>
      <w:ins w:id="4092" w:author="S2-2203141" w:date="2022-04-14T15:14:00Z">
        <w:r w:rsidR="00FB2467">
          <w:rPr>
            <w:rFonts w:hint="eastAsia"/>
            <w:lang w:eastAsia="zh-CN"/>
          </w:rPr>
          <w:t>20</w:t>
        </w:r>
      </w:ins>
      <w:ins w:id="4093" w:author="S2-2203141" w:date="2022-04-14T15:13:00Z">
        <w:r w:rsidRPr="00BB6CDF">
          <w:t>.2</w:t>
        </w:r>
        <w:r>
          <w:t>.1</w:t>
        </w:r>
        <w:r w:rsidRPr="00BB6CDF">
          <w:t>-1</w:t>
        </w:r>
        <w:r>
          <w:t xml:space="preserve"> shows the p</w:t>
        </w:r>
        <w:r w:rsidRPr="00BB6CDF">
          <w:t xml:space="preserve">rocedure for </w:t>
        </w:r>
        <w:r>
          <w:t>s</w:t>
        </w:r>
        <w:r w:rsidRPr="00E936CE">
          <w:t>witch</w:t>
        </w:r>
        <w:r>
          <w:t>ing</w:t>
        </w:r>
        <w:r w:rsidRPr="00E936CE">
          <w:t xml:space="preserve"> back </w:t>
        </w:r>
        <w:r>
          <w:t xml:space="preserve">from Uu path </w:t>
        </w:r>
        <w:r w:rsidRPr="00E936CE">
          <w:t>to PC5 path</w:t>
        </w:r>
        <w:r w:rsidRPr="00BB6CDF">
          <w:t>.</w:t>
        </w:r>
      </w:ins>
    </w:p>
    <w:p w14:paraId="7581F1B6" w14:textId="77777777" w:rsidR="009341ED" w:rsidRDefault="009341ED" w:rsidP="009341ED">
      <w:pPr>
        <w:pStyle w:val="TH"/>
        <w:rPr>
          <w:ins w:id="4094" w:author="S2-2203141" w:date="2022-04-14T15:13:00Z"/>
        </w:rPr>
      </w:pPr>
      <w:ins w:id="4095" w:author="S2-2203141" w:date="2022-04-14T15:13:00Z">
        <w:r>
          <w:object w:dxaOrig="8911" w:dyaOrig="8285" w14:anchorId="0C4769CC">
            <v:shape id="_x0000_i1066" type="#_x0000_t75" style="width:423pt;height:393pt" o:ole="">
              <v:imagedata r:id="rId89" o:title=""/>
            </v:shape>
            <o:OLEObject Type="Embed" ProgID="Visio.Drawing.11" ShapeID="_x0000_i1066" DrawAspect="Content" ObjectID="_1711470812" r:id="rId90"/>
          </w:object>
        </w:r>
      </w:ins>
    </w:p>
    <w:p w14:paraId="1522D9C4" w14:textId="53D9D209" w:rsidR="009341ED" w:rsidRPr="00CB0C8A" w:rsidRDefault="009341ED" w:rsidP="009341ED">
      <w:pPr>
        <w:pStyle w:val="TF"/>
        <w:rPr>
          <w:ins w:id="4096" w:author="S2-2203141" w:date="2022-04-14T15:13:00Z"/>
        </w:rPr>
      </w:pPr>
      <w:ins w:id="4097" w:author="S2-2203141" w:date="2022-04-14T15:13:00Z">
        <w:r w:rsidRPr="00CB0C8A">
          <w:t>Figure 6.</w:t>
        </w:r>
      </w:ins>
      <w:ins w:id="4098" w:author="S2-2203141" w:date="2022-04-14T15:14:00Z">
        <w:r w:rsidR="00FB2467">
          <w:rPr>
            <w:rFonts w:hint="eastAsia"/>
            <w:lang w:eastAsia="zh-CN"/>
          </w:rPr>
          <w:t>20</w:t>
        </w:r>
      </w:ins>
      <w:ins w:id="4099" w:author="S2-2203141" w:date="2022-04-14T15:13:00Z">
        <w:r>
          <w:t>.2.1</w:t>
        </w:r>
        <w:r w:rsidRPr="00CB0C8A">
          <w:t xml:space="preserve">-1: </w:t>
        </w:r>
        <w:r>
          <w:t xml:space="preserve">Procedure for </w:t>
        </w:r>
        <w:r w:rsidRPr="00780624">
          <w:t>switch</w:t>
        </w:r>
        <w:r>
          <w:t>ing</w:t>
        </w:r>
        <w:r w:rsidRPr="00780624">
          <w:t xml:space="preserve"> back from Uu path to PC5 path</w:t>
        </w:r>
      </w:ins>
    </w:p>
    <w:p w14:paraId="7508F769" w14:textId="77777777" w:rsidR="009341ED" w:rsidRDefault="009341ED" w:rsidP="009341ED">
      <w:pPr>
        <w:pStyle w:val="B1"/>
        <w:rPr>
          <w:ins w:id="4100" w:author="S2-2203141" w:date="2022-04-14T15:13:00Z"/>
        </w:rPr>
      </w:pPr>
      <w:ins w:id="4101" w:author="S2-2203141" w:date="2022-04-14T15:13:00Z">
        <w:r>
          <w:t>1.</w:t>
        </w:r>
        <w:r>
          <w:tab/>
          <w:t xml:space="preserve">To communicate over PC5 reference point, UE-1 and UE-2 establish a Layer-2 link as specified in </w:t>
        </w:r>
        <w:r w:rsidRPr="00CB5EC9">
          <w:rPr>
            <w:rFonts w:eastAsia="宋体"/>
            <w:lang w:eastAsia="ko-KR"/>
          </w:rPr>
          <w:t>clause </w:t>
        </w:r>
        <w:r>
          <w:rPr>
            <w:rFonts w:eastAsia="宋体"/>
            <w:lang w:eastAsia="ko-KR"/>
          </w:rPr>
          <w:t>6</w:t>
        </w:r>
        <w:r w:rsidRPr="00CB5EC9">
          <w:rPr>
            <w:rFonts w:eastAsia="宋体"/>
            <w:lang w:eastAsia="ko-KR"/>
          </w:rPr>
          <w:t>.</w:t>
        </w:r>
        <w:r>
          <w:rPr>
            <w:rFonts w:eastAsia="宋体"/>
            <w:lang w:eastAsia="ko-KR"/>
          </w:rPr>
          <w:t xml:space="preserve">4.3.1 of </w:t>
        </w:r>
        <w:r w:rsidRPr="00CB5EC9">
          <w:t>TS</w:t>
        </w:r>
        <w:r>
          <w:t> </w:t>
        </w:r>
        <w:r w:rsidRPr="00CB5EC9">
          <w:t>23.30</w:t>
        </w:r>
        <w:r>
          <w:t>4 </w:t>
        </w:r>
        <w:r w:rsidRPr="00CB5EC9">
          <w:t>[3]</w:t>
        </w:r>
        <w:r>
          <w:t>. UE-1 and UE-2 can exchange the data over the established unicast link.</w:t>
        </w:r>
      </w:ins>
    </w:p>
    <w:p w14:paraId="740874B9" w14:textId="77777777" w:rsidR="009341ED" w:rsidRDefault="009341ED" w:rsidP="009341ED">
      <w:pPr>
        <w:pStyle w:val="B1"/>
        <w:rPr>
          <w:ins w:id="4102" w:author="S2-2203141" w:date="2022-04-14T15:13:00Z"/>
          <w:rFonts w:eastAsia="宋体"/>
          <w:color w:val="auto"/>
          <w:lang w:eastAsia="en-US"/>
        </w:rPr>
      </w:pPr>
      <w:ins w:id="4103" w:author="S2-2203141" w:date="2022-04-14T15:13:00Z">
        <w:r>
          <w:t>2.</w:t>
        </w:r>
        <w:r>
          <w:tab/>
        </w:r>
        <w:r w:rsidRPr="00BC6253">
          <w:rPr>
            <w:rFonts w:eastAsia="宋体"/>
            <w:color w:val="auto"/>
            <w:lang w:eastAsia="en-US"/>
          </w:rPr>
          <w:t xml:space="preserve">When the PC5 signal </w:t>
        </w:r>
        <w:r w:rsidRPr="00FC3C25">
          <w:t xml:space="preserve">strength </w:t>
        </w:r>
        <w:r>
          <w:rPr>
            <w:rFonts w:eastAsia="宋体"/>
            <w:color w:val="auto"/>
            <w:lang w:eastAsia="en-US"/>
          </w:rPr>
          <w:t xml:space="preserve">of the </w:t>
        </w:r>
        <w:r>
          <w:t>unicast link</w:t>
        </w:r>
        <w:r w:rsidRPr="00BC6253">
          <w:rPr>
            <w:rFonts w:eastAsia="宋体"/>
            <w:color w:val="auto"/>
            <w:lang w:eastAsia="en-US"/>
          </w:rPr>
          <w:t xml:space="preserve"> is </w:t>
        </w:r>
        <w:r w:rsidRPr="00FC3C25">
          <w:t>below configured signal strength threshold</w:t>
        </w:r>
        <w:r>
          <w:rPr>
            <w:rFonts w:eastAsia="宋体"/>
            <w:color w:val="auto"/>
            <w:lang w:eastAsia="en-US"/>
          </w:rPr>
          <w:t xml:space="preserve">, path switching from PC5 to Uu is performed. </w:t>
        </w:r>
        <w:r>
          <w:t>UE-1 and UE-2 can exchange the data via the 5GC.</w:t>
        </w:r>
      </w:ins>
    </w:p>
    <w:p w14:paraId="0372C789" w14:textId="77777777" w:rsidR="009341ED" w:rsidRPr="00636049" w:rsidRDefault="009341ED" w:rsidP="009341ED">
      <w:pPr>
        <w:pStyle w:val="B1"/>
        <w:rPr>
          <w:ins w:id="4104" w:author="S2-2203141" w:date="2022-04-14T15:13:00Z"/>
          <w:rFonts w:eastAsia="宋体"/>
          <w:color w:val="auto"/>
          <w:lang w:eastAsia="ko-KR"/>
        </w:rPr>
      </w:pPr>
      <w:ins w:id="4105" w:author="S2-2203141" w:date="2022-04-14T15:13:00Z">
        <w:r>
          <w:tab/>
          <w:t xml:space="preserve">After path switching to Uu, UE-1 and UE-2 do not release the unicast link, so the unicast link is kept. During the </w:t>
        </w:r>
        <w:r w:rsidRPr="00CB5EC9">
          <w:t>Layer-2 link establishment procedure</w:t>
        </w:r>
        <w:r>
          <w:t xml:space="preserve"> or the procedure for path switching from PC5 to Uu, UE-1 and UE-2 may negotiate whether to maintain the unicast link after path switching to Uu based on e.g. Path Selection policy (e.g. PC5</w:t>
        </w:r>
        <w:r w:rsidRPr="008A2053">
          <w:rPr>
            <w:lang w:eastAsia="zh-CN"/>
          </w:rPr>
          <w:t xml:space="preserve"> </w:t>
        </w:r>
        <w:r w:rsidRPr="00CB5EC9">
          <w:rPr>
            <w:lang w:eastAsia="zh-CN"/>
          </w:rPr>
          <w:t>preferred</w:t>
        </w:r>
        <w:r>
          <w:rPr>
            <w:lang w:eastAsia="zh-CN"/>
          </w:rPr>
          <w:t xml:space="preserve">), Path Switching policy (e.g. </w:t>
        </w:r>
        <w:r w:rsidRPr="00DC1C21">
          <w:rPr>
            <w:rFonts w:eastAsia="宋体" w:hint="eastAsia"/>
            <w:lang w:eastAsia="zh-CN"/>
          </w:rPr>
          <w:t xml:space="preserve">direct </w:t>
        </w:r>
        <w:r w:rsidRPr="00CB5EC9">
          <w:rPr>
            <w:lang w:eastAsia="zh-CN"/>
          </w:rPr>
          <w:t xml:space="preserve">PC5 </w:t>
        </w:r>
        <w:r w:rsidRPr="00F3419C">
          <w:rPr>
            <w:rFonts w:eastAsia="宋体" w:hint="eastAsia"/>
            <w:lang w:eastAsia="zh-CN"/>
          </w:rPr>
          <w:t>allowed</w:t>
        </w:r>
        <w:r>
          <w:rPr>
            <w:rFonts w:eastAsia="宋体"/>
            <w:lang w:eastAsia="zh-CN"/>
          </w:rPr>
          <w:t>)</w:t>
        </w:r>
        <w:r>
          <w:t>.</w:t>
        </w:r>
      </w:ins>
    </w:p>
    <w:p w14:paraId="655D7CA7" w14:textId="77777777" w:rsidR="009341ED" w:rsidRDefault="009341ED" w:rsidP="009341ED">
      <w:pPr>
        <w:pStyle w:val="NO"/>
        <w:rPr>
          <w:ins w:id="4106" w:author="S2-2203141" w:date="2022-04-14T15:13:00Z"/>
          <w:lang w:eastAsia="ko-KR"/>
        </w:rPr>
      </w:pPr>
      <w:ins w:id="4107" w:author="S2-2203141" w:date="2022-04-14T15:13:00Z">
        <w:r>
          <w:rPr>
            <w:rFonts w:hint="eastAsia"/>
            <w:lang w:eastAsia="ko-KR"/>
          </w:rPr>
          <w:t>NOTE</w:t>
        </w:r>
        <w:r w:rsidRPr="00CB5EC9">
          <w:rPr>
            <w:rFonts w:eastAsia="宋体"/>
            <w:lang w:eastAsia="ko-KR"/>
          </w:rPr>
          <w:t> </w:t>
        </w:r>
        <w:r>
          <w:rPr>
            <w:rFonts w:eastAsia="宋体"/>
            <w:lang w:eastAsia="ko-KR"/>
          </w:rPr>
          <w:t>1</w:t>
        </w:r>
        <w:r>
          <w:rPr>
            <w:rFonts w:hint="eastAsia"/>
            <w:lang w:eastAsia="ko-KR"/>
          </w:rPr>
          <w:t>:</w:t>
        </w:r>
        <w:r>
          <w:rPr>
            <w:lang w:eastAsia="ko-KR"/>
          </w:rPr>
          <w:tab/>
          <w:t xml:space="preserve">For details of </w:t>
        </w:r>
        <w:r>
          <w:rPr>
            <w:rFonts w:eastAsia="宋体"/>
            <w:color w:val="auto"/>
            <w:lang w:eastAsia="en-US"/>
          </w:rPr>
          <w:t>path switching from PC5 to Uu, o</w:t>
        </w:r>
        <w:r>
          <w:rPr>
            <w:lang w:eastAsia="ko-KR"/>
          </w:rPr>
          <w:t>ther solutions to propose it can be used. However, for this solution, the unicast link is maintained after path switching to Uu.</w:t>
        </w:r>
      </w:ins>
    </w:p>
    <w:p w14:paraId="4E84011D" w14:textId="77777777" w:rsidR="009341ED" w:rsidRDefault="009341ED" w:rsidP="009341ED">
      <w:pPr>
        <w:pStyle w:val="B1"/>
        <w:rPr>
          <w:ins w:id="4108" w:author="S2-2203141" w:date="2022-04-14T15:13:00Z"/>
          <w:lang w:eastAsia="ko-KR"/>
        </w:rPr>
      </w:pPr>
      <w:ins w:id="4109" w:author="S2-2203141" w:date="2022-04-14T15:13:00Z">
        <w:r>
          <w:t>3.</w:t>
        </w:r>
        <w:r>
          <w:tab/>
          <w:t>UE-1 initiates t</w:t>
        </w:r>
        <w:r>
          <w:rPr>
            <w:lang w:eastAsia="ko-KR"/>
          </w:rPr>
          <w:t>he Layer-2 link maintenance procedure by</w:t>
        </w:r>
        <w:r w:rsidRPr="00CB5EC9">
          <w:rPr>
            <w:lang w:eastAsia="ko-KR"/>
          </w:rPr>
          <w:t xml:space="preserve"> </w:t>
        </w:r>
        <w:r>
          <w:rPr>
            <w:lang w:eastAsia="ko-KR"/>
          </w:rPr>
          <w:t>sending</w:t>
        </w:r>
        <w:r w:rsidRPr="00CB5EC9">
          <w:rPr>
            <w:lang w:eastAsia="ko-KR"/>
          </w:rPr>
          <w:t xml:space="preserve"> a Keep-alive message to UE-2 in order to determine the status of the PC5 unicast link</w:t>
        </w:r>
        <w:r w:rsidRPr="006E6C76">
          <w:t xml:space="preserve"> </w:t>
        </w:r>
        <w:r>
          <w:t xml:space="preserve">as specified in </w:t>
        </w:r>
        <w:r w:rsidRPr="00CB5EC9">
          <w:rPr>
            <w:rFonts w:eastAsia="宋体"/>
            <w:lang w:eastAsia="ko-KR"/>
          </w:rPr>
          <w:t>clause </w:t>
        </w:r>
        <w:r>
          <w:rPr>
            <w:rFonts w:eastAsia="宋体"/>
            <w:lang w:eastAsia="ko-KR"/>
          </w:rPr>
          <w:t>6</w:t>
        </w:r>
        <w:r w:rsidRPr="00CB5EC9">
          <w:rPr>
            <w:rFonts w:eastAsia="宋体"/>
            <w:lang w:eastAsia="ko-KR"/>
          </w:rPr>
          <w:t>.</w:t>
        </w:r>
        <w:r>
          <w:rPr>
            <w:rFonts w:eastAsia="宋体"/>
            <w:lang w:eastAsia="ko-KR"/>
          </w:rPr>
          <w:t xml:space="preserve">4.3.5 of </w:t>
        </w:r>
        <w:r w:rsidRPr="00CB5EC9">
          <w:t>TS</w:t>
        </w:r>
        <w:r>
          <w:t> </w:t>
        </w:r>
        <w:r w:rsidRPr="00CB5EC9">
          <w:t>23.30</w:t>
        </w:r>
        <w:r>
          <w:t>4 </w:t>
        </w:r>
        <w:r w:rsidRPr="00CB5EC9">
          <w:t>[3]</w:t>
        </w:r>
        <w:r w:rsidRPr="00CB5EC9">
          <w:rPr>
            <w:lang w:eastAsia="ko-KR"/>
          </w:rPr>
          <w:t>.</w:t>
        </w:r>
      </w:ins>
    </w:p>
    <w:p w14:paraId="392B8556" w14:textId="77777777" w:rsidR="009341ED" w:rsidRDefault="009341ED" w:rsidP="009341ED">
      <w:pPr>
        <w:pStyle w:val="B1"/>
        <w:rPr>
          <w:ins w:id="4110" w:author="S2-2203141" w:date="2022-04-14T15:13:00Z"/>
        </w:rPr>
      </w:pPr>
      <w:ins w:id="4111" w:author="S2-2203141" w:date="2022-04-14T15:13:00Z">
        <w:r>
          <w:rPr>
            <w:lang w:eastAsia="ko-KR"/>
          </w:rPr>
          <w:tab/>
        </w:r>
        <w:r>
          <w:t>UE-1 starts a switch-back-attempt timer.</w:t>
        </w:r>
      </w:ins>
    </w:p>
    <w:p w14:paraId="55A6F8E0" w14:textId="77777777" w:rsidR="009341ED" w:rsidRDefault="009341ED" w:rsidP="009341ED">
      <w:pPr>
        <w:pStyle w:val="B1"/>
        <w:rPr>
          <w:ins w:id="4112" w:author="S2-2203141" w:date="2022-04-14T15:13:00Z"/>
        </w:rPr>
      </w:pPr>
      <w:ins w:id="4113" w:author="S2-2203141" w:date="2022-04-14T15:13:00Z">
        <w:r>
          <w:tab/>
          <w:t xml:space="preserve">The switch-back-attempt timer may be provisioned in UE-1 as </w:t>
        </w:r>
        <w:r w:rsidRPr="00CB5EC9">
          <w:t>5G ProSe Policy/Parameter</w:t>
        </w:r>
        <w:r>
          <w:t>.</w:t>
        </w:r>
      </w:ins>
    </w:p>
    <w:p w14:paraId="01A691E7" w14:textId="77777777" w:rsidR="009341ED" w:rsidRDefault="009341ED" w:rsidP="009341ED">
      <w:pPr>
        <w:pStyle w:val="B1"/>
        <w:rPr>
          <w:ins w:id="4114" w:author="S2-2203141" w:date="2022-04-14T15:13:00Z"/>
          <w:lang w:eastAsia="ko-KR"/>
        </w:rPr>
      </w:pPr>
      <w:ins w:id="4115" w:author="S2-2203141" w:date="2022-04-14T15:13:00Z">
        <w:r>
          <w:t>4.</w:t>
        </w:r>
        <w:r>
          <w:tab/>
        </w:r>
        <w:r w:rsidRPr="00CB5EC9">
          <w:rPr>
            <w:lang w:eastAsia="ko-KR"/>
          </w:rPr>
          <w:t>UE-2 responds with a Keep-alive Ack message.</w:t>
        </w:r>
      </w:ins>
    </w:p>
    <w:p w14:paraId="6E380D4D" w14:textId="77777777" w:rsidR="009341ED" w:rsidRDefault="009341ED" w:rsidP="009341ED">
      <w:pPr>
        <w:pStyle w:val="B1"/>
        <w:rPr>
          <w:ins w:id="4116" w:author="S2-2203141" w:date="2022-04-14T15:13:00Z"/>
          <w:lang w:eastAsia="ko-KR"/>
        </w:rPr>
      </w:pPr>
      <w:ins w:id="4117" w:author="S2-2203141" w:date="2022-04-14T15:13:00Z">
        <w:r>
          <w:rPr>
            <w:lang w:eastAsia="ko-KR"/>
          </w:rPr>
          <w:tab/>
          <w:t xml:space="preserve">If the Layer-2 link maintenance procedure fails, e.g. because UE-1 does not receive the </w:t>
        </w:r>
        <w:r w:rsidRPr="00CB5EC9">
          <w:rPr>
            <w:lang w:eastAsia="ko-KR"/>
          </w:rPr>
          <w:t>Keep-alive Ack message</w:t>
        </w:r>
        <w:r>
          <w:rPr>
            <w:lang w:eastAsia="ko-KR"/>
          </w:rPr>
          <w:t xml:space="preserve"> from UE-2, UE-2 does not receive the Keep-alive message from UE-1, the unicast link is locally released.</w:t>
        </w:r>
      </w:ins>
    </w:p>
    <w:p w14:paraId="776340A0" w14:textId="77777777" w:rsidR="009341ED" w:rsidRDefault="009341ED" w:rsidP="009341ED">
      <w:pPr>
        <w:pStyle w:val="B1"/>
        <w:ind w:firstLine="0"/>
        <w:rPr>
          <w:ins w:id="4118" w:author="S2-2203141" w:date="2022-04-14T15:13:00Z"/>
          <w:lang w:eastAsia="zh-CN"/>
        </w:rPr>
      </w:pPr>
      <w:ins w:id="4119" w:author="S2-2203141" w:date="2022-04-14T15:13:00Z">
        <w:r>
          <w:rPr>
            <w:lang w:eastAsia="ko-KR"/>
          </w:rPr>
          <w:lastRenderedPageBreak/>
          <w:t xml:space="preserve">If UE-1 receives the </w:t>
        </w:r>
        <w:r w:rsidRPr="00CB5EC9">
          <w:rPr>
            <w:lang w:eastAsia="ko-KR"/>
          </w:rPr>
          <w:t>Keep-alive Ack message</w:t>
        </w:r>
        <w:r>
          <w:rPr>
            <w:lang w:eastAsia="ko-KR"/>
          </w:rPr>
          <w:t xml:space="preserve"> from UE-2, UE-1 measures the </w:t>
        </w:r>
        <w:r w:rsidRPr="00BC6253">
          <w:rPr>
            <w:rFonts w:eastAsia="宋体"/>
            <w:color w:val="auto"/>
            <w:lang w:eastAsia="en-US"/>
          </w:rPr>
          <w:t xml:space="preserve">PC5 signal </w:t>
        </w:r>
        <w:r>
          <w:rPr>
            <w:rFonts w:eastAsia="宋体"/>
            <w:color w:val="auto"/>
            <w:lang w:eastAsia="en-US"/>
          </w:rPr>
          <w:t xml:space="preserve">level of the </w:t>
        </w:r>
        <w:r>
          <w:t>unicast link</w:t>
        </w:r>
        <w:r>
          <w:rPr>
            <w:lang w:eastAsia="en-US"/>
          </w:rPr>
          <w:t>.</w:t>
        </w:r>
      </w:ins>
    </w:p>
    <w:p w14:paraId="35B336E2" w14:textId="77777777" w:rsidR="009341ED" w:rsidRDefault="009341ED" w:rsidP="009341ED">
      <w:pPr>
        <w:pStyle w:val="B1"/>
        <w:rPr>
          <w:ins w:id="4120" w:author="S2-2203141" w:date="2022-04-14T15:13:00Z"/>
          <w:lang w:eastAsia="ko-KR"/>
        </w:rPr>
      </w:pPr>
      <w:ins w:id="4121" w:author="S2-2203141" w:date="2022-04-14T15:13:00Z">
        <w:r>
          <w:rPr>
            <w:lang w:eastAsia="zh-CN"/>
          </w:rPr>
          <w:t>5.</w:t>
        </w:r>
        <w:r>
          <w:rPr>
            <w:lang w:eastAsia="zh-CN"/>
          </w:rPr>
          <w:tab/>
          <w:t xml:space="preserve">UE-1 may repeat </w:t>
        </w:r>
        <w:r>
          <w:rPr>
            <w:lang w:eastAsia="ko-KR"/>
          </w:rPr>
          <w:t>the Layer-2 link maintenance procedure until the switch-back-</w:t>
        </w:r>
        <w:r>
          <w:t>attempt timer expires.</w:t>
        </w:r>
      </w:ins>
    </w:p>
    <w:p w14:paraId="374D4036" w14:textId="77777777" w:rsidR="009341ED" w:rsidRPr="00402F1E" w:rsidRDefault="009341ED" w:rsidP="009341ED">
      <w:pPr>
        <w:pStyle w:val="B1"/>
        <w:rPr>
          <w:ins w:id="4122" w:author="S2-2203141" w:date="2022-04-14T15:13:00Z"/>
          <w:lang w:eastAsia="ko-KR"/>
        </w:rPr>
      </w:pPr>
      <w:ins w:id="4123" w:author="S2-2203141" w:date="2022-04-14T15:13:00Z">
        <w:r>
          <w:rPr>
            <w:lang w:eastAsia="ko-KR"/>
          </w:rPr>
          <w:t>6.</w:t>
        </w:r>
        <w:r>
          <w:rPr>
            <w:lang w:eastAsia="ko-KR"/>
          </w:rPr>
          <w:tab/>
          <w:t>UE-1 d</w:t>
        </w:r>
        <w:r w:rsidRPr="000F47F9">
          <w:rPr>
            <w:lang w:eastAsia="ko-KR"/>
          </w:rPr>
          <w:t>etermine</w:t>
        </w:r>
        <w:r>
          <w:rPr>
            <w:lang w:eastAsia="ko-KR"/>
          </w:rPr>
          <w:t>s</w:t>
        </w:r>
        <w:r w:rsidRPr="000F47F9">
          <w:rPr>
            <w:lang w:eastAsia="ko-KR"/>
          </w:rPr>
          <w:t xml:space="preserve"> whether </w:t>
        </w:r>
        <w:r>
          <w:rPr>
            <w:lang w:eastAsia="ko-KR"/>
          </w:rPr>
          <w:t xml:space="preserve">to perform </w:t>
        </w:r>
        <w:r w:rsidRPr="000F47F9">
          <w:rPr>
            <w:lang w:eastAsia="ko-KR"/>
          </w:rPr>
          <w:t xml:space="preserve">switching </w:t>
        </w:r>
        <w:r>
          <w:rPr>
            <w:lang w:eastAsia="ko-KR"/>
          </w:rPr>
          <w:t xml:space="preserve">back </w:t>
        </w:r>
        <w:r w:rsidRPr="000F47F9">
          <w:rPr>
            <w:lang w:eastAsia="ko-KR"/>
          </w:rPr>
          <w:t>to PC5</w:t>
        </w:r>
        <w:r>
          <w:rPr>
            <w:lang w:eastAsia="ko-KR"/>
          </w:rPr>
          <w:t xml:space="preserve"> path based on the </w:t>
        </w:r>
        <w:r w:rsidRPr="00BC6253">
          <w:rPr>
            <w:rFonts w:eastAsia="宋体"/>
            <w:color w:val="auto"/>
            <w:lang w:eastAsia="en-US"/>
          </w:rPr>
          <w:t xml:space="preserve">PC5 signal </w:t>
        </w:r>
        <w:r>
          <w:rPr>
            <w:rFonts w:eastAsia="宋体"/>
            <w:color w:val="auto"/>
            <w:lang w:eastAsia="en-US"/>
          </w:rPr>
          <w:t xml:space="preserve">levels of the </w:t>
        </w:r>
        <w:r>
          <w:t>unicast link</w:t>
        </w:r>
        <w:r>
          <w:rPr>
            <w:rFonts w:hint="eastAsia"/>
            <w:lang w:eastAsia="ko-KR"/>
          </w:rPr>
          <w:t xml:space="preserve"> </w:t>
        </w:r>
        <w:r>
          <w:rPr>
            <w:lang w:eastAsia="ko-KR"/>
          </w:rPr>
          <w:t xml:space="preserve">measured </w:t>
        </w:r>
        <w:r>
          <w:t xml:space="preserve">through </w:t>
        </w:r>
        <w:r>
          <w:rPr>
            <w:lang w:eastAsia="ko-KR"/>
          </w:rPr>
          <w:t>the Layer-2 link maintenance procedures.</w:t>
        </w:r>
      </w:ins>
    </w:p>
    <w:p w14:paraId="29A535BB" w14:textId="77777777" w:rsidR="009341ED" w:rsidRDefault="009341ED" w:rsidP="009341ED">
      <w:pPr>
        <w:rPr>
          <w:ins w:id="4124" w:author="S2-2203141" w:date="2022-04-14T15:13:00Z"/>
          <w:lang w:eastAsia="ko-KR"/>
        </w:rPr>
      </w:pPr>
      <w:ins w:id="4125" w:author="S2-2203141" w:date="2022-04-14T15:13:00Z">
        <w:r>
          <w:rPr>
            <w:rFonts w:hint="eastAsia"/>
            <w:lang w:eastAsia="ko-KR"/>
          </w:rPr>
          <w:t xml:space="preserve">When UE-1 determines to </w:t>
        </w:r>
        <w:r>
          <w:rPr>
            <w:lang w:eastAsia="ko-KR"/>
          </w:rPr>
          <w:t xml:space="preserve">perform </w:t>
        </w:r>
        <w:r w:rsidRPr="000F47F9">
          <w:rPr>
            <w:lang w:eastAsia="ko-KR"/>
          </w:rPr>
          <w:t>path switching to PC5</w:t>
        </w:r>
        <w:r>
          <w:rPr>
            <w:lang w:eastAsia="ko-KR"/>
          </w:rPr>
          <w:t>, steps 7 to 10 are performed.</w:t>
        </w:r>
      </w:ins>
    </w:p>
    <w:p w14:paraId="420AFFCE" w14:textId="77777777" w:rsidR="009341ED" w:rsidRDefault="009341ED" w:rsidP="009341ED">
      <w:pPr>
        <w:pStyle w:val="B1"/>
        <w:rPr>
          <w:ins w:id="4126" w:author="S2-2203141" w:date="2022-04-14T15:13:00Z"/>
        </w:rPr>
      </w:pPr>
      <w:ins w:id="4127" w:author="S2-2203141" w:date="2022-04-14T15:13:00Z">
        <w:r>
          <w:rPr>
            <w:lang w:eastAsia="ko-KR"/>
          </w:rPr>
          <w:t>7.</w:t>
        </w:r>
        <w:r>
          <w:rPr>
            <w:lang w:eastAsia="ko-KR"/>
          </w:rPr>
          <w:tab/>
          <w:t>UE-1 sends a Path Switch Request message to UE-2 to trigger path switching from Uu to PC5</w:t>
        </w:r>
        <w:r>
          <w:t>.</w:t>
        </w:r>
      </w:ins>
    </w:p>
    <w:p w14:paraId="3B045681" w14:textId="77777777" w:rsidR="009341ED" w:rsidRDefault="009341ED" w:rsidP="009341ED">
      <w:pPr>
        <w:pStyle w:val="B1"/>
        <w:rPr>
          <w:ins w:id="4128" w:author="S2-2203141" w:date="2022-04-14T15:13:00Z"/>
          <w:lang w:eastAsia="ko-KR"/>
        </w:rPr>
      </w:pPr>
      <w:ins w:id="4129" w:author="S2-2203141" w:date="2022-04-14T15:13:00Z">
        <w:r>
          <w:t>8.</w:t>
        </w:r>
        <w:r>
          <w:tab/>
          <w:t xml:space="preserve">UE-2 </w:t>
        </w:r>
        <w:r w:rsidRPr="00CB5EC9">
          <w:rPr>
            <w:lang w:eastAsia="ko-KR"/>
          </w:rPr>
          <w:t xml:space="preserve">responds with a </w:t>
        </w:r>
        <w:r>
          <w:rPr>
            <w:lang w:eastAsia="ko-KR"/>
          </w:rPr>
          <w:t xml:space="preserve">Path Switch Response </w:t>
        </w:r>
        <w:r w:rsidRPr="00CB5EC9">
          <w:rPr>
            <w:lang w:eastAsia="ko-KR"/>
          </w:rPr>
          <w:t>message.</w:t>
        </w:r>
      </w:ins>
    </w:p>
    <w:p w14:paraId="30777672" w14:textId="77777777" w:rsidR="009341ED" w:rsidRDefault="009341ED" w:rsidP="009341ED">
      <w:pPr>
        <w:pStyle w:val="B1"/>
        <w:rPr>
          <w:ins w:id="4130" w:author="S2-2203141" w:date="2022-04-14T15:13:00Z"/>
          <w:lang w:eastAsia="ko-KR"/>
        </w:rPr>
      </w:pPr>
      <w:ins w:id="4131" w:author="S2-2203141" w:date="2022-04-14T15:13:00Z">
        <w:r>
          <w:rPr>
            <w:lang w:eastAsia="ko-KR"/>
          </w:rPr>
          <w:tab/>
          <w:t xml:space="preserve">After path switching from Uu to PC5 is completed, </w:t>
        </w:r>
        <w:r>
          <w:t>UE-1 and UE-2 can exchange the data over the unicast link.</w:t>
        </w:r>
      </w:ins>
    </w:p>
    <w:p w14:paraId="7207B63F" w14:textId="77777777" w:rsidR="009341ED" w:rsidRDefault="009341ED" w:rsidP="009341ED">
      <w:pPr>
        <w:pStyle w:val="NO"/>
        <w:rPr>
          <w:ins w:id="4132" w:author="S2-2203141" w:date="2022-04-14T15:13:00Z"/>
        </w:rPr>
      </w:pPr>
      <w:ins w:id="4133" w:author="S2-2203141" w:date="2022-04-14T15:13:00Z">
        <w:r>
          <w:rPr>
            <w:lang w:eastAsia="ko-KR"/>
          </w:rPr>
          <w:t>NOTE</w:t>
        </w:r>
        <w:r w:rsidRPr="00CB5EC9">
          <w:rPr>
            <w:rFonts w:eastAsia="宋体"/>
            <w:lang w:eastAsia="ko-KR"/>
          </w:rPr>
          <w:t> </w:t>
        </w:r>
        <w:r>
          <w:rPr>
            <w:rFonts w:eastAsia="宋体"/>
            <w:lang w:eastAsia="ko-KR"/>
          </w:rPr>
          <w:t>2:</w:t>
        </w:r>
        <w:r>
          <w:rPr>
            <w:rFonts w:eastAsia="宋体"/>
            <w:lang w:eastAsia="ko-KR"/>
          </w:rPr>
          <w:tab/>
          <w:t xml:space="preserve">For path switching back to PC5, the </w:t>
        </w:r>
        <w:r w:rsidRPr="00CB5EC9">
          <w:t>Layer-2 link modification procedure</w:t>
        </w:r>
        <w:r>
          <w:t xml:space="preserve"> as specified in </w:t>
        </w:r>
        <w:r w:rsidRPr="00CB5EC9">
          <w:rPr>
            <w:rFonts w:eastAsia="宋体"/>
            <w:lang w:eastAsia="ko-KR"/>
          </w:rPr>
          <w:t>clause </w:t>
        </w:r>
        <w:r>
          <w:rPr>
            <w:rFonts w:eastAsia="宋体"/>
            <w:lang w:eastAsia="ko-KR"/>
          </w:rPr>
          <w:t>6</w:t>
        </w:r>
        <w:r w:rsidRPr="00CB5EC9">
          <w:rPr>
            <w:rFonts w:eastAsia="宋体"/>
            <w:lang w:eastAsia="ko-KR"/>
          </w:rPr>
          <w:t>.</w:t>
        </w:r>
        <w:r>
          <w:rPr>
            <w:rFonts w:eastAsia="宋体"/>
            <w:lang w:eastAsia="ko-KR"/>
          </w:rPr>
          <w:t xml:space="preserve">4.3.4 of </w:t>
        </w:r>
        <w:r w:rsidRPr="00CB5EC9">
          <w:t>TS</w:t>
        </w:r>
        <w:r>
          <w:t> </w:t>
        </w:r>
        <w:r w:rsidRPr="00CB5EC9">
          <w:t>23.30</w:t>
        </w:r>
        <w:r>
          <w:t>4 </w:t>
        </w:r>
        <w:r w:rsidRPr="00CB5EC9">
          <w:t>[3]</w:t>
        </w:r>
        <w:r>
          <w:t xml:space="preserve"> can be performed following or instead of exchanging Path Switch Request/Response messages.</w:t>
        </w:r>
      </w:ins>
    </w:p>
    <w:p w14:paraId="2CE78FFD" w14:textId="77777777" w:rsidR="009341ED" w:rsidRDefault="009341ED" w:rsidP="009341ED">
      <w:pPr>
        <w:pStyle w:val="B1"/>
        <w:rPr>
          <w:ins w:id="4134" w:author="S2-2203141" w:date="2022-04-14T15:13:00Z"/>
          <w:lang w:eastAsia="ko-KR"/>
        </w:rPr>
      </w:pPr>
      <w:ins w:id="4135" w:author="S2-2203141" w:date="2022-04-14T15:13:00Z">
        <w:r>
          <w:rPr>
            <w:lang w:eastAsia="ko-KR"/>
          </w:rPr>
          <w:t>9.</w:t>
        </w:r>
        <w:r>
          <w:rPr>
            <w:lang w:eastAsia="ko-KR"/>
          </w:rPr>
          <w:tab/>
          <w:t xml:space="preserve">If the PDU Session used to communicate with UE-2 is not needed anymore after path switching to PC5, the </w:t>
        </w:r>
        <w:r w:rsidRPr="00347355">
          <w:rPr>
            <w:lang w:eastAsia="ko-KR"/>
          </w:rPr>
          <w:t xml:space="preserve">PDU Session </w:t>
        </w:r>
        <w:r>
          <w:rPr>
            <w:lang w:eastAsia="ko-KR"/>
          </w:rPr>
          <w:t>for UE-1 may be released.</w:t>
        </w:r>
      </w:ins>
    </w:p>
    <w:p w14:paraId="4A8BB58D" w14:textId="77777777" w:rsidR="009341ED" w:rsidRDefault="009341ED" w:rsidP="009341ED">
      <w:pPr>
        <w:pStyle w:val="B1"/>
        <w:rPr>
          <w:ins w:id="4136" w:author="S2-2203141" w:date="2022-04-14T15:13:00Z"/>
        </w:rPr>
      </w:pPr>
      <w:ins w:id="4137" w:author="S2-2203141" w:date="2022-04-14T15:13:00Z">
        <w:r>
          <w:rPr>
            <w:lang w:eastAsia="ko-KR"/>
          </w:rPr>
          <w:t>10.</w:t>
        </w:r>
        <w:r>
          <w:rPr>
            <w:lang w:eastAsia="ko-KR"/>
          </w:rPr>
          <w:tab/>
          <w:t>If the PDU Session used to communicate with UE-1 is not needed anymore</w:t>
        </w:r>
        <w:r w:rsidRPr="00D75AA6">
          <w:rPr>
            <w:lang w:eastAsia="ko-KR"/>
          </w:rPr>
          <w:t xml:space="preserve"> </w:t>
        </w:r>
        <w:r>
          <w:rPr>
            <w:lang w:eastAsia="ko-KR"/>
          </w:rPr>
          <w:t xml:space="preserve">after path switching to PC5, the </w:t>
        </w:r>
        <w:r w:rsidRPr="00347355">
          <w:rPr>
            <w:lang w:eastAsia="ko-KR"/>
          </w:rPr>
          <w:t xml:space="preserve">PDU Session </w:t>
        </w:r>
        <w:r>
          <w:rPr>
            <w:lang w:eastAsia="ko-KR"/>
          </w:rPr>
          <w:t>for UE-2 may be released.</w:t>
        </w:r>
      </w:ins>
    </w:p>
    <w:p w14:paraId="6CC0B77D" w14:textId="77777777" w:rsidR="009341ED" w:rsidRDefault="009341ED" w:rsidP="009341ED">
      <w:pPr>
        <w:rPr>
          <w:ins w:id="4138" w:author="S2-2203141" w:date="2022-04-14T15:13:00Z"/>
          <w:lang w:eastAsia="ko-KR"/>
        </w:rPr>
      </w:pPr>
      <w:ins w:id="4139" w:author="S2-2203141" w:date="2022-04-14T15:13:00Z">
        <w:r>
          <w:rPr>
            <w:rFonts w:hint="eastAsia"/>
            <w:lang w:eastAsia="ko-KR"/>
          </w:rPr>
          <w:t xml:space="preserve">When UE-1 determines </w:t>
        </w:r>
        <w:r>
          <w:rPr>
            <w:lang w:eastAsia="ko-KR"/>
          </w:rPr>
          <w:t xml:space="preserve">not </w:t>
        </w:r>
        <w:r>
          <w:rPr>
            <w:rFonts w:hint="eastAsia"/>
            <w:lang w:eastAsia="ko-KR"/>
          </w:rPr>
          <w:t xml:space="preserve">to </w:t>
        </w:r>
        <w:r>
          <w:rPr>
            <w:lang w:eastAsia="ko-KR"/>
          </w:rPr>
          <w:t xml:space="preserve">perform </w:t>
        </w:r>
        <w:r w:rsidRPr="000F47F9">
          <w:rPr>
            <w:lang w:eastAsia="ko-KR"/>
          </w:rPr>
          <w:t>path switching to PC5</w:t>
        </w:r>
        <w:r>
          <w:rPr>
            <w:lang w:eastAsia="ko-KR"/>
          </w:rPr>
          <w:t>, step 11 is performed.</w:t>
        </w:r>
      </w:ins>
    </w:p>
    <w:p w14:paraId="384C2B60" w14:textId="77777777" w:rsidR="009341ED" w:rsidRDefault="009341ED" w:rsidP="009341ED">
      <w:pPr>
        <w:pStyle w:val="B1"/>
        <w:rPr>
          <w:ins w:id="4140" w:author="S2-2203141" w:date="2022-04-14T15:13:00Z"/>
        </w:rPr>
      </w:pPr>
      <w:ins w:id="4141" w:author="S2-2203141" w:date="2022-04-14T15:13:00Z">
        <w:r>
          <w:t>11.</w:t>
        </w:r>
        <w:r>
          <w:tab/>
        </w:r>
        <w:r w:rsidRPr="005D2CF1">
          <w:rPr>
            <w:lang w:eastAsia="zh-CN"/>
          </w:rPr>
          <w:t xml:space="preserve">The </w:t>
        </w:r>
        <w:r>
          <w:rPr>
            <w:lang w:eastAsia="zh-CN"/>
          </w:rPr>
          <w:t>unicast link between UE-1 and UE-2 is released as</w:t>
        </w:r>
        <w:r w:rsidRPr="005D2CF1">
          <w:rPr>
            <w:lang w:eastAsia="zh-CN"/>
          </w:rPr>
          <w:t xml:space="preserve"> specified in clause 6.</w:t>
        </w:r>
        <w:r>
          <w:rPr>
            <w:lang w:eastAsia="zh-CN"/>
          </w:rPr>
          <w:t>4</w:t>
        </w:r>
        <w:r w:rsidRPr="005D2CF1">
          <w:rPr>
            <w:lang w:eastAsia="zh-CN"/>
          </w:rPr>
          <w:t>.</w:t>
        </w:r>
        <w:r>
          <w:rPr>
            <w:lang w:eastAsia="zh-CN"/>
          </w:rPr>
          <w:t>3.3</w:t>
        </w:r>
        <w:r w:rsidRPr="005D2CF1">
          <w:rPr>
            <w:lang w:eastAsia="zh-CN"/>
          </w:rPr>
          <w:t xml:space="preserve"> </w:t>
        </w:r>
        <w:r>
          <w:rPr>
            <w:lang w:eastAsia="zh-CN"/>
          </w:rPr>
          <w:t xml:space="preserve">of </w:t>
        </w:r>
        <w:r w:rsidRPr="00CB5EC9">
          <w:t>TS</w:t>
        </w:r>
        <w:r>
          <w:t> </w:t>
        </w:r>
        <w:r w:rsidRPr="00CB5EC9">
          <w:t>23.30</w:t>
        </w:r>
        <w:r>
          <w:t>4 </w:t>
        </w:r>
        <w:r w:rsidRPr="00CB5EC9">
          <w:t>[3]</w:t>
        </w:r>
        <w:r>
          <w:t>.</w:t>
        </w:r>
      </w:ins>
    </w:p>
    <w:p w14:paraId="5D28CA2E" w14:textId="77777777" w:rsidR="009341ED" w:rsidRPr="009A43B5" w:rsidRDefault="009341ED" w:rsidP="009341ED">
      <w:pPr>
        <w:pStyle w:val="NO"/>
        <w:rPr>
          <w:ins w:id="4142" w:author="S2-2203141" w:date="2022-04-14T15:13:00Z"/>
          <w:rFonts w:eastAsia="MS Gothic"/>
        </w:rPr>
      </w:pPr>
      <w:ins w:id="4143" w:author="S2-2203141" w:date="2022-04-14T15:13:00Z">
        <w:r>
          <w:rPr>
            <w:rFonts w:hint="eastAsia"/>
            <w:lang w:eastAsia="ko-KR"/>
          </w:rPr>
          <w:t>NOTE</w:t>
        </w:r>
        <w:r w:rsidRPr="00CB5EC9">
          <w:rPr>
            <w:rFonts w:eastAsia="宋体"/>
            <w:lang w:eastAsia="ko-KR"/>
          </w:rPr>
          <w:t> </w:t>
        </w:r>
        <w:r>
          <w:rPr>
            <w:rFonts w:eastAsia="宋体"/>
            <w:lang w:eastAsia="ko-KR"/>
          </w:rPr>
          <w:t>3</w:t>
        </w:r>
        <w:r>
          <w:rPr>
            <w:rFonts w:hint="eastAsia"/>
            <w:lang w:eastAsia="ko-KR"/>
          </w:rPr>
          <w:t>:</w:t>
        </w:r>
        <w:r>
          <w:rPr>
            <w:lang w:eastAsia="ko-KR"/>
          </w:rPr>
          <w:tab/>
        </w:r>
        <w:r w:rsidRPr="005D2CF1">
          <w:rPr>
            <w:lang w:eastAsia="zh-CN"/>
          </w:rPr>
          <w:t xml:space="preserve">The </w:t>
        </w:r>
        <w:r>
          <w:rPr>
            <w:lang w:eastAsia="zh-CN"/>
          </w:rPr>
          <w:t xml:space="preserve">unicast link between UE-1 and UE-2 can be released per </w:t>
        </w:r>
        <w:r>
          <w:t>request of the application layer</w:t>
        </w:r>
        <w:r>
          <w:rPr>
            <w:lang w:eastAsia="ko-KR"/>
          </w:rPr>
          <w:t>.</w:t>
        </w:r>
      </w:ins>
    </w:p>
    <w:p w14:paraId="00E12B6B" w14:textId="54EB518F" w:rsidR="009341ED" w:rsidRDefault="009341ED" w:rsidP="009341ED">
      <w:pPr>
        <w:pStyle w:val="3"/>
        <w:rPr>
          <w:ins w:id="4144" w:author="S2-2203141" w:date="2022-04-14T15:13:00Z"/>
          <w:lang w:eastAsia="zh-CN"/>
        </w:rPr>
      </w:pPr>
      <w:bookmarkStart w:id="4145" w:name="_Toc97271693"/>
      <w:bookmarkStart w:id="4146" w:name="_Toc100847757"/>
      <w:ins w:id="4147" w:author="S2-2203141" w:date="2022-04-14T15:13:00Z">
        <w:r>
          <w:rPr>
            <w:lang w:eastAsia="zh-CN"/>
          </w:rPr>
          <w:t>6.</w:t>
        </w:r>
      </w:ins>
      <w:ins w:id="4148" w:author="S2-2203141" w:date="2022-04-14T15:15:00Z">
        <w:r w:rsidR="00E60692">
          <w:rPr>
            <w:rFonts w:hint="eastAsia"/>
            <w:lang w:eastAsia="zh-CN"/>
          </w:rPr>
          <w:t>20</w:t>
        </w:r>
      </w:ins>
      <w:ins w:id="4149" w:author="S2-2203141" w:date="2022-04-14T15:13:00Z">
        <w:r>
          <w:rPr>
            <w:lang w:eastAsia="zh-CN"/>
          </w:rPr>
          <w:t>.3</w:t>
        </w:r>
        <w:r>
          <w:rPr>
            <w:lang w:eastAsia="zh-CN"/>
          </w:rPr>
          <w:tab/>
        </w:r>
        <w:r>
          <w:t xml:space="preserve">Impacts on </w:t>
        </w:r>
        <w:bookmarkEnd w:id="4058"/>
        <w:bookmarkEnd w:id="4059"/>
        <w:r w:rsidRPr="003115A8">
          <w:rPr>
            <w:lang w:eastAsia="zh-CN"/>
          </w:rPr>
          <w:t>services, entities and interfaces</w:t>
        </w:r>
        <w:bookmarkEnd w:id="4145"/>
        <w:bookmarkEnd w:id="4146"/>
      </w:ins>
    </w:p>
    <w:p w14:paraId="594B6024" w14:textId="77777777" w:rsidR="009341ED" w:rsidRPr="00332FC3" w:rsidRDefault="009341ED" w:rsidP="009341ED">
      <w:pPr>
        <w:rPr>
          <w:ins w:id="4150" w:author="S2-2203141" w:date="2022-04-14T15:13:00Z"/>
        </w:rPr>
      </w:pPr>
      <w:ins w:id="4151" w:author="S2-2203141" w:date="2022-04-14T15:13:00Z">
        <w:r>
          <w:t>UE</w:t>
        </w:r>
        <w:r w:rsidRPr="00332FC3">
          <w:t>:</w:t>
        </w:r>
      </w:ins>
    </w:p>
    <w:p w14:paraId="3BB42EBB" w14:textId="77777777" w:rsidR="009341ED" w:rsidRPr="001E4079" w:rsidRDefault="009341ED" w:rsidP="009341ED">
      <w:pPr>
        <w:pStyle w:val="B1"/>
        <w:rPr>
          <w:ins w:id="4152" w:author="S2-2203141" w:date="2022-04-14T15:13:00Z"/>
        </w:rPr>
      </w:pPr>
      <w:ins w:id="4153" w:author="S2-2203141" w:date="2022-04-14T15:13:00Z">
        <w:r w:rsidRPr="001E4079">
          <w:t>-</w:t>
        </w:r>
        <w:r w:rsidRPr="001E4079">
          <w:tab/>
          <w:t xml:space="preserve">supports </w:t>
        </w:r>
        <w:r>
          <w:rPr>
            <w:lang w:eastAsia="zh-CN"/>
          </w:rPr>
          <w:t xml:space="preserve">switching back to PC5 path from Uu path by maintaining </w:t>
        </w:r>
        <w:r>
          <w:rPr>
            <w:lang w:eastAsia="ko-KR"/>
          </w:rPr>
          <w:t>the unicast link after switching to Uu path and reusing the unicast link when switching back to PC5 path.</w:t>
        </w:r>
      </w:ins>
    </w:p>
    <w:p w14:paraId="3249712F" w14:textId="7E220D23" w:rsidR="00D63B22" w:rsidRPr="000C740D" w:rsidRDefault="001F5BC9" w:rsidP="00D63B22">
      <w:pPr>
        <w:pStyle w:val="2"/>
        <w:rPr>
          <w:ins w:id="4154" w:author="S2-2203142" w:date="2022-04-14T15:17:00Z"/>
        </w:rPr>
      </w:pPr>
      <w:bookmarkStart w:id="4155" w:name="_Toc100847758"/>
      <w:ins w:id="4156" w:author="S2-2203142" w:date="2022-04-14T15:17:00Z">
        <w:r>
          <w:t>6.</w:t>
        </w:r>
        <w:r>
          <w:rPr>
            <w:rFonts w:hint="eastAsia"/>
            <w:lang w:eastAsia="zh-CN"/>
          </w:rPr>
          <w:t>21</w:t>
        </w:r>
        <w:r>
          <w:tab/>
          <w:t>Solution #</w:t>
        </w:r>
        <w:r>
          <w:rPr>
            <w:rFonts w:hint="eastAsia"/>
            <w:lang w:eastAsia="zh-CN"/>
          </w:rPr>
          <w:t>21</w:t>
        </w:r>
        <w:r w:rsidR="00D63B22" w:rsidRPr="000C740D">
          <w:t>: Support direct communication path switching between PC5 and Uu</w:t>
        </w:r>
        <w:bookmarkEnd w:id="4155"/>
      </w:ins>
    </w:p>
    <w:p w14:paraId="4687F8E2" w14:textId="07756E4E" w:rsidR="00D63B22" w:rsidRPr="000C740D" w:rsidRDefault="00D222DA" w:rsidP="00D63B22">
      <w:pPr>
        <w:pStyle w:val="3"/>
        <w:rPr>
          <w:ins w:id="4157" w:author="S2-2203142" w:date="2022-04-14T15:17:00Z"/>
        </w:rPr>
      </w:pPr>
      <w:bookmarkStart w:id="4158" w:name="_Toc97052785"/>
      <w:bookmarkStart w:id="4159" w:name="_Toc97052457"/>
      <w:bookmarkStart w:id="4160" w:name="_Toc500949099"/>
      <w:bookmarkStart w:id="4161" w:name="_Toc97057839"/>
      <w:bookmarkStart w:id="4162" w:name="_Toc97057912"/>
      <w:bookmarkStart w:id="4163" w:name="_Toc97546138"/>
      <w:bookmarkStart w:id="4164" w:name="_Toc100847759"/>
      <w:ins w:id="4165" w:author="S2-2203142" w:date="2022-04-14T15:17:00Z">
        <w:r>
          <w:t>6.</w:t>
        </w:r>
      </w:ins>
      <w:ins w:id="4166" w:author="S2-2203142" w:date="2022-04-14T15:18:00Z">
        <w:r>
          <w:rPr>
            <w:rFonts w:hint="eastAsia"/>
            <w:lang w:eastAsia="zh-CN"/>
          </w:rPr>
          <w:t>21</w:t>
        </w:r>
      </w:ins>
      <w:ins w:id="4167" w:author="S2-2203142" w:date="2022-04-14T15:17:00Z">
        <w:r w:rsidR="00D63B22" w:rsidRPr="000C740D">
          <w:t>.1</w:t>
        </w:r>
        <w:r w:rsidR="00D63B22" w:rsidRPr="000C740D">
          <w:tab/>
          <w:t>Description</w:t>
        </w:r>
        <w:bookmarkEnd w:id="4158"/>
        <w:bookmarkEnd w:id="4159"/>
        <w:bookmarkEnd w:id="4160"/>
        <w:bookmarkEnd w:id="4161"/>
        <w:bookmarkEnd w:id="4162"/>
        <w:bookmarkEnd w:id="4163"/>
        <w:bookmarkEnd w:id="4164"/>
      </w:ins>
    </w:p>
    <w:p w14:paraId="6963C3A6" w14:textId="77777777" w:rsidR="00D63B22" w:rsidRPr="000C740D" w:rsidRDefault="00D63B22" w:rsidP="00D63B22">
      <w:pPr>
        <w:rPr>
          <w:ins w:id="4168" w:author="S2-2203142" w:date="2022-04-14T15:17:00Z"/>
        </w:rPr>
      </w:pPr>
      <w:bookmarkStart w:id="4169" w:name="_Toc500949101"/>
      <w:bookmarkStart w:id="4170" w:name="_Toc97052458"/>
      <w:bookmarkStart w:id="4171" w:name="_Toc97057840"/>
      <w:bookmarkStart w:id="4172" w:name="_Toc97052786"/>
      <w:bookmarkStart w:id="4173" w:name="_Toc97057913"/>
      <w:ins w:id="4174" w:author="S2-2203142" w:date="2022-04-14T15:17:00Z">
        <w:r w:rsidRPr="000C740D">
          <w:rPr>
            <w:lang w:eastAsia="zh-CN"/>
          </w:rPr>
          <w:t>This solution addresses KI#3</w:t>
        </w:r>
        <w:r w:rsidRPr="000C740D">
          <w:t>.</w:t>
        </w:r>
      </w:ins>
    </w:p>
    <w:p w14:paraId="3355B76F" w14:textId="5ECB06DD" w:rsidR="00D63B22" w:rsidRPr="000C740D" w:rsidRDefault="00DD7753" w:rsidP="00D63B22">
      <w:pPr>
        <w:rPr>
          <w:ins w:id="4175" w:author="S2-2203142" w:date="2022-04-14T15:17:00Z"/>
        </w:rPr>
      </w:pPr>
      <w:ins w:id="4176" w:author="S2-2203142" w:date="2022-04-14T15:17:00Z">
        <w:r>
          <w:t>In clause 6.</w:t>
        </w:r>
      </w:ins>
      <w:ins w:id="4177" w:author="S2-2203142" w:date="2022-04-14T15:18:00Z">
        <w:r>
          <w:rPr>
            <w:rFonts w:hint="eastAsia"/>
            <w:lang w:eastAsia="zh-CN"/>
          </w:rPr>
          <w:t>21</w:t>
        </w:r>
      </w:ins>
      <w:ins w:id="4178" w:author="S2-2203142" w:date="2022-04-14T15:17:00Z">
        <w:r w:rsidR="00D63B22" w:rsidRPr="000C740D">
          <w:t>.2, two procedures are depicted:</w:t>
        </w:r>
      </w:ins>
    </w:p>
    <w:p w14:paraId="7A6AE806" w14:textId="77777777" w:rsidR="00D63B22" w:rsidRPr="000C740D" w:rsidRDefault="00D63B22" w:rsidP="00D63B22">
      <w:pPr>
        <w:pStyle w:val="B1"/>
        <w:rPr>
          <w:ins w:id="4179" w:author="S2-2203142" w:date="2022-04-14T15:17:00Z"/>
        </w:rPr>
      </w:pPr>
      <w:ins w:id="4180" w:author="S2-2203142" w:date="2022-04-14T15:17:00Z">
        <w:r w:rsidRPr="000C740D">
          <w:t>-</w:t>
        </w:r>
        <w:r w:rsidRPr="000C740D">
          <w:tab/>
          <w:t>Scenario A: This scenario addresses the case for direct communication path switching from Uu communication path to PC5 communication path between UE1 and UE2.</w:t>
        </w:r>
      </w:ins>
    </w:p>
    <w:p w14:paraId="7254320D" w14:textId="77777777" w:rsidR="00D63B22" w:rsidRPr="000C740D" w:rsidRDefault="00D63B22" w:rsidP="00D63B22">
      <w:pPr>
        <w:pStyle w:val="B1"/>
        <w:rPr>
          <w:ins w:id="4181" w:author="S2-2203142" w:date="2022-04-14T15:17:00Z"/>
        </w:rPr>
      </w:pPr>
      <w:ins w:id="4182" w:author="S2-2203142" w:date="2022-04-14T15:17:00Z">
        <w:r w:rsidRPr="000C740D">
          <w:t xml:space="preserve">- </w:t>
        </w:r>
        <w:r w:rsidRPr="000C740D">
          <w:tab/>
          <w:t xml:space="preserve">Scenario B: This scenario addresses the case for direct communication path switching from PC5 communication path to Uu communication path between UE1 and UE2. </w:t>
        </w:r>
      </w:ins>
    </w:p>
    <w:p w14:paraId="231110F0" w14:textId="255A32E7" w:rsidR="00D63B22" w:rsidRPr="000C740D" w:rsidRDefault="00553263" w:rsidP="00D63B22">
      <w:pPr>
        <w:pStyle w:val="3"/>
        <w:rPr>
          <w:ins w:id="4183" w:author="S2-2203142" w:date="2022-04-14T15:17:00Z"/>
        </w:rPr>
      </w:pPr>
      <w:bookmarkStart w:id="4184" w:name="_Toc97546139"/>
      <w:bookmarkStart w:id="4185" w:name="_Toc100847760"/>
      <w:ins w:id="4186" w:author="S2-2203142" w:date="2022-04-14T15:17:00Z">
        <w:r>
          <w:lastRenderedPageBreak/>
          <w:t>6.</w:t>
        </w:r>
      </w:ins>
      <w:ins w:id="4187" w:author="S2-2203142" w:date="2022-04-14T15:18:00Z">
        <w:r>
          <w:rPr>
            <w:rFonts w:hint="eastAsia"/>
            <w:lang w:eastAsia="zh-CN"/>
          </w:rPr>
          <w:t>21</w:t>
        </w:r>
      </w:ins>
      <w:ins w:id="4188" w:author="S2-2203142" w:date="2022-04-14T15:17:00Z">
        <w:r w:rsidR="00D63B22" w:rsidRPr="000C740D">
          <w:t>.2</w:t>
        </w:r>
        <w:r w:rsidR="00D63B22" w:rsidRPr="000C740D">
          <w:tab/>
          <w:t>Procedures</w:t>
        </w:r>
        <w:bookmarkEnd w:id="4169"/>
        <w:bookmarkEnd w:id="4170"/>
        <w:bookmarkEnd w:id="4171"/>
        <w:bookmarkEnd w:id="4172"/>
        <w:bookmarkEnd w:id="4173"/>
        <w:bookmarkEnd w:id="4184"/>
        <w:bookmarkEnd w:id="4185"/>
      </w:ins>
    </w:p>
    <w:bookmarkStart w:id="4189" w:name="_Toc510604409"/>
    <w:bookmarkStart w:id="4190" w:name="_Toc97057914"/>
    <w:bookmarkStart w:id="4191" w:name="_Toc97052459"/>
    <w:bookmarkStart w:id="4192" w:name="_Toc97052787"/>
    <w:bookmarkStart w:id="4193" w:name="_Toc97057841"/>
    <w:p w14:paraId="60C39689" w14:textId="77777777" w:rsidR="00D63B22" w:rsidRPr="000C740D" w:rsidRDefault="00D63B22" w:rsidP="00D63B22">
      <w:pPr>
        <w:jc w:val="center"/>
        <w:rPr>
          <w:ins w:id="4194" w:author="S2-2203142" w:date="2022-04-14T15:17:00Z"/>
        </w:rPr>
      </w:pPr>
      <w:ins w:id="4195" w:author="S2-2203142" w:date="2022-04-14T15:17:00Z">
        <w:r w:rsidRPr="000C740D">
          <w:object w:dxaOrig="18348" w:dyaOrig="8652" w14:anchorId="2F2FC7E2">
            <v:shape id="_x0000_i1067" type="#_x0000_t75" style="width:468pt;height:220.5pt" o:ole="">
              <v:imagedata r:id="rId91" o:title=""/>
            </v:shape>
            <o:OLEObject Type="Embed" ProgID="Visio.Drawing.15" ShapeID="_x0000_i1067" DrawAspect="Content" ObjectID="_1711470813" r:id="rId92"/>
          </w:object>
        </w:r>
      </w:ins>
    </w:p>
    <w:p w14:paraId="4A72ED52" w14:textId="3D213FEE" w:rsidR="00D63B22" w:rsidRPr="000C740D" w:rsidRDefault="00D63B22" w:rsidP="00D63B22">
      <w:pPr>
        <w:keepLines/>
        <w:spacing w:after="240"/>
        <w:jc w:val="center"/>
        <w:rPr>
          <w:ins w:id="4196" w:author="S2-2203142" w:date="2022-04-14T15:17:00Z"/>
          <w:rFonts w:ascii="Arial" w:eastAsia="宋体" w:hAnsi="Arial"/>
          <w:b/>
          <w:lang w:eastAsia="zh-CN"/>
        </w:rPr>
      </w:pPr>
      <w:ins w:id="4197" w:author="S2-2203142" w:date="2022-04-14T15:17:00Z">
        <w:r w:rsidRPr="000C740D">
          <w:rPr>
            <w:rFonts w:ascii="Arial" w:eastAsia="宋体" w:hAnsi="Arial"/>
            <w:b/>
          </w:rPr>
          <w:t>Figure 6.</w:t>
        </w:r>
      </w:ins>
      <w:ins w:id="4198" w:author="S2-2203142" w:date="2022-04-14T15:19:00Z">
        <w:r w:rsidR="00553263">
          <w:rPr>
            <w:rFonts w:ascii="Arial" w:eastAsia="宋体" w:hAnsi="Arial" w:hint="eastAsia"/>
            <w:b/>
            <w:lang w:eastAsia="zh-CN"/>
          </w:rPr>
          <w:t>21</w:t>
        </w:r>
      </w:ins>
      <w:ins w:id="4199" w:author="S2-2203142" w:date="2022-04-14T15:17:00Z">
        <w:r w:rsidRPr="000C740D">
          <w:rPr>
            <w:rFonts w:ascii="Arial" w:eastAsia="宋体" w:hAnsi="Arial"/>
            <w:b/>
          </w:rPr>
          <w:t>.2-1: Scenario A: Path switch from Uu to PC5 communication path</w:t>
        </w:r>
      </w:ins>
    </w:p>
    <w:p w14:paraId="36073DAE" w14:textId="4B134CDC" w:rsidR="00D63B22" w:rsidRPr="000C740D" w:rsidRDefault="00D63B22" w:rsidP="00D63B22">
      <w:pPr>
        <w:pStyle w:val="B1"/>
        <w:rPr>
          <w:ins w:id="4200" w:author="S2-2203142" w:date="2022-04-14T15:17:00Z"/>
        </w:rPr>
      </w:pPr>
      <w:ins w:id="4201" w:author="S2-2203142" w:date="2022-04-14T15:17:00Z">
        <w:r w:rsidRPr="000C740D">
          <w:t>1.</w:t>
        </w:r>
      </w:ins>
      <w:ins w:id="4202" w:author="S2-2203142" w:date="2022-04-14T15:19:00Z">
        <w:r w:rsidR="006835DC">
          <w:rPr>
            <w:rFonts w:eastAsiaTheme="minorEastAsia" w:hint="eastAsia"/>
            <w:lang w:eastAsia="zh-CN"/>
          </w:rPr>
          <w:tab/>
        </w:r>
      </w:ins>
      <w:ins w:id="4203" w:author="S2-2203142" w:date="2022-04-14T15:17:00Z">
        <w:r w:rsidRPr="000C740D">
          <w:t>PCF subscribes to the UDR to receive notifications on ProSe Application parameter changes when there is a change of service specific parameter as described in clause 6.2.5 of TS 23.304 [</w:t>
        </w:r>
      </w:ins>
      <w:ins w:id="4204" w:author="S2-2203142" w:date="2022-04-14T15:19:00Z">
        <w:r w:rsidR="003E4603">
          <w:rPr>
            <w:rFonts w:hint="eastAsia"/>
            <w:lang w:eastAsia="zh-CN"/>
          </w:rPr>
          <w:t>3</w:t>
        </w:r>
      </w:ins>
      <w:ins w:id="4205" w:author="S2-2203142" w:date="2022-04-14T15:17:00Z">
        <w:r w:rsidRPr="000C740D">
          <w:t xml:space="preserve">]. This may include either existing path selection policy, a modified path selection policy or a new path switching policy. </w:t>
        </w:r>
      </w:ins>
    </w:p>
    <w:p w14:paraId="4ED5FC59" w14:textId="77777777" w:rsidR="00D63B22" w:rsidRPr="000C740D" w:rsidRDefault="00D63B22" w:rsidP="00D63B22">
      <w:pPr>
        <w:pStyle w:val="B1"/>
        <w:rPr>
          <w:ins w:id="4206" w:author="S2-2203142" w:date="2022-04-14T15:17:00Z"/>
        </w:rPr>
      </w:pPr>
      <w:ins w:id="4207" w:author="S2-2203142" w:date="2022-04-14T15:17:00Z">
        <w:r w:rsidRPr="000C740D">
          <w:t>2.a-2c. ProSe Application Server invokes a “ServiceParameter_Update” service operation through NEF. NEF stores the information within the UDR. PCF receives the notification of data change from the UDR (which it has already subscribed to in step 1.a). NEF responds on “ServiceParameter_Update” to the ProSe Application Server.</w:t>
        </w:r>
      </w:ins>
    </w:p>
    <w:p w14:paraId="023ECEC2" w14:textId="77777777" w:rsidR="00D63B22" w:rsidRPr="000C740D" w:rsidRDefault="00D63B22" w:rsidP="00D63B22">
      <w:pPr>
        <w:pStyle w:val="B1"/>
        <w:rPr>
          <w:ins w:id="4208" w:author="S2-2203142" w:date="2022-04-14T15:17:00Z"/>
        </w:rPr>
      </w:pPr>
      <w:ins w:id="4209" w:author="S2-2203142" w:date="2022-04-14T15:17:00Z">
        <w:r w:rsidRPr="000C740D">
          <w:t xml:space="preserve">3-4. PCF decides to update the UE ProSe policy and initiates policy update for both UE 1 and UE2. </w:t>
        </w:r>
      </w:ins>
    </w:p>
    <w:p w14:paraId="3E8E9595" w14:textId="77777777" w:rsidR="00D63B22" w:rsidRPr="000C740D" w:rsidRDefault="00D63B22" w:rsidP="00D63B22">
      <w:pPr>
        <w:pStyle w:val="B1"/>
        <w:rPr>
          <w:ins w:id="4210" w:author="S2-2203142" w:date="2022-04-14T15:17:00Z"/>
        </w:rPr>
      </w:pPr>
      <w:ins w:id="4211" w:author="S2-2203142" w:date="2022-04-14T15:17:00Z">
        <w:r w:rsidRPr="000C740D">
          <w:t xml:space="preserve">Steps 1-4 are optional and can be skipped if the parameters already provisioned for ProSe policy are still valid.  </w:t>
        </w:r>
      </w:ins>
    </w:p>
    <w:p w14:paraId="7F0D5C4E" w14:textId="77777777" w:rsidR="00D63B22" w:rsidRPr="000C740D" w:rsidRDefault="00D63B22" w:rsidP="00D63B22">
      <w:pPr>
        <w:pStyle w:val="B1"/>
        <w:rPr>
          <w:ins w:id="4212" w:author="S2-2203142" w:date="2022-04-14T15:17:00Z"/>
        </w:rPr>
      </w:pPr>
      <w:ins w:id="4213" w:author="S2-2203142" w:date="2022-04-14T15:17:00Z">
        <w:r w:rsidRPr="000C740D">
          <w:t xml:space="preserve">5. </w:t>
        </w:r>
        <w:r w:rsidRPr="000C740D">
          <w:tab/>
          <w:t>UE1 discovers UE2 in proximity as part of application-level signalling with ProSe Application server or via ProSe Direct Discovery. UE1 decides on the path switch and sends direct communication request to initiate the unicast layer-2 link establishment incl. PC5 QoS parameters. UE2 accepts the request and confirms QoS Info and optionally PC5 QoS rule(s).</w:t>
        </w:r>
      </w:ins>
    </w:p>
    <w:p w14:paraId="3E9B11C0" w14:textId="1FB75D08" w:rsidR="00D63B22" w:rsidRPr="000C740D" w:rsidRDefault="00D63B22" w:rsidP="00D63B22">
      <w:pPr>
        <w:pStyle w:val="B1"/>
        <w:rPr>
          <w:ins w:id="4214" w:author="S2-2203142" w:date="2022-04-14T15:17:00Z"/>
        </w:rPr>
      </w:pPr>
      <w:ins w:id="4215" w:author="S2-2203142" w:date="2022-04-14T15:17:00Z">
        <w:r w:rsidRPr="000C740D">
          <w:t>6</w:t>
        </w:r>
        <w:r w:rsidR="005D1412">
          <w:t>.</w:t>
        </w:r>
      </w:ins>
      <w:ins w:id="4216" w:author="S2-2203142" w:date="2022-04-14T15:21:00Z">
        <w:r w:rsidR="005D1412">
          <w:rPr>
            <w:rFonts w:eastAsiaTheme="minorEastAsia" w:hint="eastAsia"/>
            <w:lang w:eastAsia="zh-CN"/>
          </w:rPr>
          <w:tab/>
        </w:r>
      </w:ins>
      <w:ins w:id="4217" w:author="S2-2203142" w:date="2022-04-14T15:17:00Z">
        <w:r w:rsidRPr="000C740D">
          <w:t>Following existing procedure in clause 4.3.7, TS 23.502 [</w:t>
        </w:r>
      </w:ins>
      <w:ins w:id="4218" w:author="S2-2203142" w:date="2022-04-14T15:19:00Z">
        <w:r w:rsidR="003E4603">
          <w:rPr>
            <w:rFonts w:hint="eastAsia"/>
            <w:lang w:eastAsia="zh-CN"/>
          </w:rPr>
          <w:t>8</w:t>
        </w:r>
      </w:ins>
      <w:ins w:id="4219" w:author="S2-2203142" w:date="2022-04-14T15:17:00Z">
        <w:r w:rsidRPr="000C740D">
          <w:t xml:space="preserve">], the SMF may deactivate the UP connection of the relevant PDU sessions after a specified </w:t>
        </w:r>
        <w:r w:rsidRPr="000C740D">
          <w:rPr>
            <w:lang w:eastAsia="zh-CN"/>
          </w:rPr>
          <w:t xml:space="preserve">inactivity period leading to releasing UPF resources and AN-level resources via AMF. Alternatively, </w:t>
        </w:r>
        <w:r w:rsidRPr="000C740D">
          <w:t>both UEs may initiate PDU session modification request for the pair of Uu links (over 5GC communication path) including a new parameter to indicate “PDU session to be deactivated”. If so, during deactivation procedure, the UPF of N3 terminating point is still maintained as described in the step 4 of clause, 4.3.7, TS 23.502 [</w:t>
        </w:r>
      </w:ins>
      <w:ins w:id="4220" w:author="S2-2203142" w:date="2022-04-14T15:19:00Z">
        <w:r w:rsidR="003E4603">
          <w:rPr>
            <w:rFonts w:hint="eastAsia"/>
            <w:lang w:eastAsia="zh-CN"/>
          </w:rPr>
          <w:t>8</w:t>
        </w:r>
      </w:ins>
      <w:ins w:id="4221" w:author="S2-2203142" w:date="2022-04-14T15:17:00Z">
        <w:r w:rsidRPr="000C740D">
          <w:t xml:space="preserve">]. </w:t>
        </w:r>
      </w:ins>
    </w:p>
    <w:p w14:paraId="5E04BE80" w14:textId="77777777" w:rsidR="00D63B22" w:rsidRPr="000C740D" w:rsidRDefault="00D63B22" w:rsidP="00D63B22">
      <w:pPr>
        <w:jc w:val="both"/>
        <w:rPr>
          <w:ins w:id="4222" w:author="S2-2203142" w:date="2022-04-14T15:17:00Z"/>
        </w:rPr>
      </w:pPr>
      <w:ins w:id="4223" w:author="S2-2203142" w:date="2022-04-14T15:17:00Z">
        <w:r w:rsidRPr="000C740D">
          <w:t>ProSe session continues over the direct link established between UE1 and UE2.</w:t>
        </w:r>
      </w:ins>
    </w:p>
    <w:p w14:paraId="770D26D6" w14:textId="77777777" w:rsidR="00D63B22" w:rsidRPr="000C740D" w:rsidRDefault="00D63B22" w:rsidP="00D63B22">
      <w:pPr>
        <w:jc w:val="center"/>
        <w:rPr>
          <w:ins w:id="4224" w:author="S2-2203142" w:date="2022-04-14T15:17:00Z"/>
        </w:rPr>
      </w:pPr>
      <w:ins w:id="4225" w:author="S2-2203142" w:date="2022-04-14T15:17:00Z">
        <w:r w:rsidRPr="000C740D">
          <w:object w:dxaOrig="18348" w:dyaOrig="8652" w14:anchorId="5713EBC9">
            <v:shape id="_x0000_i1068" type="#_x0000_t75" style="width:468pt;height:220.5pt" o:ole="">
              <v:imagedata r:id="rId93" o:title=""/>
            </v:shape>
            <o:OLEObject Type="Embed" ProgID="Visio.Drawing.15" ShapeID="_x0000_i1068" DrawAspect="Content" ObjectID="_1711470814" r:id="rId94"/>
          </w:object>
        </w:r>
      </w:ins>
    </w:p>
    <w:p w14:paraId="4E97E6FD" w14:textId="66EEFC2A" w:rsidR="00D63B22" w:rsidRPr="000C740D" w:rsidRDefault="00D63B22" w:rsidP="00D63B22">
      <w:pPr>
        <w:keepLines/>
        <w:spacing w:after="240"/>
        <w:jc w:val="center"/>
        <w:rPr>
          <w:ins w:id="4226" w:author="S2-2203142" w:date="2022-04-14T15:17:00Z"/>
          <w:rFonts w:ascii="Arial" w:eastAsia="宋体" w:hAnsi="Arial"/>
          <w:b/>
          <w:lang w:eastAsia="zh-CN"/>
        </w:rPr>
      </w:pPr>
      <w:ins w:id="4227" w:author="S2-2203142" w:date="2022-04-14T15:17:00Z">
        <w:r w:rsidRPr="000C740D">
          <w:rPr>
            <w:rFonts w:ascii="Arial" w:eastAsia="宋体" w:hAnsi="Arial"/>
            <w:b/>
          </w:rPr>
          <w:t>Figure 6.</w:t>
        </w:r>
      </w:ins>
      <w:ins w:id="4228" w:author="S2-2203142" w:date="2022-04-14T15:20:00Z">
        <w:r w:rsidR="00D97A87">
          <w:rPr>
            <w:rFonts w:ascii="Arial" w:eastAsia="宋体" w:hAnsi="Arial" w:hint="eastAsia"/>
            <w:b/>
            <w:lang w:eastAsia="zh-CN"/>
          </w:rPr>
          <w:t>21</w:t>
        </w:r>
      </w:ins>
      <w:ins w:id="4229" w:author="S2-2203142" w:date="2022-04-14T15:17:00Z">
        <w:r w:rsidRPr="000C740D">
          <w:rPr>
            <w:rFonts w:ascii="Arial" w:eastAsia="宋体" w:hAnsi="Arial"/>
            <w:b/>
          </w:rPr>
          <w:t>.2-2: Scenario B: Path switch from PC5 to Uu communication path</w:t>
        </w:r>
      </w:ins>
    </w:p>
    <w:p w14:paraId="34854C81" w14:textId="3F1529CE" w:rsidR="00D63B22" w:rsidRPr="000C740D" w:rsidRDefault="00D97A87" w:rsidP="00D63B22">
      <w:pPr>
        <w:pStyle w:val="B1"/>
        <w:rPr>
          <w:ins w:id="4230" w:author="S2-2203142" w:date="2022-04-14T15:17:00Z"/>
        </w:rPr>
      </w:pPr>
      <w:ins w:id="4231" w:author="S2-2203142" w:date="2022-04-14T15:17:00Z">
        <w:r>
          <w:t>1.</w:t>
        </w:r>
      </w:ins>
      <w:ins w:id="4232" w:author="S2-2203142" w:date="2022-04-14T15:20:00Z">
        <w:r>
          <w:rPr>
            <w:rFonts w:hint="eastAsia"/>
            <w:lang w:eastAsia="zh-CN"/>
          </w:rPr>
          <w:tab/>
        </w:r>
      </w:ins>
      <w:ins w:id="4233" w:author="S2-2203142" w:date="2022-04-14T15:17:00Z">
        <w:r w:rsidR="00D63B22" w:rsidRPr="000C740D">
          <w:t>PCF subscribes to the UDR to receive notifications on ProSe Application parameter changes when there is a change of service specific parameter as described in clause 6.2.5 of TS 23.304 [</w:t>
        </w:r>
      </w:ins>
      <w:ins w:id="4234" w:author="S2-2203142" w:date="2022-04-14T15:20:00Z">
        <w:r w:rsidR="00F96CEE">
          <w:rPr>
            <w:rFonts w:hint="eastAsia"/>
            <w:lang w:eastAsia="zh-CN"/>
          </w:rPr>
          <w:t>3</w:t>
        </w:r>
      </w:ins>
      <w:ins w:id="4235" w:author="S2-2203142" w:date="2022-04-14T15:17:00Z">
        <w:r w:rsidR="00D63B22" w:rsidRPr="000C740D">
          <w:t xml:space="preserve">]. This may include either existing path selection policy, a modified path selection policy or a new path switching policy. </w:t>
        </w:r>
      </w:ins>
    </w:p>
    <w:p w14:paraId="78D4CD79" w14:textId="77777777" w:rsidR="00D63B22" w:rsidRPr="000C740D" w:rsidRDefault="00D63B22" w:rsidP="00D63B22">
      <w:pPr>
        <w:pStyle w:val="B1"/>
        <w:rPr>
          <w:ins w:id="4236" w:author="S2-2203142" w:date="2022-04-14T15:17:00Z"/>
        </w:rPr>
      </w:pPr>
      <w:ins w:id="4237" w:author="S2-2203142" w:date="2022-04-14T15:17:00Z">
        <w:r w:rsidRPr="000C740D">
          <w:t>2.a-2c. ProSe Application Server invokes a “ServiceParameter_Update” service operation through NEF. NEF stores the information within the UDR. PCF receives the notification of data change from the UDR (which it has already subscribed to in step 1.a). NEF responds on “ServiceParameter_Update” to the ProSe Application Server.</w:t>
        </w:r>
      </w:ins>
    </w:p>
    <w:p w14:paraId="16DB8848" w14:textId="77777777" w:rsidR="00D63B22" w:rsidRPr="000C740D" w:rsidRDefault="00D63B22" w:rsidP="00D63B22">
      <w:pPr>
        <w:pStyle w:val="B1"/>
        <w:rPr>
          <w:ins w:id="4238" w:author="S2-2203142" w:date="2022-04-14T15:17:00Z"/>
        </w:rPr>
      </w:pPr>
      <w:ins w:id="4239" w:author="S2-2203142" w:date="2022-04-14T15:17:00Z">
        <w:r w:rsidRPr="000C740D">
          <w:t xml:space="preserve">3-4. PCF decides to update the UE ProSe policy and initiates policy update for both UE 1 and UE2. </w:t>
        </w:r>
      </w:ins>
    </w:p>
    <w:p w14:paraId="7F07E63A" w14:textId="77777777" w:rsidR="00D63B22" w:rsidRPr="000C740D" w:rsidRDefault="00D63B22" w:rsidP="00D63B22">
      <w:pPr>
        <w:pStyle w:val="B1"/>
        <w:rPr>
          <w:ins w:id="4240" w:author="S2-2203142" w:date="2022-04-14T15:17:00Z"/>
        </w:rPr>
      </w:pPr>
      <w:ins w:id="4241" w:author="S2-2203142" w:date="2022-04-14T15:17:00Z">
        <w:r w:rsidRPr="000C740D">
          <w:t xml:space="preserve">Steps 1-4 are optional and can be skipped if the parameters already provisioned for ProSe policy are still valid.  </w:t>
        </w:r>
      </w:ins>
    </w:p>
    <w:p w14:paraId="6D18487D" w14:textId="77777777" w:rsidR="00D63B22" w:rsidRPr="000C740D" w:rsidRDefault="00D63B22" w:rsidP="00D63B22">
      <w:pPr>
        <w:pStyle w:val="B1"/>
        <w:rPr>
          <w:ins w:id="4242" w:author="S2-2203142" w:date="2022-04-14T15:17:00Z"/>
        </w:rPr>
      </w:pPr>
      <w:ins w:id="4243" w:author="S2-2203142" w:date="2022-04-14T15:17:00Z">
        <w:r w:rsidRPr="000C740D">
          <w:t xml:space="preserve">5. </w:t>
        </w:r>
        <w:r w:rsidRPr="000C740D">
          <w:tab/>
          <w:t xml:space="preserve">UE1 (or UE2) identify that they are not in proximity range of each other as part of application-level signalling with ProSe Application server or via ProSe Direct Discovery. Alternatively, UE1 (or UE2) identify that they cannot fulfil PC5 QoS requirements. In the latter case, UE1 (or UE2) requests (over PC5) for path switch to Uu path. This request also includes suggested </w:t>
        </w:r>
        <w:r w:rsidRPr="000C740D">
          <w:rPr>
            <w:lang w:eastAsia="ko-KR"/>
          </w:rPr>
          <w:t xml:space="preserve">QoS rules and </w:t>
        </w:r>
        <w:r w:rsidRPr="000C740D">
          <w:t xml:space="preserve">QoS Flow level QoS parameters for Uu path mapped based on former </w:t>
        </w:r>
        <w:r w:rsidRPr="000C740D">
          <w:rPr>
            <w:rFonts w:eastAsia="DengXian"/>
            <w:lang w:eastAsia="zh-CN"/>
          </w:rPr>
          <w:t>the PC5 QoS parameters for the corresponding PC5 QoS Flow</w:t>
        </w:r>
        <w:r w:rsidRPr="000C740D">
          <w:t>. UE2 (or UE1) accepts the path switch request.</w:t>
        </w:r>
      </w:ins>
    </w:p>
    <w:p w14:paraId="57A1C231" w14:textId="77777777" w:rsidR="00D63B22" w:rsidRPr="000C740D" w:rsidRDefault="00D63B22" w:rsidP="00D63B22">
      <w:pPr>
        <w:pStyle w:val="B1"/>
        <w:rPr>
          <w:ins w:id="4244" w:author="S2-2203142" w:date="2022-04-14T15:17:00Z"/>
        </w:rPr>
      </w:pPr>
      <w:ins w:id="4245" w:author="S2-2203142" w:date="2022-04-14T15:17:00Z">
        <w:r w:rsidRPr="000C740D">
          <w:t xml:space="preserve">6.  Both UEs initiate PDU session establishment or modification request to switch to Uu communication path based on suggested </w:t>
        </w:r>
        <w:r w:rsidRPr="000C740D">
          <w:rPr>
            <w:lang w:eastAsia="ko-KR"/>
          </w:rPr>
          <w:t xml:space="preserve">QoS rules and </w:t>
        </w:r>
        <w:r w:rsidRPr="000C740D">
          <w:t xml:space="preserve">QoS Flow level QoS parameters for Uu path in step 5. </w:t>
        </w:r>
      </w:ins>
    </w:p>
    <w:p w14:paraId="73A3C975" w14:textId="2F733CD7" w:rsidR="00D63B22" w:rsidRPr="000C740D" w:rsidRDefault="00D63B22" w:rsidP="00D63B22">
      <w:pPr>
        <w:pStyle w:val="B1"/>
        <w:rPr>
          <w:ins w:id="4246" w:author="S2-2203142" w:date="2022-04-14T15:17:00Z"/>
        </w:rPr>
      </w:pPr>
      <w:ins w:id="4247" w:author="S2-2203142" w:date="2022-04-14T15:17:00Z">
        <w:r w:rsidRPr="000C740D">
          <w:t>7</w:t>
        </w:r>
        <w:r w:rsidR="005D1412">
          <w:t>.</w:t>
        </w:r>
      </w:ins>
      <w:ins w:id="4248" w:author="S2-2203142" w:date="2022-04-14T15:21:00Z">
        <w:r w:rsidR="005D1412">
          <w:rPr>
            <w:rFonts w:eastAsiaTheme="minorEastAsia" w:hint="eastAsia"/>
            <w:lang w:eastAsia="zh-CN"/>
          </w:rPr>
          <w:tab/>
        </w:r>
      </w:ins>
      <w:ins w:id="4249" w:author="S2-2203142" w:date="2022-04-14T15:17:00Z">
        <w:r w:rsidRPr="000C740D">
          <w:t>Each UE (re)activates corresponding PDU session over Uu path following.</w:t>
        </w:r>
      </w:ins>
    </w:p>
    <w:p w14:paraId="6D7490C7" w14:textId="1DBDC461" w:rsidR="00D63B22" w:rsidRPr="000C740D" w:rsidRDefault="00D63B22" w:rsidP="00D63B22">
      <w:pPr>
        <w:pStyle w:val="B1"/>
        <w:rPr>
          <w:ins w:id="4250" w:author="S2-2203142" w:date="2022-04-14T15:17:00Z"/>
        </w:rPr>
      </w:pPr>
      <w:ins w:id="4251" w:author="S2-2203142" w:date="2022-04-14T15:17:00Z">
        <w:r w:rsidRPr="000C740D">
          <w:t>8</w:t>
        </w:r>
        <w:r w:rsidR="005D1412">
          <w:t>.</w:t>
        </w:r>
      </w:ins>
      <w:ins w:id="4252" w:author="S2-2203142" w:date="2022-04-14T15:21:00Z">
        <w:r w:rsidR="005D1412">
          <w:rPr>
            <w:rFonts w:eastAsiaTheme="minorEastAsia" w:hint="eastAsia"/>
            <w:lang w:eastAsia="zh-CN"/>
          </w:rPr>
          <w:tab/>
        </w:r>
      </w:ins>
      <w:ins w:id="4253" w:author="S2-2203142" w:date="2022-04-14T15:17:00Z">
        <w:r w:rsidRPr="000C740D">
          <w:t>The AMF sends N2 PDU session (re-activation) request message to the R(AN).</w:t>
        </w:r>
      </w:ins>
    </w:p>
    <w:p w14:paraId="2BE30520" w14:textId="0C670F07" w:rsidR="00D63B22" w:rsidRPr="000C740D" w:rsidRDefault="00D63B22" w:rsidP="00D63B22">
      <w:pPr>
        <w:pStyle w:val="B1"/>
        <w:rPr>
          <w:ins w:id="4254" w:author="S2-2203142" w:date="2022-04-14T15:17:00Z"/>
        </w:rPr>
      </w:pPr>
      <w:ins w:id="4255" w:author="S2-2203142" w:date="2022-04-14T15:17:00Z">
        <w:r w:rsidRPr="000C740D">
          <w:t>9</w:t>
        </w:r>
        <w:r w:rsidR="005D1412">
          <w:t>.</w:t>
        </w:r>
      </w:ins>
      <w:ins w:id="4256" w:author="S2-2203142" w:date="2022-04-14T15:21:00Z">
        <w:r w:rsidR="005D1412">
          <w:rPr>
            <w:rFonts w:eastAsiaTheme="minorEastAsia" w:hint="eastAsia"/>
            <w:lang w:eastAsia="zh-CN"/>
          </w:rPr>
          <w:tab/>
        </w:r>
      </w:ins>
      <w:ins w:id="4257" w:author="S2-2203142" w:date="2022-04-14T15:17:00Z">
        <w:r w:rsidRPr="000C740D">
          <w:t>(R)AN setups related AN-level resources.</w:t>
        </w:r>
      </w:ins>
    </w:p>
    <w:p w14:paraId="57942051" w14:textId="0AD6C147" w:rsidR="00D63B22" w:rsidRPr="00887AFF" w:rsidRDefault="00D63B22" w:rsidP="00D63B22">
      <w:pPr>
        <w:jc w:val="both"/>
        <w:rPr>
          <w:ins w:id="4258" w:author="S2-2203142" w:date="2022-04-14T15:17:00Z"/>
          <w:rFonts w:hint="eastAsia"/>
          <w:lang w:eastAsia="zh-CN"/>
        </w:rPr>
      </w:pPr>
      <w:ins w:id="4259" w:author="S2-2203142" w:date="2022-04-14T15:17:00Z">
        <w:r w:rsidRPr="000C740D">
          <w:t>PC5 connection is released and ProSe service continues over the Uu path between UE1 and UE2.</w:t>
        </w:r>
      </w:ins>
    </w:p>
    <w:p w14:paraId="68A8BA7C" w14:textId="0E09D268" w:rsidR="00D63B22" w:rsidRPr="000C740D" w:rsidRDefault="00D63B22" w:rsidP="00D63B22">
      <w:pPr>
        <w:pStyle w:val="3"/>
        <w:rPr>
          <w:ins w:id="4260" w:author="S2-2203142" w:date="2022-04-14T15:17:00Z"/>
          <w:lang w:eastAsia="zh-CN"/>
        </w:rPr>
      </w:pPr>
      <w:bookmarkStart w:id="4261" w:name="_Toc97546140"/>
      <w:bookmarkStart w:id="4262" w:name="_Toc100847761"/>
      <w:ins w:id="4263" w:author="S2-2203142" w:date="2022-04-14T15:17:00Z">
        <w:r w:rsidRPr="000C740D">
          <w:rPr>
            <w:lang w:eastAsia="zh-CN"/>
          </w:rPr>
          <w:t>6.</w:t>
        </w:r>
      </w:ins>
      <w:ins w:id="4264" w:author="S2-2203142" w:date="2022-04-14T15:20:00Z">
        <w:r w:rsidR="00887AFF">
          <w:rPr>
            <w:rFonts w:hint="eastAsia"/>
            <w:lang w:eastAsia="zh-CN"/>
          </w:rPr>
          <w:t>21</w:t>
        </w:r>
      </w:ins>
      <w:ins w:id="4265" w:author="S2-2203142" w:date="2022-04-14T15:17:00Z">
        <w:r w:rsidRPr="000C740D">
          <w:rPr>
            <w:lang w:eastAsia="zh-CN"/>
          </w:rPr>
          <w:t>.3</w:t>
        </w:r>
        <w:r w:rsidRPr="000C740D">
          <w:rPr>
            <w:lang w:eastAsia="zh-CN"/>
          </w:rPr>
          <w:tab/>
        </w:r>
        <w:r w:rsidRPr="000C740D">
          <w:t xml:space="preserve">Impacts on </w:t>
        </w:r>
        <w:bookmarkEnd w:id="4189"/>
        <w:bookmarkEnd w:id="4190"/>
        <w:bookmarkEnd w:id="4191"/>
        <w:bookmarkEnd w:id="4192"/>
        <w:bookmarkEnd w:id="4193"/>
        <w:bookmarkEnd w:id="4261"/>
        <w:r w:rsidRPr="000C740D">
          <w:rPr>
            <w:lang w:eastAsia="zh-CN"/>
          </w:rPr>
          <w:t>services,</w:t>
        </w:r>
        <w:r w:rsidRPr="000C740D">
          <w:t xml:space="preserve"> entities and interfaces</w:t>
        </w:r>
        <w:bookmarkEnd w:id="4262"/>
      </w:ins>
    </w:p>
    <w:p w14:paraId="2C0718F0" w14:textId="77777777" w:rsidR="00D63B22" w:rsidRPr="000C740D" w:rsidRDefault="00D63B22" w:rsidP="00D63B22">
      <w:pPr>
        <w:rPr>
          <w:ins w:id="4266" w:author="S2-2203142" w:date="2022-04-14T15:17:00Z"/>
        </w:rPr>
      </w:pPr>
      <w:ins w:id="4267" w:author="S2-2203142" w:date="2022-04-14T15:17:00Z">
        <w:r w:rsidRPr="000C740D">
          <w:t>UE:</w:t>
        </w:r>
      </w:ins>
    </w:p>
    <w:p w14:paraId="27548CA0" w14:textId="77777777" w:rsidR="00D63B22" w:rsidRPr="000C740D" w:rsidRDefault="00D63B22" w:rsidP="00D63B22">
      <w:pPr>
        <w:pStyle w:val="B1"/>
        <w:rPr>
          <w:ins w:id="4268" w:author="S2-2203142" w:date="2022-04-14T15:17:00Z"/>
        </w:rPr>
      </w:pPr>
      <w:ins w:id="4269" w:author="S2-2203142" w:date="2022-04-14T15:17:00Z">
        <w:r w:rsidRPr="000C740D">
          <w:t xml:space="preserve">- </w:t>
        </w:r>
        <w:r w:rsidRPr="000C740D">
          <w:tab/>
          <w:t xml:space="preserve">Support PC5 signalling for path switch including suggested </w:t>
        </w:r>
        <w:r w:rsidRPr="000C740D">
          <w:rPr>
            <w:lang w:eastAsia="ko-KR"/>
          </w:rPr>
          <w:t xml:space="preserve">QoS rules and </w:t>
        </w:r>
        <w:r w:rsidRPr="000C740D">
          <w:t xml:space="preserve">QoS Flow level QoS parameters for Uu path. </w:t>
        </w:r>
      </w:ins>
    </w:p>
    <w:p w14:paraId="71A39D01" w14:textId="77777777" w:rsidR="00D63B22" w:rsidRPr="000C740D" w:rsidRDefault="00D63B22" w:rsidP="00D63B22">
      <w:pPr>
        <w:pStyle w:val="B1"/>
        <w:rPr>
          <w:ins w:id="4270" w:author="S2-2203142" w:date="2022-04-14T15:17:00Z"/>
          <w:lang w:eastAsia="zh-CN"/>
        </w:rPr>
      </w:pPr>
      <w:ins w:id="4271" w:author="S2-2203142" w:date="2022-04-14T15:17:00Z">
        <w:r w:rsidRPr="000C740D">
          <w:t xml:space="preserve">- </w:t>
        </w:r>
        <w:r w:rsidRPr="000C740D">
          <w:tab/>
          <w:t>Optionally support PDU session deactivation indication.</w:t>
        </w:r>
      </w:ins>
    </w:p>
    <w:p w14:paraId="2CCB2920" w14:textId="77777777" w:rsidR="00D63B22" w:rsidRPr="000C740D" w:rsidRDefault="00D63B22" w:rsidP="00D63B22">
      <w:pPr>
        <w:rPr>
          <w:ins w:id="4272" w:author="S2-2203142" w:date="2022-04-14T15:17:00Z"/>
          <w:lang w:eastAsia="zh-CN"/>
        </w:rPr>
      </w:pPr>
      <w:ins w:id="4273" w:author="S2-2203142" w:date="2022-04-14T15:17:00Z">
        <w:r w:rsidRPr="000C740D">
          <w:rPr>
            <w:lang w:eastAsia="zh-CN"/>
          </w:rPr>
          <w:t>PCF:</w:t>
        </w:r>
      </w:ins>
    </w:p>
    <w:p w14:paraId="08F56A8C" w14:textId="77777777" w:rsidR="00D63B22" w:rsidRPr="000C740D" w:rsidRDefault="00D63B22" w:rsidP="00D63B22">
      <w:pPr>
        <w:pStyle w:val="B1"/>
        <w:rPr>
          <w:ins w:id="4274" w:author="S2-2203142" w:date="2022-04-14T15:17:00Z"/>
          <w:lang w:eastAsia="zh-CN"/>
        </w:rPr>
      </w:pPr>
      <w:ins w:id="4275" w:author="S2-2203142" w:date="2022-04-14T15:17:00Z">
        <w:r w:rsidRPr="000C740D">
          <w:rPr>
            <w:lang w:eastAsia="zh-CN"/>
          </w:rPr>
          <w:lastRenderedPageBreak/>
          <w:t>-</w:t>
        </w:r>
        <w:r w:rsidRPr="000C740D">
          <w:rPr>
            <w:lang w:eastAsia="zh-CN"/>
          </w:rPr>
          <w:tab/>
          <w:t>Support changes to ProSe policy (for a modified path selection policy or path switching policy only).</w:t>
        </w:r>
      </w:ins>
    </w:p>
    <w:p w14:paraId="4A053FFF" w14:textId="77777777" w:rsidR="00D63B22" w:rsidRPr="000C740D" w:rsidRDefault="00D63B22" w:rsidP="00D63B22">
      <w:pPr>
        <w:pStyle w:val="B1"/>
        <w:ind w:left="0" w:firstLine="0"/>
        <w:rPr>
          <w:ins w:id="4276" w:author="S2-2203142" w:date="2022-04-14T15:17:00Z"/>
          <w:lang w:eastAsia="zh-CN"/>
        </w:rPr>
      </w:pPr>
      <w:ins w:id="4277" w:author="S2-2203142" w:date="2022-04-14T15:17:00Z">
        <w:r w:rsidRPr="000C740D">
          <w:rPr>
            <w:lang w:eastAsia="zh-CN"/>
          </w:rPr>
          <w:t xml:space="preserve">SMF: </w:t>
        </w:r>
      </w:ins>
    </w:p>
    <w:p w14:paraId="4674E9E3" w14:textId="77777777" w:rsidR="00D63B22" w:rsidRPr="000C740D" w:rsidRDefault="00D63B22" w:rsidP="00D63B22">
      <w:pPr>
        <w:pStyle w:val="B1"/>
        <w:rPr>
          <w:ins w:id="4278" w:author="S2-2203142" w:date="2022-04-14T15:17:00Z"/>
        </w:rPr>
      </w:pPr>
      <w:ins w:id="4279" w:author="S2-2203142" w:date="2022-04-14T15:17:00Z">
        <w:r w:rsidRPr="000C740D">
          <w:rPr>
            <w:lang w:eastAsia="zh-CN"/>
          </w:rPr>
          <w:t xml:space="preserve">- </w:t>
        </w:r>
        <w:r w:rsidRPr="000C740D">
          <w:rPr>
            <w:lang w:eastAsia="zh-CN"/>
          </w:rPr>
          <w:tab/>
          <w:t>Optionally support PDU session deactivation while maintaining the UPF of N3 terminating point.</w:t>
        </w:r>
      </w:ins>
    </w:p>
    <w:p w14:paraId="423A19F3" w14:textId="7DCF16C4" w:rsidR="00070978" w:rsidRPr="00194DFA" w:rsidRDefault="00070978" w:rsidP="00070978">
      <w:pPr>
        <w:keepNext/>
        <w:keepLines/>
        <w:spacing w:before="180"/>
        <w:ind w:left="1134" w:hanging="1134"/>
        <w:outlineLvl w:val="1"/>
        <w:rPr>
          <w:ins w:id="4280" w:author="S2-2203143" w:date="2022-04-14T16:03:00Z"/>
          <w:rFonts w:ascii="Arial" w:hAnsi="Arial"/>
          <w:sz w:val="32"/>
          <w:lang w:eastAsia="zh-CN"/>
        </w:rPr>
      </w:pPr>
      <w:ins w:id="4281" w:author="S2-2203143" w:date="2022-04-14T16:03:00Z">
        <w:r>
          <w:rPr>
            <w:rFonts w:ascii="Arial" w:hAnsi="Arial"/>
            <w:sz w:val="32"/>
          </w:rPr>
          <w:t>6.</w:t>
        </w:r>
        <w:r>
          <w:rPr>
            <w:rFonts w:ascii="Arial" w:hAnsi="Arial" w:hint="eastAsia"/>
            <w:sz w:val="32"/>
            <w:lang w:eastAsia="zh-CN"/>
          </w:rPr>
          <w:t>22</w:t>
        </w:r>
        <w:r w:rsidRPr="00194DFA">
          <w:rPr>
            <w:rFonts w:ascii="Arial" w:hAnsi="Arial"/>
            <w:sz w:val="32"/>
          </w:rPr>
          <w:tab/>
          <w:t xml:space="preserve">Solution </w:t>
        </w:r>
        <w:r>
          <w:rPr>
            <w:rFonts w:ascii="Arial" w:hAnsi="Arial"/>
            <w:sz w:val="32"/>
          </w:rPr>
          <w:t>#</w:t>
        </w:r>
        <w:r>
          <w:rPr>
            <w:rFonts w:ascii="Arial" w:hAnsi="Arial" w:hint="eastAsia"/>
            <w:sz w:val="32"/>
            <w:lang w:eastAsia="zh-CN"/>
          </w:rPr>
          <w:t>22</w:t>
        </w:r>
        <w:r w:rsidRPr="00194DFA">
          <w:rPr>
            <w:rFonts w:ascii="Arial" w:hAnsi="Arial"/>
            <w:sz w:val="32"/>
          </w:rPr>
          <w:t xml:space="preserve">: </w:t>
        </w:r>
        <w:r w:rsidRPr="004450DF">
          <w:rPr>
            <w:rFonts w:ascii="Arial" w:hAnsi="Arial"/>
            <w:sz w:val="32"/>
          </w:rPr>
          <w:t xml:space="preserve">Direct </w:t>
        </w:r>
        <w:r>
          <w:rPr>
            <w:rFonts w:ascii="Arial" w:hAnsi="Arial"/>
            <w:sz w:val="32"/>
          </w:rPr>
          <w:t>C</w:t>
        </w:r>
        <w:r w:rsidRPr="004450DF">
          <w:rPr>
            <w:rFonts w:ascii="Arial" w:hAnsi="Arial"/>
            <w:sz w:val="32"/>
          </w:rPr>
          <w:t xml:space="preserve">ommunication </w:t>
        </w:r>
        <w:r w:rsidRPr="00194DFA">
          <w:rPr>
            <w:rFonts w:ascii="Arial" w:hAnsi="Arial"/>
            <w:sz w:val="32"/>
          </w:rPr>
          <w:t>Path switch</w:t>
        </w:r>
        <w:r>
          <w:rPr>
            <w:rFonts w:ascii="Arial" w:hAnsi="Arial"/>
            <w:sz w:val="32"/>
          </w:rPr>
          <w:t>ing</w:t>
        </w:r>
        <w:r w:rsidRPr="00194DFA">
          <w:rPr>
            <w:rFonts w:ascii="Arial" w:hAnsi="Arial"/>
            <w:sz w:val="32"/>
          </w:rPr>
          <w:t xml:space="preserve"> </w:t>
        </w:r>
        <w:r>
          <w:rPr>
            <w:rFonts w:ascii="Arial" w:hAnsi="Arial"/>
            <w:sz w:val="32"/>
          </w:rPr>
          <w:t xml:space="preserve">between </w:t>
        </w:r>
        <w:r w:rsidRPr="00194DFA">
          <w:rPr>
            <w:rFonts w:ascii="Arial" w:hAnsi="Arial"/>
            <w:sz w:val="32"/>
          </w:rPr>
          <w:t xml:space="preserve">PC5 </w:t>
        </w:r>
        <w:r>
          <w:rPr>
            <w:rFonts w:ascii="Arial" w:hAnsi="Arial"/>
            <w:sz w:val="32"/>
          </w:rPr>
          <w:t xml:space="preserve">and </w:t>
        </w:r>
        <w:r w:rsidRPr="00194DFA">
          <w:rPr>
            <w:rFonts w:ascii="Arial" w:hAnsi="Arial"/>
            <w:sz w:val="32"/>
          </w:rPr>
          <w:t>Uu</w:t>
        </w:r>
        <w:r>
          <w:rPr>
            <w:rFonts w:ascii="Arial" w:hAnsi="Arial"/>
            <w:sz w:val="32"/>
          </w:rPr>
          <w:t xml:space="preserve"> </w:t>
        </w:r>
      </w:ins>
    </w:p>
    <w:p w14:paraId="4A02481B" w14:textId="589C22BC" w:rsidR="00070978" w:rsidRPr="00BC6253" w:rsidRDefault="00070978" w:rsidP="00070978">
      <w:pPr>
        <w:keepNext/>
        <w:keepLines/>
        <w:spacing w:before="120"/>
        <w:ind w:left="1134" w:hanging="1134"/>
        <w:outlineLvl w:val="2"/>
        <w:rPr>
          <w:ins w:id="4282" w:author="S2-2203143" w:date="2022-04-14T16:03:00Z"/>
          <w:rFonts w:ascii="Arial" w:hAnsi="Arial"/>
          <w:sz w:val="28"/>
        </w:rPr>
      </w:pPr>
      <w:ins w:id="4283" w:author="S2-2203143" w:date="2022-04-14T16:03:00Z">
        <w:r>
          <w:rPr>
            <w:rFonts w:ascii="Arial" w:hAnsi="Arial"/>
            <w:sz w:val="28"/>
          </w:rPr>
          <w:t>6.</w:t>
        </w:r>
        <w:r>
          <w:rPr>
            <w:rFonts w:ascii="Arial" w:hAnsi="Arial" w:hint="eastAsia"/>
            <w:sz w:val="28"/>
            <w:lang w:eastAsia="zh-CN"/>
          </w:rPr>
          <w:t>22</w:t>
        </w:r>
        <w:r w:rsidRPr="00BC6253">
          <w:rPr>
            <w:rFonts w:ascii="Arial" w:hAnsi="Arial"/>
            <w:sz w:val="28"/>
          </w:rPr>
          <w:t>.1</w:t>
        </w:r>
        <w:r w:rsidRPr="00BC6253">
          <w:rPr>
            <w:rFonts w:ascii="Arial" w:hAnsi="Arial"/>
            <w:sz w:val="28"/>
          </w:rPr>
          <w:tab/>
          <w:t>Description</w:t>
        </w:r>
      </w:ins>
    </w:p>
    <w:p w14:paraId="549522ED" w14:textId="77777777" w:rsidR="00070978" w:rsidRPr="00BC6253" w:rsidRDefault="00070978" w:rsidP="00070978">
      <w:pPr>
        <w:rPr>
          <w:ins w:id="4284" w:author="S2-2203143" w:date="2022-04-14T16:03:00Z"/>
          <w:rFonts w:eastAsia="宋体"/>
          <w:lang w:eastAsia="zh-CN"/>
        </w:rPr>
      </w:pPr>
      <w:ins w:id="4285" w:author="S2-2203143" w:date="2022-04-14T16:03:00Z">
        <w:r w:rsidRPr="00BC6253">
          <w:rPr>
            <w:rFonts w:eastAsia="宋体"/>
            <w:lang w:eastAsia="zh-CN"/>
          </w:rPr>
          <w:t>This solution resolves Key Issue #</w:t>
        </w:r>
        <w:r>
          <w:rPr>
            <w:rFonts w:eastAsia="宋体"/>
            <w:lang w:eastAsia="zh-CN"/>
          </w:rPr>
          <w:t>3</w:t>
        </w:r>
        <w:r w:rsidRPr="00BC6253">
          <w:rPr>
            <w:rFonts w:eastAsia="宋体"/>
            <w:lang w:eastAsia="zh-CN"/>
          </w:rPr>
          <w:t xml:space="preserve"> </w:t>
        </w:r>
        <w:r>
          <w:rPr>
            <w:rFonts w:eastAsia="宋体"/>
            <w:lang w:eastAsia="zh-CN"/>
          </w:rPr>
          <w:t xml:space="preserve">for </w:t>
        </w:r>
        <w:r w:rsidRPr="00BC6253">
          <w:rPr>
            <w:lang w:eastAsia="zh-CN"/>
          </w:rPr>
          <w:t>direct communication</w:t>
        </w:r>
        <w:r w:rsidRPr="00BC6253">
          <w:rPr>
            <w:rFonts w:eastAsia="宋体"/>
            <w:lang w:eastAsia="zh-CN"/>
          </w:rPr>
          <w:t xml:space="preserve"> path switch</w:t>
        </w:r>
        <w:r>
          <w:rPr>
            <w:rFonts w:eastAsia="宋体"/>
            <w:lang w:eastAsia="zh-CN"/>
          </w:rPr>
          <w:t xml:space="preserve">ing </w:t>
        </w:r>
        <w:r w:rsidRPr="0081183C">
          <w:rPr>
            <w:rFonts w:eastAsia="宋体"/>
            <w:lang w:eastAsia="zh-CN"/>
          </w:rPr>
          <w:t xml:space="preserve">between </w:t>
        </w:r>
        <w:r w:rsidRPr="00BC6253">
          <w:rPr>
            <w:rFonts w:eastAsia="宋体"/>
            <w:lang w:eastAsia="zh-CN"/>
          </w:rPr>
          <w:t xml:space="preserve">PC5 </w:t>
        </w:r>
        <w:r>
          <w:rPr>
            <w:rFonts w:eastAsia="宋体"/>
            <w:lang w:eastAsia="zh-CN"/>
          </w:rPr>
          <w:t xml:space="preserve">and </w:t>
        </w:r>
        <w:r w:rsidRPr="00BC6253">
          <w:rPr>
            <w:rFonts w:eastAsia="宋体"/>
            <w:lang w:eastAsia="zh-CN"/>
          </w:rPr>
          <w:t>Uu.</w:t>
        </w:r>
      </w:ins>
    </w:p>
    <w:p w14:paraId="7869C63F" w14:textId="51E01160" w:rsidR="00070978" w:rsidRDefault="00D406E2" w:rsidP="00070978">
      <w:pPr>
        <w:keepNext/>
        <w:keepLines/>
        <w:spacing w:before="120"/>
        <w:ind w:left="1134" w:hanging="1134"/>
        <w:outlineLvl w:val="2"/>
        <w:rPr>
          <w:ins w:id="4286" w:author="S2-2203143" w:date="2022-04-14T16:03:00Z"/>
          <w:rFonts w:ascii="Arial" w:hAnsi="Arial"/>
          <w:sz w:val="28"/>
        </w:rPr>
      </w:pPr>
      <w:ins w:id="4287" w:author="S2-2203143" w:date="2022-04-14T16:03:00Z">
        <w:r>
          <w:rPr>
            <w:rFonts w:ascii="Arial" w:hAnsi="Arial"/>
            <w:sz w:val="28"/>
          </w:rPr>
          <w:t>6.</w:t>
        </w:r>
      </w:ins>
      <w:ins w:id="4288" w:author="S2-2203143" w:date="2022-04-14T16:04:00Z">
        <w:r>
          <w:rPr>
            <w:rFonts w:ascii="Arial" w:hAnsi="Arial" w:hint="eastAsia"/>
            <w:sz w:val="28"/>
            <w:lang w:eastAsia="zh-CN"/>
          </w:rPr>
          <w:t>22</w:t>
        </w:r>
      </w:ins>
      <w:ins w:id="4289" w:author="S2-2203143" w:date="2022-04-14T16:03:00Z">
        <w:r w:rsidR="00070978" w:rsidRPr="00BC6253">
          <w:rPr>
            <w:rFonts w:ascii="Arial" w:hAnsi="Arial"/>
            <w:sz w:val="28"/>
          </w:rPr>
          <w:t>.2</w:t>
        </w:r>
        <w:r w:rsidR="00070978" w:rsidRPr="00BC6253">
          <w:rPr>
            <w:rFonts w:ascii="Arial" w:hAnsi="Arial"/>
            <w:sz w:val="28"/>
          </w:rPr>
          <w:tab/>
          <w:t>Procedures</w:t>
        </w:r>
      </w:ins>
    </w:p>
    <w:p w14:paraId="0CE74B29" w14:textId="259C45A4" w:rsidR="00070978" w:rsidRPr="00BC6253" w:rsidRDefault="00D406E2" w:rsidP="00070978">
      <w:pPr>
        <w:pStyle w:val="4"/>
        <w:rPr>
          <w:ins w:id="4290" w:author="S2-2203143" w:date="2022-04-14T16:03:00Z"/>
        </w:rPr>
      </w:pPr>
      <w:bookmarkStart w:id="4291" w:name="_Toc100847762"/>
      <w:ins w:id="4292" w:author="S2-2203143" w:date="2022-04-14T16:03:00Z">
        <w:r>
          <w:t>6.</w:t>
        </w:r>
      </w:ins>
      <w:ins w:id="4293" w:author="S2-2203143" w:date="2022-04-14T16:04:00Z">
        <w:r>
          <w:rPr>
            <w:rFonts w:hint="eastAsia"/>
            <w:lang w:eastAsia="zh-CN"/>
          </w:rPr>
          <w:t>22</w:t>
        </w:r>
      </w:ins>
      <w:ins w:id="4294" w:author="S2-2203143" w:date="2022-04-14T16:03:00Z">
        <w:r w:rsidR="00070978" w:rsidRPr="00BC6253">
          <w:t>.2</w:t>
        </w:r>
        <w:r w:rsidR="00070978">
          <w:t xml:space="preserve">.1 </w:t>
        </w:r>
        <w:r w:rsidR="00070978" w:rsidRPr="00BC6253">
          <w:tab/>
        </w:r>
        <w:r w:rsidR="00070978" w:rsidRPr="004450DF">
          <w:t xml:space="preserve">Direct Communication Path switching </w:t>
        </w:r>
        <w:r w:rsidR="00070978">
          <w:t>from</w:t>
        </w:r>
        <w:r w:rsidR="00070978" w:rsidRPr="004450DF">
          <w:t xml:space="preserve"> PC5 </w:t>
        </w:r>
        <w:r w:rsidR="00070978">
          <w:t xml:space="preserve">to </w:t>
        </w:r>
        <w:r w:rsidR="00070978" w:rsidRPr="004450DF">
          <w:t>Uu</w:t>
        </w:r>
        <w:bookmarkEnd w:id="4291"/>
      </w:ins>
    </w:p>
    <w:p w14:paraId="203B2981" w14:textId="77777777" w:rsidR="00070978" w:rsidRPr="00194DFA" w:rsidRDefault="00070978" w:rsidP="00070978">
      <w:pPr>
        <w:jc w:val="center"/>
        <w:rPr>
          <w:ins w:id="4295" w:author="S2-2203143" w:date="2022-04-14T16:03:00Z"/>
          <w:lang w:eastAsia="zh-CN"/>
        </w:rPr>
      </w:pPr>
      <w:ins w:id="4296" w:author="S2-2203143" w:date="2022-04-14T16:03:00Z">
        <w:r>
          <w:object w:dxaOrig="8641" w:dyaOrig="6585" w14:anchorId="73D177CA">
            <v:shape id="_x0000_i1069" type="#_x0000_t75" style="width:6in;height:329.5pt" o:ole="">
              <v:imagedata r:id="rId95" o:title=""/>
            </v:shape>
            <o:OLEObject Type="Embed" ProgID="Visio.Drawing.15" ShapeID="_x0000_i1069" DrawAspect="Content" ObjectID="_1711470815" r:id="rId96"/>
          </w:object>
        </w:r>
      </w:ins>
    </w:p>
    <w:p w14:paraId="18B409E4" w14:textId="32A8C309" w:rsidR="00070978" w:rsidRPr="00BC6253" w:rsidRDefault="00070978" w:rsidP="00070978">
      <w:pPr>
        <w:keepLines/>
        <w:spacing w:after="240"/>
        <w:jc w:val="center"/>
        <w:rPr>
          <w:ins w:id="4297" w:author="S2-2203143" w:date="2022-04-14T16:03:00Z"/>
          <w:rFonts w:ascii="Arial" w:eastAsia="宋体" w:hAnsi="Arial"/>
          <w:b/>
          <w:lang w:eastAsia="zh-CN"/>
        </w:rPr>
      </w:pPr>
      <w:ins w:id="4298" w:author="S2-2203143" w:date="2022-04-14T16:03:00Z">
        <w:r w:rsidRPr="00BC6253">
          <w:rPr>
            <w:rFonts w:ascii="Arial" w:eastAsia="宋体" w:hAnsi="Arial"/>
            <w:b/>
          </w:rPr>
          <w:t>Figure 6.</w:t>
        </w:r>
      </w:ins>
      <w:ins w:id="4299" w:author="S2-2203143" w:date="2022-04-14T16:04:00Z">
        <w:r w:rsidR="009273E5">
          <w:rPr>
            <w:rFonts w:ascii="Arial" w:eastAsia="宋体" w:hAnsi="Arial" w:hint="eastAsia"/>
            <w:b/>
            <w:lang w:eastAsia="zh-CN"/>
          </w:rPr>
          <w:t>22</w:t>
        </w:r>
      </w:ins>
      <w:ins w:id="4300" w:author="S2-2203143" w:date="2022-04-14T16:03:00Z">
        <w:r w:rsidRPr="00BC6253">
          <w:rPr>
            <w:rFonts w:ascii="Arial" w:eastAsia="宋体" w:hAnsi="Arial"/>
            <w:b/>
          </w:rPr>
          <w:t>.2</w:t>
        </w:r>
        <w:r>
          <w:rPr>
            <w:rFonts w:ascii="Arial" w:eastAsia="宋体" w:hAnsi="Arial"/>
            <w:b/>
          </w:rPr>
          <w:t>.1</w:t>
        </w:r>
        <w:r w:rsidRPr="00BC6253">
          <w:rPr>
            <w:rFonts w:ascii="Arial" w:eastAsia="宋体" w:hAnsi="Arial"/>
            <w:b/>
          </w:rPr>
          <w:t xml:space="preserve">-1: </w:t>
        </w:r>
        <w:r>
          <w:rPr>
            <w:rFonts w:ascii="Arial" w:eastAsia="宋体" w:hAnsi="Arial" w:hint="eastAsia"/>
            <w:b/>
            <w:lang w:eastAsia="zh-CN"/>
          </w:rPr>
          <w:t>P</w:t>
        </w:r>
        <w:r w:rsidRPr="00BC6253">
          <w:rPr>
            <w:rFonts w:ascii="Arial" w:eastAsia="宋体" w:hAnsi="Arial"/>
            <w:b/>
          </w:rPr>
          <w:t>ath switch</w:t>
        </w:r>
        <w:r>
          <w:rPr>
            <w:rFonts w:ascii="Arial" w:eastAsia="宋体" w:hAnsi="Arial" w:hint="eastAsia"/>
            <w:b/>
            <w:lang w:eastAsia="zh-CN"/>
          </w:rPr>
          <w:t>in</w:t>
        </w:r>
        <w:r>
          <w:rPr>
            <w:rFonts w:ascii="Arial" w:eastAsia="宋体" w:hAnsi="Arial"/>
            <w:b/>
          </w:rPr>
          <w:t>g</w:t>
        </w:r>
        <w:r w:rsidRPr="00BC6253">
          <w:rPr>
            <w:rFonts w:ascii="Arial" w:eastAsia="宋体" w:hAnsi="Arial"/>
            <w:b/>
          </w:rPr>
          <w:t xml:space="preserve"> from PC5 to Uu</w:t>
        </w:r>
      </w:ins>
    </w:p>
    <w:p w14:paraId="4DEC2301" w14:textId="77777777" w:rsidR="00070978" w:rsidRPr="00777B3F" w:rsidRDefault="00070978" w:rsidP="00070978">
      <w:pPr>
        <w:ind w:left="568" w:hanging="284"/>
        <w:rPr>
          <w:ins w:id="4301" w:author="S2-2203143" w:date="2022-04-14T16:03:00Z"/>
          <w:rFonts w:eastAsia="宋体"/>
          <w:lang w:val="en-US"/>
        </w:rPr>
      </w:pPr>
      <w:ins w:id="4302" w:author="S2-2203143" w:date="2022-04-14T16:03:00Z">
        <w:r>
          <w:rPr>
            <w:rFonts w:eastAsia="宋体"/>
          </w:rPr>
          <w:t>0</w:t>
        </w:r>
        <w:r w:rsidRPr="00BC6253">
          <w:rPr>
            <w:rFonts w:eastAsia="宋体"/>
          </w:rPr>
          <w:t>.</w:t>
        </w:r>
        <w:r w:rsidRPr="00BC6253">
          <w:rPr>
            <w:rFonts w:eastAsia="宋体"/>
          </w:rPr>
          <w:tab/>
        </w:r>
        <w:r w:rsidRPr="00777B3F">
          <w:rPr>
            <w:rFonts w:eastAsia="宋体"/>
          </w:rPr>
          <w:t>UE1</w:t>
        </w:r>
        <w:r>
          <w:rPr>
            <w:rFonts w:eastAsia="宋体"/>
          </w:rPr>
          <w:t xml:space="preserve"> and UE2 are</w:t>
        </w:r>
        <w:r w:rsidRPr="00777B3F">
          <w:rPr>
            <w:rFonts w:eastAsia="宋体"/>
          </w:rPr>
          <w:t xml:space="preserve"> provisioned with path switching policies (e.g. </w:t>
        </w:r>
        <w:r>
          <w:rPr>
            <w:rFonts w:eastAsia="宋体"/>
          </w:rPr>
          <w:t xml:space="preserve">enabled/disabled, </w:t>
        </w:r>
        <w:r w:rsidRPr="00777B3F">
          <w:rPr>
            <w:rFonts w:eastAsia="宋体"/>
          </w:rPr>
          <w:t xml:space="preserve">preferred interface, </w:t>
        </w:r>
        <w:r>
          <w:rPr>
            <w:rFonts w:eastAsia="宋体"/>
          </w:rPr>
          <w:t xml:space="preserve">radio quality </w:t>
        </w:r>
        <w:r w:rsidRPr="00777B3F">
          <w:rPr>
            <w:rFonts w:eastAsia="宋体"/>
          </w:rPr>
          <w:t>thresholds)</w:t>
        </w:r>
        <w:r w:rsidRPr="00BC6253">
          <w:rPr>
            <w:rFonts w:eastAsia="宋体"/>
          </w:rPr>
          <w:t xml:space="preserve"> by using the procedure as defined in clause </w:t>
        </w:r>
        <w:r>
          <w:rPr>
            <w:rFonts w:eastAsia="宋体"/>
          </w:rPr>
          <w:t>6.2</w:t>
        </w:r>
        <w:r w:rsidRPr="00BC6253">
          <w:rPr>
            <w:rFonts w:eastAsia="宋体"/>
          </w:rPr>
          <w:t xml:space="preserve"> in TS 23.</w:t>
        </w:r>
        <w:r>
          <w:rPr>
            <w:rFonts w:eastAsia="宋体"/>
          </w:rPr>
          <w:t>304</w:t>
        </w:r>
        <w:r w:rsidRPr="00BC6253">
          <w:rPr>
            <w:rFonts w:eastAsia="宋体"/>
          </w:rPr>
          <w:t> [</w:t>
        </w:r>
        <w:r>
          <w:rPr>
            <w:rFonts w:eastAsia="宋体"/>
          </w:rPr>
          <w:t>3</w:t>
        </w:r>
        <w:r w:rsidRPr="00BC6253">
          <w:rPr>
            <w:rFonts w:eastAsia="宋体"/>
          </w:rPr>
          <w:t>].</w:t>
        </w:r>
      </w:ins>
    </w:p>
    <w:p w14:paraId="7707B986" w14:textId="77777777" w:rsidR="00070978" w:rsidRPr="00143EE9" w:rsidRDefault="00070978" w:rsidP="00070978">
      <w:pPr>
        <w:ind w:left="568" w:hanging="284"/>
        <w:rPr>
          <w:ins w:id="4303" w:author="S2-2203143" w:date="2022-04-14T16:03:00Z"/>
          <w:color w:val="000000"/>
        </w:rPr>
      </w:pPr>
      <w:ins w:id="4304" w:author="S2-2203143" w:date="2022-04-14T16:03:00Z">
        <w:r>
          <w:rPr>
            <w:rFonts w:eastAsia="宋体"/>
          </w:rPr>
          <w:t>1</w:t>
        </w:r>
        <w:r w:rsidRPr="00143EE9">
          <w:rPr>
            <w:rFonts w:eastAsia="宋体"/>
            <w:color w:val="000000"/>
          </w:rPr>
          <w:t>.</w:t>
        </w:r>
        <w:r w:rsidRPr="00143EE9">
          <w:rPr>
            <w:rFonts w:eastAsia="宋体"/>
            <w:color w:val="000000"/>
          </w:rPr>
          <w:tab/>
          <w:t xml:space="preserve">UE1 and UE2 </w:t>
        </w:r>
        <w:r w:rsidRPr="00143EE9">
          <w:rPr>
            <w:rFonts w:eastAsia="宋体"/>
            <w:color w:val="000000"/>
            <w:lang w:eastAsia="zh-CN"/>
          </w:rPr>
          <w:t xml:space="preserve">establish </w:t>
        </w:r>
        <w:r>
          <w:rPr>
            <w:rFonts w:eastAsia="宋体"/>
            <w:color w:val="000000"/>
            <w:lang w:eastAsia="zh-CN"/>
          </w:rPr>
          <w:t xml:space="preserve">a </w:t>
        </w:r>
        <w:r w:rsidRPr="00143EE9">
          <w:rPr>
            <w:rFonts w:eastAsia="宋体"/>
            <w:color w:val="000000"/>
          </w:rPr>
          <w:t xml:space="preserve">PC5 connection. During this procedure, the </w:t>
        </w:r>
        <w:r w:rsidRPr="00143EE9">
          <w:rPr>
            <w:color w:val="000000"/>
          </w:rPr>
          <w:t>Path switching parameters (e.g. path switching enabled/disabled) are exchanged.</w:t>
        </w:r>
      </w:ins>
    </w:p>
    <w:p w14:paraId="7E65338D" w14:textId="77777777" w:rsidR="00070978" w:rsidRDefault="00070978" w:rsidP="00070978">
      <w:pPr>
        <w:ind w:left="568" w:hanging="284"/>
        <w:rPr>
          <w:ins w:id="4305" w:author="S2-2203143" w:date="2022-04-14T16:03:00Z"/>
          <w:rFonts w:eastAsia="宋体"/>
        </w:rPr>
      </w:pPr>
      <w:ins w:id="4306" w:author="S2-2203143" w:date="2022-04-14T16:03:00Z">
        <w:r>
          <w:rPr>
            <w:rFonts w:eastAsia="宋体"/>
          </w:rPr>
          <w:t>2.</w:t>
        </w:r>
        <w:r>
          <w:rPr>
            <w:rFonts w:eastAsia="宋体"/>
          </w:rPr>
          <w:tab/>
        </w:r>
        <w:r w:rsidRPr="006B7071">
          <w:rPr>
            <w:rFonts w:eastAsia="宋体"/>
          </w:rPr>
          <w:t>UE</w:t>
        </w:r>
        <w:r>
          <w:rPr>
            <w:rFonts w:eastAsia="宋体"/>
          </w:rPr>
          <w:t>1</w:t>
        </w:r>
        <w:r w:rsidRPr="006B7071">
          <w:rPr>
            <w:rFonts w:eastAsia="宋体"/>
          </w:rPr>
          <w:t xml:space="preserve"> informs UE</w:t>
        </w:r>
        <w:r>
          <w:rPr>
            <w:rFonts w:eastAsia="宋体"/>
          </w:rPr>
          <w:t>2</w:t>
        </w:r>
        <w:r w:rsidRPr="006B7071">
          <w:rPr>
            <w:rFonts w:eastAsia="宋体"/>
          </w:rPr>
          <w:t xml:space="preserve"> about its </w:t>
        </w:r>
        <w:bookmarkStart w:id="4307" w:name="_Hlk100166786"/>
        <w:r w:rsidRPr="006B7071">
          <w:rPr>
            <w:rFonts w:eastAsia="宋体"/>
          </w:rPr>
          <w:t xml:space="preserve">PDU session </w:t>
        </w:r>
        <w:r>
          <w:rPr>
            <w:rFonts w:eastAsia="宋体"/>
          </w:rPr>
          <w:t>status (e.g.</w:t>
        </w:r>
        <w:r w:rsidRPr="006B7071">
          <w:rPr>
            <w:rFonts w:eastAsia="宋体"/>
          </w:rPr>
          <w:t xml:space="preserve"> available</w:t>
        </w:r>
        <w:r>
          <w:rPr>
            <w:rFonts w:eastAsia="宋体"/>
          </w:rPr>
          <w:t xml:space="preserve"> for PDU session establishment) </w:t>
        </w:r>
        <w:bookmarkEnd w:id="4307"/>
        <w:r>
          <w:rPr>
            <w:rFonts w:eastAsia="宋体"/>
          </w:rPr>
          <w:t>by</w:t>
        </w:r>
        <w:r w:rsidRPr="006B7071">
          <w:rPr>
            <w:rFonts w:eastAsia="宋体"/>
          </w:rPr>
          <w:t xml:space="preserve"> using the PC5 Keepalive procedure</w:t>
        </w:r>
        <w:r>
          <w:rPr>
            <w:rFonts w:eastAsia="宋体"/>
          </w:rPr>
          <w:t>.</w:t>
        </w:r>
      </w:ins>
    </w:p>
    <w:p w14:paraId="0B779B64" w14:textId="77777777" w:rsidR="00070978" w:rsidRPr="006B7071" w:rsidRDefault="00070978" w:rsidP="00070978">
      <w:pPr>
        <w:ind w:left="568" w:hanging="284"/>
        <w:rPr>
          <w:ins w:id="4308" w:author="S2-2203143" w:date="2022-04-14T16:03:00Z"/>
          <w:rFonts w:eastAsia="宋体"/>
          <w:lang w:val="en-US"/>
        </w:rPr>
      </w:pPr>
      <w:ins w:id="4309" w:author="S2-2203143" w:date="2022-04-14T16:03:00Z">
        <w:r>
          <w:rPr>
            <w:rFonts w:eastAsia="宋体"/>
          </w:rPr>
          <w:t>3.</w:t>
        </w:r>
        <w:r>
          <w:rPr>
            <w:rFonts w:eastAsia="宋体"/>
          </w:rPr>
          <w:tab/>
        </w:r>
        <w:r w:rsidRPr="006B7071">
          <w:rPr>
            <w:rFonts w:eastAsia="宋体"/>
          </w:rPr>
          <w:t>UE</w:t>
        </w:r>
        <w:r>
          <w:rPr>
            <w:rFonts w:eastAsia="宋体"/>
          </w:rPr>
          <w:t>2</w:t>
        </w:r>
        <w:r w:rsidRPr="006B7071">
          <w:rPr>
            <w:rFonts w:eastAsia="宋体"/>
          </w:rPr>
          <w:t xml:space="preserve"> informs UE</w:t>
        </w:r>
        <w:r>
          <w:rPr>
            <w:rFonts w:eastAsia="宋体"/>
          </w:rPr>
          <w:t>1</w:t>
        </w:r>
        <w:r w:rsidRPr="006B7071">
          <w:rPr>
            <w:rFonts w:eastAsia="宋体"/>
          </w:rPr>
          <w:t xml:space="preserve"> about its PDU session </w:t>
        </w:r>
        <w:r>
          <w:rPr>
            <w:rFonts w:eastAsia="宋体"/>
          </w:rPr>
          <w:t>status (e.g.</w:t>
        </w:r>
        <w:r w:rsidRPr="006B7071">
          <w:rPr>
            <w:rFonts w:eastAsia="宋体"/>
          </w:rPr>
          <w:t xml:space="preserve"> available</w:t>
        </w:r>
        <w:r>
          <w:rPr>
            <w:rFonts w:eastAsia="宋体"/>
          </w:rPr>
          <w:t xml:space="preserve"> for PDU session establishment) by</w:t>
        </w:r>
        <w:r w:rsidRPr="006B7071">
          <w:rPr>
            <w:rFonts w:eastAsia="宋体"/>
          </w:rPr>
          <w:t xml:space="preserve"> using the PC5 Keepalive procedure</w:t>
        </w:r>
      </w:ins>
    </w:p>
    <w:p w14:paraId="069105DA" w14:textId="461DCA8D" w:rsidR="00070978" w:rsidRDefault="00070978" w:rsidP="00070978">
      <w:pPr>
        <w:pStyle w:val="EditorsNote"/>
        <w:rPr>
          <w:ins w:id="4310" w:author="S2-2203143" w:date="2022-04-14T16:03:00Z"/>
        </w:rPr>
      </w:pPr>
      <w:ins w:id="4311" w:author="S2-2203143" w:date="2022-04-14T16:03:00Z">
        <w:r w:rsidRPr="00BB1FFE">
          <w:lastRenderedPageBreak/>
          <w:t>Editor’s N</w:t>
        </w:r>
        <w:r w:rsidR="00403F52">
          <w:t>ote:</w:t>
        </w:r>
      </w:ins>
      <w:ins w:id="4312" w:author="S2-2203143" w:date="2022-04-14T16:04:00Z">
        <w:r w:rsidR="00403F52">
          <w:rPr>
            <w:rFonts w:eastAsiaTheme="minorEastAsia" w:hint="eastAsia"/>
            <w:lang w:eastAsia="zh-CN"/>
          </w:rPr>
          <w:tab/>
        </w:r>
      </w:ins>
      <w:ins w:id="4313" w:author="S2-2203143" w:date="2022-04-14T16:03:00Z">
        <w:r>
          <w:t xml:space="preserve">Whether other ProSe signalling can be used for </w:t>
        </w:r>
        <w:r w:rsidRPr="006B7071">
          <w:rPr>
            <w:rFonts w:eastAsia="宋体"/>
          </w:rPr>
          <w:t xml:space="preserve">PDU session </w:t>
        </w:r>
        <w:r>
          <w:rPr>
            <w:rFonts w:eastAsia="宋体"/>
          </w:rPr>
          <w:t>status exchange is FFS.</w:t>
        </w:r>
      </w:ins>
    </w:p>
    <w:p w14:paraId="049A2A5B" w14:textId="77777777" w:rsidR="00070978" w:rsidRDefault="00070978" w:rsidP="00070978">
      <w:pPr>
        <w:ind w:left="568" w:hanging="284"/>
        <w:rPr>
          <w:ins w:id="4314" w:author="S2-2203143" w:date="2022-04-14T16:03:00Z"/>
          <w:rFonts w:eastAsia="宋体"/>
        </w:rPr>
      </w:pPr>
      <w:ins w:id="4315" w:author="S2-2203143" w:date="2022-04-14T16:03:00Z">
        <w:r>
          <w:rPr>
            <w:rFonts w:eastAsia="宋体"/>
          </w:rPr>
          <w:t>4</w:t>
        </w:r>
        <w:r w:rsidRPr="00BC6253">
          <w:rPr>
            <w:rFonts w:eastAsia="宋体"/>
          </w:rPr>
          <w:t>.</w:t>
        </w:r>
        <w:r w:rsidRPr="00BC6253">
          <w:rPr>
            <w:rFonts w:eastAsia="宋体"/>
          </w:rPr>
          <w:tab/>
        </w:r>
        <w:r w:rsidRPr="001A2AE3">
          <w:rPr>
            <w:rFonts w:eastAsia="宋体"/>
          </w:rPr>
          <w:t xml:space="preserve">If UE1 determines </w:t>
        </w:r>
        <w:r>
          <w:rPr>
            <w:rFonts w:eastAsia="宋体"/>
          </w:rPr>
          <w:t xml:space="preserve">to switch </w:t>
        </w:r>
        <w:r w:rsidRPr="001A2AE3">
          <w:rPr>
            <w:rFonts w:eastAsia="宋体"/>
          </w:rPr>
          <w:t>path</w:t>
        </w:r>
        <w:r>
          <w:rPr>
            <w:rFonts w:eastAsia="宋体"/>
          </w:rPr>
          <w:t xml:space="preserve"> from PC5 to Uu e.g. based on </w:t>
        </w:r>
        <w:r w:rsidRPr="00BC6253">
          <w:rPr>
            <w:rFonts w:eastAsia="宋体"/>
          </w:rPr>
          <w:t xml:space="preserve">PC5 signal </w:t>
        </w:r>
        <w:r>
          <w:rPr>
            <w:rFonts w:eastAsia="宋体"/>
          </w:rPr>
          <w:t>level and UE2’s PDU session status (i.e. PDU session</w:t>
        </w:r>
        <w:r w:rsidRPr="003D6717">
          <w:rPr>
            <w:rFonts w:eastAsia="宋体"/>
          </w:rPr>
          <w:t xml:space="preserve"> </w:t>
        </w:r>
        <w:bookmarkStart w:id="4316" w:name="_Hlk100167086"/>
        <w:r>
          <w:rPr>
            <w:rFonts w:eastAsia="宋体"/>
          </w:rPr>
          <w:t xml:space="preserve">establishment </w:t>
        </w:r>
        <w:bookmarkEnd w:id="4316"/>
        <w:r>
          <w:rPr>
            <w:rFonts w:eastAsia="宋体"/>
          </w:rPr>
          <w:t xml:space="preserve">is available), </w:t>
        </w:r>
        <w:r w:rsidRPr="001A2AE3">
          <w:rPr>
            <w:rFonts w:eastAsia="宋体"/>
          </w:rPr>
          <w:t xml:space="preserve">UE1 </w:t>
        </w:r>
        <w:r>
          <w:rPr>
            <w:rFonts w:eastAsia="宋体"/>
          </w:rPr>
          <w:t xml:space="preserve">sends </w:t>
        </w:r>
        <w:r w:rsidRPr="001A2AE3">
          <w:rPr>
            <w:rFonts w:eastAsia="宋体"/>
          </w:rPr>
          <w:t>a PC5 Path Switching Request message</w:t>
        </w:r>
        <w:r>
          <w:rPr>
            <w:rFonts w:eastAsia="宋体"/>
          </w:rPr>
          <w:t xml:space="preserve"> to UE2</w:t>
        </w:r>
        <w:r w:rsidRPr="001A2AE3">
          <w:rPr>
            <w:rFonts w:eastAsia="宋体"/>
          </w:rPr>
          <w:t>, including the path switching direction (i.e. PC5-to-Uu).</w:t>
        </w:r>
      </w:ins>
    </w:p>
    <w:p w14:paraId="29579457" w14:textId="77777777" w:rsidR="00070978" w:rsidRDefault="00070978" w:rsidP="00070978">
      <w:pPr>
        <w:ind w:left="568" w:hanging="284"/>
        <w:rPr>
          <w:ins w:id="4317" w:author="S2-2203143" w:date="2022-04-14T16:03:00Z"/>
          <w:rFonts w:eastAsia="宋体"/>
        </w:rPr>
      </w:pPr>
      <w:ins w:id="4318" w:author="S2-2203143" w:date="2022-04-14T16:03:00Z">
        <w:r>
          <w:rPr>
            <w:rFonts w:eastAsia="宋体"/>
          </w:rPr>
          <w:t>5.</w:t>
        </w:r>
        <w:r>
          <w:rPr>
            <w:rFonts w:eastAsia="宋体"/>
          </w:rPr>
          <w:tab/>
          <w:t>UE2 may establish a PDU session or modify an existing PDU session for switched traffic.</w:t>
        </w:r>
      </w:ins>
    </w:p>
    <w:p w14:paraId="1FE298B0" w14:textId="67D990C4" w:rsidR="00070978" w:rsidRDefault="00070978" w:rsidP="00070978">
      <w:pPr>
        <w:ind w:left="568" w:hanging="284"/>
        <w:rPr>
          <w:ins w:id="4319" w:author="S2-2203143" w:date="2022-04-14T16:03:00Z"/>
          <w:rFonts w:eastAsia="宋体" w:hint="eastAsia"/>
          <w:lang w:eastAsia="zh-CN"/>
        </w:rPr>
      </w:pPr>
      <w:ins w:id="4320" w:author="S2-2203143" w:date="2022-04-14T16:03:00Z">
        <w:r>
          <w:rPr>
            <w:rFonts w:eastAsia="宋体"/>
          </w:rPr>
          <w:t>6.</w:t>
        </w:r>
        <w:r>
          <w:rPr>
            <w:rFonts w:eastAsia="宋体"/>
          </w:rPr>
          <w:tab/>
          <w:t xml:space="preserve">UE2 sends </w:t>
        </w:r>
        <w:r w:rsidRPr="001A2AE3">
          <w:rPr>
            <w:rFonts w:eastAsia="宋体"/>
          </w:rPr>
          <w:t xml:space="preserve">a PC5 Path Switching </w:t>
        </w:r>
        <w:r>
          <w:rPr>
            <w:rFonts w:eastAsia="宋体"/>
          </w:rPr>
          <w:t>Response</w:t>
        </w:r>
        <w:r w:rsidRPr="001A2AE3">
          <w:rPr>
            <w:rFonts w:eastAsia="宋体"/>
          </w:rPr>
          <w:t xml:space="preserve"> message</w:t>
        </w:r>
        <w:r>
          <w:rPr>
            <w:rFonts w:eastAsia="宋体"/>
          </w:rPr>
          <w:t xml:space="preserve"> to UE1, which includes </w:t>
        </w:r>
        <w:r w:rsidRPr="004B7D9C">
          <w:rPr>
            <w:rFonts w:eastAsia="宋体"/>
          </w:rPr>
          <w:t xml:space="preserve">the IP </w:t>
        </w:r>
        <w:r>
          <w:rPr>
            <w:rFonts w:eastAsia="宋体"/>
          </w:rPr>
          <w:t>address</w:t>
        </w:r>
        <w:r w:rsidRPr="004B7D9C">
          <w:rPr>
            <w:rFonts w:eastAsia="宋体"/>
          </w:rPr>
          <w:t xml:space="preserve"> associated to </w:t>
        </w:r>
        <w:r>
          <w:rPr>
            <w:rFonts w:eastAsia="宋体"/>
          </w:rPr>
          <w:t>UE2’s</w:t>
        </w:r>
        <w:r w:rsidR="005A28B0">
          <w:rPr>
            <w:rFonts w:eastAsia="宋体"/>
          </w:rPr>
          <w:t xml:space="preserve"> PDU session.</w:t>
        </w:r>
      </w:ins>
    </w:p>
    <w:p w14:paraId="53084B90" w14:textId="77777777" w:rsidR="00070978" w:rsidRDefault="00070978" w:rsidP="00070978">
      <w:pPr>
        <w:ind w:left="568" w:hanging="284"/>
        <w:rPr>
          <w:ins w:id="4321" w:author="S2-2203143" w:date="2022-04-14T16:03:00Z"/>
          <w:rFonts w:eastAsia="宋体"/>
        </w:rPr>
      </w:pPr>
      <w:ins w:id="4322" w:author="S2-2203143" w:date="2022-04-14T16:03:00Z">
        <w:r>
          <w:rPr>
            <w:rFonts w:eastAsia="宋体"/>
          </w:rPr>
          <w:t>7.</w:t>
        </w:r>
        <w:r>
          <w:rPr>
            <w:rFonts w:eastAsia="宋体"/>
          </w:rPr>
          <w:tab/>
          <w:t>UE1 may establish a PDU session or modify an existing PDU session for switched traffic.</w:t>
        </w:r>
      </w:ins>
    </w:p>
    <w:p w14:paraId="0047B2ED" w14:textId="18F674B9" w:rsidR="00070978" w:rsidRDefault="00070978" w:rsidP="00070978">
      <w:pPr>
        <w:ind w:left="568" w:hanging="284"/>
        <w:rPr>
          <w:ins w:id="4323" w:author="S2-2203143" w:date="2022-04-14T16:03:00Z"/>
          <w:rFonts w:eastAsia="宋体"/>
        </w:rPr>
      </w:pPr>
      <w:ins w:id="4324" w:author="S2-2203143" w:date="2022-04-14T16:03:00Z">
        <w:r>
          <w:rPr>
            <w:rFonts w:eastAsia="宋体"/>
          </w:rPr>
          <w:t>8.</w:t>
        </w:r>
        <w:r>
          <w:rPr>
            <w:rFonts w:eastAsia="宋体"/>
          </w:rPr>
          <w:tab/>
          <w:t xml:space="preserve">UE1 sends </w:t>
        </w:r>
        <w:r w:rsidRPr="001A2AE3">
          <w:rPr>
            <w:rFonts w:eastAsia="宋体"/>
          </w:rPr>
          <w:t xml:space="preserve">a PC5 Path Switching </w:t>
        </w:r>
        <w:r>
          <w:rPr>
            <w:rFonts w:eastAsia="宋体"/>
          </w:rPr>
          <w:t>Ack</w:t>
        </w:r>
        <w:r w:rsidRPr="001A2AE3">
          <w:rPr>
            <w:rFonts w:eastAsia="宋体"/>
          </w:rPr>
          <w:t xml:space="preserve"> message</w:t>
        </w:r>
        <w:r>
          <w:rPr>
            <w:rFonts w:eastAsia="宋体"/>
          </w:rPr>
          <w:t xml:space="preserve"> to UE2, which includes </w:t>
        </w:r>
        <w:r w:rsidRPr="004B7D9C">
          <w:rPr>
            <w:rFonts w:eastAsia="宋体"/>
          </w:rPr>
          <w:t xml:space="preserve">the IP </w:t>
        </w:r>
        <w:r>
          <w:rPr>
            <w:rFonts w:eastAsia="宋体"/>
          </w:rPr>
          <w:t>address</w:t>
        </w:r>
        <w:r w:rsidRPr="004B7D9C">
          <w:rPr>
            <w:rFonts w:eastAsia="宋体"/>
          </w:rPr>
          <w:t xml:space="preserve"> associated to </w:t>
        </w:r>
        <w:r>
          <w:rPr>
            <w:rFonts w:eastAsia="宋体"/>
          </w:rPr>
          <w:t xml:space="preserve">UE1’s </w:t>
        </w:r>
        <w:r w:rsidRPr="004B7D9C">
          <w:rPr>
            <w:rFonts w:eastAsia="宋体"/>
          </w:rPr>
          <w:t>PDU session. UE1 may send a PC5 Path Switching Abort message to abort the path switching procedure e.g., if the PDU session establishment</w:t>
        </w:r>
        <w:r>
          <w:rPr>
            <w:rFonts w:eastAsia="宋体"/>
          </w:rPr>
          <w:t>/modification</w:t>
        </w:r>
        <w:r w:rsidRPr="004B7D9C">
          <w:rPr>
            <w:rFonts w:eastAsia="宋体"/>
          </w:rPr>
          <w:t xml:space="preserve"> failed.  </w:t>
        </w:r>
      </w:ins>
    </w:p>
    <w:p w14:paraId="59A7D8E1" w14:textId="77777777" w:rsidR="00070978" w:rsidRDefault="00070978" w:rsidP="00070978">
      <w:pPr>
        <w:ind w:left="568" w:hanging="284"/>
        <w:rPr>
          <w:ins w:id="4325" w:author="S2-2203143" w:date="2022-04-14T16:03:00Z"/>
          <w:rFonts w:eastAsia="宋体"/>
        </w:rPr>
      </w:pPr>
      <w:ins w:id="4326" w:author="S2-2203143" w:date="2022-04-14T16:03:00Z">
        <w:r>
          <w:rPr>
            <w:rFonts w:eastAsia="宋体"/>
          </w:rPr>
          <w:t>9</w:t>
        </w:r>
        <w:r w:rsidRPr="00BC6253">
          <w:rPr>
            <w:rFonts w:eastAsia="宋体"/>
          </w:rPr>
          <w:t>.</w:t>
        </w:r>
        <w:r w:rsidRPr="00BC6253">
          <w:rPr>
            <w:rFonts w:eastAsia="宋体"/>
          </w:rPr>
          <w:tab/>
          <w:t xml:space="preserve">After the step </w:t>
        </w:r>
        <w:r>
          <w:rPr>
            <w:rFonts w:eastAsia="宋体"/>
          </w:rPr>
          <w:t>8</w:t>
        </w:r>
        <w:r w:rsidRPr="00BC6253">
          <w:rPr>
            <w:rFonts w:eastAsia="宋体"/>
            <w:lang w:eastAsia="zh-CN"/>
          </w:rPr>
          <w:t xml:space="preserve">, </w:t>
        </w:r>
        <w:r w:rsidRPr="00BC6253">
          <w:rPr>
            <w:rFonts w:eastAsia="宋体"/>
          </w:rPr>
          <w:t>UE1 and UE2 may release the PC5 connection</w:t>
        </w:r>
        <w:r>
          <w:rPr>
            <w:rFonts w:eastAsia="宋体"/>
          </w:rPr>
          <w:t xml:space="preserve"> and use Uu path for communication</w:t>
        </w:r>
        <w:r w:rsidRPr="00BC6253">
          <w:rPr>
            <w:rFonts w:eastAsia="宋体"/>
          </w:rPr>
          <w:t>.</w:t>
        </w:r>
      </w:ins>
    </w:p>
    <w:p w14:paraId="17382515" w14:textId="31E2BC6A" w:rsidR="00070978" w:rsidRDefault="00070978" w:rsidP="00070978">
      <w:pPr>
        <w:pStyle w:val="EditorsNote"/>
        <w:rPr>
          <w:ins w:id="4327" w:author="S2-2203143" w:date="2022-04-14T16:03:00Z"/>
        </w:rPr>
      </w:pPr>
      <w:ins w:id="4328" w:author="S2-2203143" w:date="2022-04-14T16:03:00Z">
        <w:r w:rsidRPr="00BB1FFE">
          <w:t>Editor’s N</w:t>
        </w:r>
        <w:r w:rsidR="00403F52">
          <w:t>ote:</w:t>
        </w:r>
      </w:ins>
      <w:ins w:id="4329" w:author="S2-2203143" w:date="2022-04-14T16:04:00Z">
        <w:r w:rsidR="00403F52">
          <w:rPr>
            <w:rFonts w:eastAsiaTheme="minorEastAsia" w:hint="eastAsia"/>
            <w:lang w:eastAsia="zh-CN"/>
          </w:rPr>
          <w:tab/>
        </w:r>
      </w:ins>
      <w:ins w:id="4330" w:author="S2-2203143" w:date="2022-04-14T16:03:00Z">
        <w:r w:rsidRPr="00BB1FFE">
          <w:t>how to support Ethernet traffic and Unstructured traffic is FFS.</w:t>
        </w:r>
      </w:ins>
    </w:p>
    <w:p w14:paraId="5FF3435C" w14:textId="20BBF8DB" w:rsidR="00070978" w:rsidRPr="00BC6253" w:rsidRDefault="006F3DF6" w:rsidP="00070978">
      <w:pPr>
        <w:pStyle w:val="4"/>
        <w:rPr>
          <w:ins w:id="4331" w:author="S2-2203143" w:date="2022-04-14T16:03:00Z"/>
        </w:rPr>
      </w:pPr>
      <w:bookmarkStart w:id="4332" w:name="_Toc100847763"/>
      <w:ins w:id="4333" w:author="S2-2203143" w:date="2022-04-14T16:03:00Z">
        <w:r>
          <w:t>6.</w:t>
        </w:r>
      </w:ins>
      <w:ins w:id="4334" w:author="S2-2203143" w:date="2022-04-14T16:04:00Z">
        <w:r>
          <w:rPr>
            <w:rFonts w:hint="eastAsia"/>
            <w:lang w:eastAsia="zh-CN"/>
          </w:rPr>
          <w:t>22</w:t>
        </w:r>
      </w:ins>
      <w:ins w:id="4335" w:author="S2-2203143" w:date="2022-04-14T16:03:00Z">
        <w:r w:rsidR="00070978" w:rsidRPr="00BC6253">
          <w:t>.2</w:t>
        </w:r>
        <w:r w:rsidR="00070978">
          <w:t xml:space="preserve">.2 </w:t>
        </w:r>
        <w:r w:rsidR="00070978" w:rsidRPr="00BC6253">
          <w:tab/>
        </w:r>
        <w:r w:rsidR="00070978" w:rsidRPr="004450DF">
          <w:t xml:space="preserve">Direct Communication Path switching </w:t>
        </w:r>
        <w:r w:rsidR="00070978">
          <w:t>from</w:t>
        </w:r>
        <w:r w:rsidR="00070978" w:rsidRPr="004450DF">
          <w:t xml:space="preserve"> </w:t>
        </w:r>
        <w:r w:rsidR="00070978">
          <w:t>Uu</w:t>
        </w:r>
        <w:r w:rsidR="00070978" w:rsidRPr="004450DF">
          <w:t xml:space="preserve"> </w:t>
        </w:r>
        <w:r w:rsidR="00070978">
          <w:t>to PC5</w:t>
        </w:r>
        <w:bookmarkEnd w:id="4332"/>
      </w:ins>
    </w:p>
    <w:p w14:paraId="126C0B1F" w14:textId="77777777" w:rsidR="00070978" w:rsidRPr="00194DFA" w:rsidRDefault="00070978" w:rsidP="00070978">
      <w:pPr>
        <w:jc w:val="center"/>
        <w:rPr>
          <w:ins w:id="4336" w:author="S2-2203143" w:date="2022-04-14T16:03:00Z"/>
          <w:lang w:eastAsia="zh-CN"/>
        </w:rPr>
      </w:pPr>
      <w:ins w:id="4337" w:author="S2-2203143" w:date="2022-04-14T16:03:00Z">
        <w:r>
          <w:object w:dxaOrig="7691" w:dyaOrig="5300" w14:anchorId="45ED78A5">
            <v:shape id="_x0000_i1070" type="#_x0000_t75" style="width:384.5pt;height:265pt" o:ole="">
              <v:imagedata r:id="rId97" o:title=""/>
            </v:shape>
            <o:OLEObject Type="Embed" ProgID="Visio.Drawing.15" ShapeID="_x0000_i1070" DrawAspect="Content" ObjectID="_1711470816" r:id="rId98"/>
          </w:object>
        </w:r>
      </w:ins>
    </w:p>
    <w:p w14:paraId="55F370EA" w14:textId="407B977D" w:rsidR="00070978" w:rsidRPr="00BC6253" w:rsidRDefault="00070978" w:rsidP="00070978">
      <w:pPr>
        <w:keepLines/>
        <w:spacing w:after="240"/>
        <w:jc w:val="center"/>
        <w:rPr>
          <w:ins w:id="4338" w:author="S2-2203143" w:date="2022-04-14T16:03:00Z"/>
          <w:rFonts w:ascii="Arial" w:eastAsia="宋体" w:hAnsi="Arial"/>
          <w:b/>
          <w:lang w:eastAsia="zh-CN"/>
        </w:rPr>
      </w:pPr>
      <w:ins w:id="4339" w:author="S2-2203143" w:date="2022-04-14T16:03:00Z">
        <w:r w:rsidRPr="00BC6253">
          <w:rPr>
            <w:rFonts w:ascii="Arial" w:eastAsia="宋体" w:hAnsi="Arial"/>
            <w:b/>
          </w:rPr>
          <w:t>Figure 6.</w:t>
        </w:r>
      </w:ins>
      <w:ins w:id="4340" w:author="S2-2203143" w:date="2022-04-14T16:04:00Z">
        <w:r w:rsidR="006F3DF6">
          <w:rPr>
            <w:rFonts w:ascii="Arial" w:eastAsia="宋体" w:hAnsi="Arial" w:hint="eastAsia"/>
            <w:b/>
            <w:lang w:eastAsia="zh-CN"/>
          </w:rPr>
          <w:t>22</w:t>
        </w:r>
      </w:ins>
      <w:ins w:id="4341" w:author="S2-2203143" w:date="2022-04-14T16:03:00Z">
        <w:r w:rsidRPr="00BC6253">
          <w:rPr>
            <w:rFonts w:ascii="Arial" w:eastAsia="宋体" w:hAnsi="Arial"/>
            <w:b/>
          </w:rPr>
          <w:t>.2</w:t>
        </w:r>
        <w:r>
          <w:rPr>
            <w:rFonts w:ascii="Arial" w:eastAsia="宋体" w:hAnsi="Arial"/>
            <w:b/>
          </w:rPr>
          <w:t>.2</w:t>
        </w:r>
        <w:r w:rsidRPr="00BC6253">
          <w:rPr>
            <w:rFonts w:ascii="Arial" w:eastAsia="宋体" w:hAnsi="Arial"/>
            <w:b/>
          </w:rPr>
          <w:t xml:space="preserve">-1: </w:t>
        </w:r>
        <w:r>
          <w:rPr>
            <w:rFonts w:ascii="Arial" w:eastAsia="宋体" w:hAnsi="Arial" w:hint="eastAsia"/>
            <w:b/>
            <w:lang w:eastAsia="zh-CN"/>
          </w:rPr>
          <w:t>P</w:t>
        </w:r>
        <w:r w:rsidRPr="00BC6253">
          <w:rPr>
            <w:rFonts w:ascii="Arial" w:eastAsia="宋体" w:hAnsi="Arial"/>
            <w:b/>
          </w:rPr>
          <w:t>ath switch</w:t>
        </w:r>
        <w:r>
          <w:rPr>
            <w:rFonts w:ascii="Arial" w:eastAsia="宋体" w:hAnsi="Arial" w:hint="eastAsia"/>
            <w:b/>
            <w:lang w:eastAsia="zh-CN"/>
          </w:rPr>
          <w:t>in</w:t>
        </w:r>
        <w:r>
          <w:rPr>
            <w:rFonts w:ascii="Arial" w:eastAsia="宋体" w:hAnsi="Arial"/>
            <w:b/>
          </w:rPr>
          <w:t>g</w:t>
        </w:r>
        <w:r w:rsidRPr="00BC6253">
          <w:rPr>
            <w:rFonts w:ascii="Arial" w:eastAsia="宋体" w:hAnsi="Arial"/>
            <w:b/>
          </w:rPr>
          <w:t xml:space="preserve"> from </w:t>
        </w:r>
        <w:r>
          <w:rPr>
            <w:rFonts w:ascii="Arial" w:eastAsia="宋体" w:hAnsi="Arial"/>
            <w:b/>
          </w:rPr>
          <w:t xml:space="preserve">Uu </w:t>
        </w:r>
        <w:r w:rsidRPr="00BC6253">
          <w:rPr>
            <w:rFonts w:ascii="Arial" w:eastAsia="宋体" w:hAnsi="Arial"/>
            <w:b/>
          </w:rPr>
          <w:t xml:space="preserve">to </w:t>
        </w:r>
        <w:r>
          <w:rPr>
            <w:rFonts w:ascii="Arial" w:eastAsia="宋体" w:hAnsi="Arial"/>
            <w:b/>
          </w:rPr>
          <w:t>PC5</w:t>
        </w:r>
      </w:ins>
    </w:p>
    <w:p w14:paraId="773F93E0" w14:textId="77777777" w:rsidR="00070978" w:rsidRPr="00777B3F" w:rsidRDefault="00070978" w:rsidP="00070978">
      <w:pPr>
        <w:ind w:left="568" w:hanging="284"/>
        <w:rPr>
          <w:ins w:id="4342" w:author="S2-2203143" w:date="2022-04-14T16:03:00Z"/>
          <w:rFonts w:eastAsia="宋体"/>
          <w:lang w:val="en-US"/>
        </w:rPr>
      </w:pPr>
      <w:ins w:id="4343" w:author="S2-2203143" w:date="2022-04-14T16:03:00Z">
        <w:r>
          <w:rPr>
            <w:rFonts w:eastAsia="宋体"/>
          </w:rPr>
          <w:t>0</w:t>
        </w:r>
        <w:r w:rsidRPr="00BC6253">
          <w:rPr>
            <w:rFonts w:eastAsia="宋体"/>
          </w:rPr>
          <w:t>.</w:t>
        </w:r>
        <w:r w:rsidRPr="00BC6253">
          <w:rPr>
            <w:rFonts w:eastAsia="宋体"/>
          </w:rPr>
          <w:tab/>
        </w:r>
        <w:r w:rsidRPr="00777B3F">
          <w:rPr>
            <w:rFonts w:eastAsia="宋体"/>
          </w:rPr>
          <w:t>UE1</w:t>
        </w:r>
        <w:r>
          <w:rPr>
            <w:rFonts w:eastAsia="宋体"/>
          </w:rPr>
          <w:t xml:space="preserve"> and UE2 are</w:t>
        </w:r>
        <w:r w:rsidRPr="00777B3F">
          <w:rPr>
            <w:rFonts w:eastAsia="宋体"/>
          </w:rPr>
          <w:t xml:space="preserve"> provisioned with path switching policies (e.g. </w:t>
        </w:r>
        <w:r>
          <w:rPr>
            <w:rFonts w:eastAsia="宋体"/>
          </w:rPr>
          <w:t xml:space="preserve">enabled/disabled, </w:t>
        </w:r>
        <w:r w:rsidRPr="00777B3F">
          <w:rPr>
            <w:rFonts w:eastAsia="宋体"/>
          </w:rPr>
          <w:t xml:space="preserve">preferred interface, </w:t>
        </w:r>
        <w:r>
          <w:rPr>
            <w:rFonts w:eastAsia="宋体"/>
          </w:rPr>
          <w:t xml:space="preserve">radio quality </w:t>
        </w:r>
        <w:r w:rsidRPr="00777B3F">
          <w:rPr>
            <w:rFonts w:eastAsia="宋体"/>
          </w:rPr>
          <w:t>thresholds)</w:t>
        </w:r>
        <w:r w:rsidRPr="00BC6253">
          <w:rPr>
            <w:rFonts w:eastAsia="宋体"/>
          </w:rPr>
          <w:t xml:space="preserve"> by using the procedure as defined in clause </w:t>
        </w:r>
        <w:r>
          <w:rPr>
            <w:rFonts w:eastAsia="宋体"/>
          </w:rPr>
          <w:t>6.2</w:t>
        </w:r>
        <w:r w:rsidRPr="00BC6253">
          <w:rPr>
            <w:rFonts w:eastAsia="宋体"/>
          </w:rPr>
          <w:t xml:space="preserve"> in TS 23.</w:t>
        </w:r>
        <w:r>
          <w:rPr>
            <w:rFonts w:eastAsia="宋体"/>
          </w:rPr>
          <w:t>304</w:t>
        </w:r>
        <w:r w:rsidRPr="00BC6253">
          <w:rPr>
            <w:rFonts w:eastAsia="宋体"/>
          </w:rPr>
          <w:t> [</w:t>
        </w:r>
        <w:r>
          <w:rPr>
            <w:rFonts w:eastAsia="宋体"/>
          </w:rPr>
          <w:t>3</w:t>
        </w:r>
        <w:r w:rsidRPr="00BC6253">
          <w:rPr>
            <w:rFonts w:eastAsia="宋体"/>
          </w:rPr>
          <w:t>].</w:t>
        </w:r>
        <w:r>
          <w:rPr>
            <w:rFonts w:eastAsia="宋体"/>
          </w:rPr>
          <w:t xml:space="preserve"> UE1 and UE2 use Uu path for communication.</w:t>
        </w:r>
      </w:ins>
    </w:p>
    <w:p w14:paraId="5D18F488" w14:textId="77777777" w:rsidR="00070978" w:rsidRPr="00CF585E" w:rsidRDefault="00070978" w:rsidP="00070978">
      <w:pPr>
        <w:ind w:left="568" w:hanging="284"/>
        <w:rPr>
          <w:ins w:id="4344" w:author="S2-2203143" w:date="2022-04-14T16:03:00Z"/>
          <w:color w:val="000000"/>
        </w:rPr>
      </w:pPr>
      <w:ins w:id="4345" w:author="S2-2203143" w:date="2022-04-14T16:03:00Z">
        <w:r>
          <w:rPr>
            <w:rFonts w:eastAsia="宋体"/>
          </w:rPr>
          <w:t>1</w:t>
        </w:r>
        <w:r w:rsidRPr="00CF585E">
          <w:rPr>
            <w:rFonts w:eastAsia="宋体"/>
            <w:color w:val="000000"/>
          </w:rPr>
          <w:t>.</w:t>
        </w:r>
        <w:r w:rsidRPr="00CF585E">
          <w:rPr>
            <w:rFonts w:eastAsia="宋体"/>
            <w:color w:val="000000"/>
          </w:rPr>
          <w:tab/>
          <w:t xml:space="preserve">UE1 and UE2 </w:t>
        </w:r>
        <w:r w:rsidRPr="00CF585E">
          <w:rPr>
            <w:rFonts w:eastAsia="宋体"/>
            <w:color w:val="000000"/>
            <w:lang w:eastAsia="zh-CN"/>
          </w:rPr>
          <w:t xml:space="preserve">establish </w:t>
        </w:r>
        <w:r>
          <w:rPr>
            <w:rFonts w:eastAsia="宋体"/>
            <w:color w:val="000000"/>
            <w:lang w:eastAsia="zh-CN"/>
          </w:rPr>
          <w:t xml:space="preserve">a </w:t>
        </w:r>
        <w:r w:rsidRPr="00CF585E">
          <w:rPr>
            <w:rFonts w:eastAsia="宋体"/>
            <w:color w:val="000000"/>
          </w:rPr>
          <w:t xml:space="preserve">PC5 connection. During this procedure, the </w:t>
        </w:r>
        <w:r w:rsidRPr="00CF585E">
          <w:rPr>
            <w:color w:val="000000"/>
          </w:rPr>
          <w:t>Path switching parameters (e.g. path switching enabled/disabled) are exchanged.</w:t>
        </w:r>
      </w:ins>
    </w:p>
    <w:p w14:paraId="2169DE80" w14:textId="77777777" w:rsidR="00070978" w:rsidRDefault="00070978" w:rsidP="00070978">
      <w:pPr>
        <w:ind w:left="568" w:hanging="284"/>
        <w:rPr>
          <w:ins w:id="4346" w:author="S2-2203143" w:date="2022-04-14T16:03:00Z"/>
          <w:rFonts w:eastAsia="宋体"/>
        </w:rPr>
      </w:pPr>
      <w:ins w:id="4347" w:author="S2-2203143" w:date="2022-04-14T16:03:00Z">
        <w:r>
          <w:rPr>
            <w:rFonts w:eastAsia="宋体"/>
          </w:rPr>
          <w:t>2</w:t>
        </w:r>
        <w:r w:rsidRPr="00BC6253">
          <w:rPr>
            <w:rFonts w:eastAsia="宋体"/>
          </w:rPr>
          <w:t>.</w:t>
        </w:r>
        <w:r w:rsidRPr="00BC6253">
          <w:rPr>
            <w:rFonts w:eastAsia="宋体"/>
          </w:rPr>
          <w:tab/>
        </w:r>
        <w:r w:rsidRPr="001A2AE3">
          <w:rPr>
            <w:rFonts w:eastAsia="宋体"/>
          </w:rPr>
          <w:t xml:space="preserve">UE1 </w:t>
        </w:r>
        <w:r>
          <w:rPr>
            <w:rFonts w:eastAsia="宋体"/>
          </w:rPr>
          <w:t xml:space="preserve">sends </w:t>
        </w:r>
        <w:r w:rsidRPr="001A2AE3">
          <w:rPr>
            <w:rFonts w:eastAsia="宋体"/>
          </w:rPr>
          <w:t xml:space="preserve">a PC5 Path Switching Request message, including the path switching direction (i.e. </w:t>
        </w:r>
        <w:r>
          <w:rPr>
            <w:rFonts w:eastAsia="宋体"/>
          </w:rPr>
          <w:t>Uu</w:t>
        </w:r>
        <w:r w:rsidRPr="001A2AE3">
          <w:rPr>
            <w:rFonts w:eastAsia="宋体"/>
          </w:rPr>
          <w:t>-to-</w:t>
        </w:r>
        <w:r>
          <w:rPr>
            <w:rFonts w:eastAsia="宋体"/>
          </w:rPr>
          <w:t>PC5</w:t>
        </w:r>
        <w:r w:rsidRPr="001A2AE3">
          <w:rPr>
            <w:rFonts w:eastAsia="宋体"/>
          </w:rPr>
          <w:t>)</w:t>
        </w:r>
        <w:r>
          <w:rPr>
            <w:rFonts w:eastAsia="宋体"/>
          </w:rPr>
          <w:t xml:space="preserve"> and </w:t>
        </w:r>
        <w:r w:rsidRPr="004B7D9C">
          <w:rPr>
            <w:rFonts w:eastAsia="宋体"/>
          </w:rPr>
          <w:t xml:space="preserve">the IP </w:t>
        </w:r>
        <w:r>
          <w:rPr>
            <w:rFonts w:eastAsia="宋体"/>
          </w:rPr>
          <w:t>address</w:t>
        </w:r>
        <w:r w:rsidRPr="004B7D9C">
          <w:rPr>
            <w:rFonts w:eastAsia="宋体"/>
          </w:rPr>
          <w:t xml:space="preserve"> associated to </w:t>
        </w:r>
        <w:r>
          <w:rPr>
            <w:rFonts w:eastAsia="宋体"/>
          </w:rPr>
          <w:t>UE1’s</w:t>
        </w:r>
        <w:r w:rsidRPr="004B7D9C">
          <w:rPr>
            <w:rFonts w:eastAsia="宋体"/>
          </w:rPr>
          <w:t xml:space="preserve"> PDU session</w:t>
        </w:r>
        <w:r w:rsidRPr="001A2AE3">
          <w:rPr>
            <w:rFonts w:eastAsia="宋体"/>
          </w:rPr>
          <w:t>.</w:t>
        </w:r>
      </w:ins>
    </w:p>
    <w:p w14:paraId="758986D9" w14:textId="77777777" w:rsidR="00070978" w:rsidRDefault="00070978" w:rsidP="00070978">
      <w:pPr>
        <w:ind w:left="568" w:hanging="284"/>
        <w:rPr>
          <w:ins w:id="4348" w:author="S2-2203143" w:date="2022-04-14T16:03:00Z"/>
          <w:rFonts w:eastAsia="宋体"/>
        </w:rPr>
      </w:pPr>
      <w:ins w:id="4349" w:author="S2-2203143" w:date="2022-04-14T16:03:00Z">
        <w:r>
          <w:rPr>
            <w:rFonts w:eastAsia="宋体"/>
          </w:rPr>
          <w:t>3</w:t>
        </w:r>
        <w:r w:rsidRPr="00BC6253">
          <w:rPr>
            <w:rFonts w:eastAsia="宋体"/>
          </w:rPr>
          <w:t>.</w:t>
        </w:r>
        <w:r w:rsidRPr="00BC6253">
          <w:rPr>
            <w:rFonts w:eastAsia="宋体"/>
          </w:rPr>
          <w:tab/>
        </w:r>
        <w:r w:rsidRPr="001A2AE3">
          <w:rPr>
            <w:rFonts w:eastAsia="宋体"/>
          </w:rPr>
          <w:t>UE</w:t>
        </w:r>
        <w:r>
          <w:rPr>
            <w:rFonts w:eastAsia="宋体"/>
          </w:rPr>
          <w:t>2</w:t>
        </w:r>
        <w:r w:rsidRPr="001A2AE3">
          <w:rPr>
            <w:rFonts w:eastAsia="宋体"/>
          </w:rPr>
          <w:t xml:space="preserve"> </w:t>
        </w:r>
        <w:r>
          <w:rPr>
            <w:rFonts w:eastAsia="宋体"/>
          </w:rPr>
          <w:t xml:space="preserve">sends </w:t>
        </w:r>
        <w:r w:rsidRPr="001A2AE3">
          <w:rPr>
            <w:rFonts w:eastAsia="宋体"/>
          </w:rPr>
          <w:t>a PC5 Path Switching Re</w:t>
        </w:r>
        <w:r>
          <w:rPr>
            <w:rFonts w:eastAsia="宋体"/>
          </w:rPr>
          <w:t>sponse</w:t>
        </w:r>
        <w:r w:rsidRPr="001A2AE3">
          <w:rPr>
            <w:rFonts w:eastAsia="宋体"/>
          </w:rPr>
          <w:t xml:space="preserve"> message, including </w:t>
        </w:r>
        <w:r w:rsidRPr="004B7D9C">
          <w:rPr>
            <w:rFonts w:eastAsia="宋体"/>
          </w:rPr>
          <w:t xml:space="preserve">the IP </w:t>
        </w:r>
        <w:r>
          <w:rPr>
            <w:rFonts w:eastAsia="宋体"/>
          </w:rPr>
          <w:t>address</w:t>
        </w:r>
        <w:r w:rsidRPr="004B7D9C">
          <w:rPr>
            <w:rFonts w:eastAsia="宋体"/>
          </w:rPr>
          <w:t xml:space="preserve"> associated to </w:t>
        </w:r>
        <w:r>
          <w:rPr>
            <w:rFonts w:eastAsia="宋体"/>
          </w:rPr>
          <w:t>UE2’s</w:t>
        </w:r>
        <w:r w:rsidRPr="004B7D9C">
          <w:rPr>
            <w:rFonts w:eastAsia="宋体"/>
          </w:rPr>
          <w:t xml:space="preserve"> PDU session</w:t>
        </w:r>
        <w:r w:rsidRPr="001A2AE3">
          <w:rPr>
            <w:rFonts w:eastAsia="宋体"/>
          </w:rPr>
          <w:t>.</w:t>
        </w:r>
      </w:ins>
    </w:p>
    <w:p w14:paraId="3807356F" w14:textId="77777777" w:rsidR="00070978" w:rsidRDefault="00070978" w:rsidP="00070978">
      <w:pPr>
        <w:ind w:left="568" w:hanging="284"/>
        <w:rPr>
          <w:ins w:id="4350" w:author="S2-2203143" w:date="2022-04-14T16:03:00Z"/>
          <w:rFonts w:eastAsia="宋体"/>
        </w:rPr>
      </w:pPr>
      <w:ins w:id="4351" w:author="S2-2203143" w:date="2022-04-14T16:03:00Z">
        <w:r>
          <w:rPr>
            <w:rFonts w:eastAsia="宋体"/>
          </w:rPr>
          <w:t xml:space="preserve">4. </w:t>
        </w:r>
        <w:r>
          <w:rPr>
            <w:rFonts w:eastAsia="宋体"/>
          </w:rPr>
          <w:tab/>
        </w:r>
        <w:r w:rsidRPr="00BC6253">
          <w:rPr>
            <w:rFonts w:eastAsia="宋体"/>
          </w:rPr>
          <w:t xml:space="preserve">UE1 and UE2 </w:t>
        </w:r>
        <w:r>
          <w:rPr>
            <w:rFonts w:eastAsia="宋体"/>
          </w:rPr>
          <w:t>use PC5 path for communication</w:t>
        </w:r>
        <w:r w:rsidRPr="00BC6253">
          <w:rPr>
            <w:rFonts w:eastAsia="宋体"/>
          </w:rPr>
          <w:t>.</w:t>
        </w:r>
      </w:ins>
    </w:p>
    <w:p w14:paraId="0799ADE2" w14:textId="77777777" w:rsidR="00070978" w:rsidRDefault="00070978" w:rsidP="00070978">
      <w:pPr>
        <w:ind w:left="568" w:hanging="284"/>
        <w:rPr>
          <w:ins w:id="4352" w:author="S2-2203143" w:date="2022-04-14T16:03:00Z"/>
          <w:rFonts w:eastAsia="宋体"/>
        </w:rPr>
      </w:pPr>
      <w:ins w:id="4353" w:author="S2-2203143" w:date="2022-04-14T16:03:00Z">
        <w:r>
          <w:rPr>
            <w:rFonts w:eastAsia="宋体"/>
          </w:rPr>
          <w:t>5</w:t>
        </w:r>
        <w:r w:rsidRPr="00BC6253">
          <w:rPr>
            <w:rFonts w:eastAsia="宋体"/>
          </w:rPr>
          <w:t>.</w:t>
        </w:r>
        <w:r w:rsidRPr="00BC6253">
          <w:rPr>
            <w:rFonts w:eastAsia="宋体"/>
          </w:rPr>
          <w:tab/>
          <w:t>UE1 and UE2 may release</w:t>
        </w:r>
        <w:r>
          <w:rPr>
            <w:rFonts w:eastAsia="宋体"/>
          </w:rPr>
          <w:t>/modify their PDU session</w:t>
        </w:r>
        <w:r w:rsidRPr="00BC6253">
          <w:rPr>
            <w:rFonts w:eastAsia="宋体"/>
          </w:rPr>
          <w:t>.</w:t>
        </w:r>
      </w:ins>
    </w:p>
    <w:p w14:paraId="626BB327" w14:textId="11DC65DD" w:rsidR="00070978" w:rsidRPr="007D7FF9" w:rsidRDefault="007D7FF9" w:rsidP="007D7FF9">
      <w:pPr>
        <w:pStyle w:val="EditorsNote"/>
        <w:rPr>
          <w:ins w:id="4354" w:author="S2-2203143" w:date="2022-04-14T16:03:00Z"/>
          <w:rFonts w:eastAsiaTheme="minorEastAsia" w:hint="eastAsia"/>
          <w:lang w:eastAsia="zh-CN"/>
        </w:rPr>
      </w:pPr>
      <w:ins w:id="4355" w:author="S2-2203143" w:date="2022-04-14T16:03:00Z">
        <w:r>
          <w:lastRenderedPageBreak/>
          <w:t>Editor’s Note:</w:t>
        </w:r>
      </w:ins>
      <w:ins w:id="4356" w:author="S2-2203143" w:date="2022-04-14T16:04:00Z">
        <w:r>
          <w:rPr>
            <w:rFonts w:eastAsiaTheme="minorEastAsia" w:hint="eastAsia"/>
            <w:lang w:eastAsia="zh-CN"/>
          </w:rPr>
          <w:tab/>
        </w:r>
      </w:ins>
      <w:ins w:id="4357" w:author="S2-2203143" w:date="2022-04-14T16:03:00Z">
        <w:r w:rsidR="00070978" w:rsidRPr="00BB1FFE">
          <w:t>how to support Ethernet traffic and Unstructured traffic is FFS.</w:t>
        </w:r>
      </w:ins>
    </w:p>
    <w:p w14:paraId="58C4D40E" w14:textId="1B894E6E" w:rsidR="00070978" w:rsidRPr="00BC6253" w:rsidRDefault="007D7FF9" w:rsidP="00070978">
      <w:pPr>
        <w:keepNext/>
        <w:keepLines/>
        <w:spacing w:before="120"/>
        <w:ind w:left="1134" w:hanging="1134"/>
        <w:outlineLvl w:val="2"/>
        <w:rPr>
          <w:ins w:id="4358" w:author="S2-2203143" w:date="2022-04-14T16:03:00Z"/>
          <w:rFonts w:ascii="Arial" w:hAnsi="Arial"/>
          <w:sz w:val="28"/>
          <w:lang w:eastAsia="zh-CN"/>
        </w:rPr>
      </w:pPr>
      <w:ins w:id="4359" w:author="S2-2203143" w:date="2022-04-14T16:03:00Z">
        <w:r>
          <w:rPr>
            <w:rFonts w:ascii="Arial" w:hAnsi="Arial"/>
            <w:sz w:val="28"/>
            <w:lang w:eastAsia="zh-CN"/>
          </w:rPr>
          <w:t>6.</w:t>
        </w:r>
      </w:ins>
      <w:ins w:id="4360" w:author="S2-2203143" w:date="2022-04-14T16:05:00Z">
        <w:r>
          <w:rPr>
            <w:rFonts w:ascii="Arial" w:hAnsi="Arial" w:hint="eastAsia"/>
            <w:sz w:val="28"/>
            <w:lang w:eastAsia="zh-CN"/>
          </w:rPr>
          <w:t>22</w:t>
        </w:r>
      </w:ins>
      <w:ins w:id="4361" w:author="S2-2203143" w:date="2022-04-14T16:03:00Z">
        <w:r w:rsidR="00070978" w:rsidRPr="00BC6253">
          <w:rPr>
            <w:rFonts w:ascii="Arial" w:hAnsi="Arial"/>
            <w:sz w:val="28"/>
            <w:lang w:eastAsia="zh-CN"/>
          </w:rPr>
          <w:t>.3</w:t>
        </w:r>
        <w:r w:rsidR="00070978" w:rsidRPr="00BC6253">
          <w:rPr>
            <w:rFonts w:ascii="Arial" w:hAnsi="Arial"/>
            <w:sz w:val="28"/>
            <w:lang w:eastAsia="zh-CN"/>
          </w:rPr>
          <w:tab/>
        </w:r>
        <w:r w:rsidR="00070978" w:rsidRPr="00BC6253">
          <w:rPr>
            <w:rFonts w:ascii="Arial" w:hAnsi="Arial"/>
            <w:sz w:val="28"/>
          </w:rPr>
          <w:t xml:space="preserve">Impacts on </w:t>
        </w:r>
        <w:r w:rsidR="00070978" w:rsidRPr="00BC6253">
          <w:rPr>
            <w:rFonts w:ascii="Arial" w:hAnsi="Arial"/>
            <w:sz w:val="28"/>
            <w:lang w:eastAsia="zh-CN"/>
          </w:rPr>
          <w:t>services,</w:t>
        </w:r>
        <w:r w:rsidR="00070978" w:rsidRPr="00BC6253">
          <w:rPr>
            <w:rFonts w:ascii="Arial" w:hAnsi="Arial"/>
            <w:sz w:val="28"/>
          </w:rPr>
          <w:t xml:space="preserve"> entities and interfaces</w:t>
        </w:r>
      </w:ins>
    </w:p>
    <w:p w14:paraId="120804B7" w14:textId="77777777" w:rsidR="00070978" w:rsidRPr="00BC6253" w:rsidRDefault="00070978" w:rsidP="00070978">
      <w:pPr>
        <w:rPr>
          <w:ins w:id="4362" w:author="S2-2203143" w:date="2022-04-14T16:03:00Z"/>
          <w:rFonts w:eastAsia="宋体"/>
          <w:b/>
          <w:bCs/>
          <w:lang w:eastAsia="zh-CN"/>
        </w:rPr>
      </w:pPr>
      <w:ins w:id="4363" w:author="S2-2203143" w:date="2022-04-14T16:03:00Z">
        <w:r w:rsidRPr="00BC6253">
          <w:rPr>
            <w:rFonts w:eastAsia="宋体"/>
            <w:b/>
            <w:bCs/>
          </w:rPr>
          <w:t>UE:</w:t>
        </w:r>
      </w:ins>
    </w:p>
    <w:p w14:paraId="58A99BF9" w14:textId="77777777" w:rsidR="00070978" w:rsidRPr="00BC6253" w:rsidRDefault="00070978" w:rsidP="00070978">
      <w:pPr>
        <w:ind w:left="568" w:hanging="284"/>
        <w:rPr>
          <w:ins w:id="4364" w:author="S2-2203143" w:date="2022-04-14T16:03:00Z"/>
          <w:rFonts w:eastAsia="宋体"/>
          <w:lang w:eastAsia="zh-CN"/>
        </w:rPr>
      </w:pPr>
      <w:ins w:id="4365" w:author="S2-2203143" w:date="2022-04-14T16:03:00Z">
        <w:r w:rsidRPr="00BC6253">
          <w:rPr>
            <w:rFonts w:eastAsia="宋体"/>
            <w:lang w:eastAsia="zh-CN"/>
          </w:rPr>
          <w:t>-</w:t>
        </w:r>
        <w:r w:rsidRPr="00BC6253">
          <w:rPr>
            <w:rFonts w:eastAsia="宋体"/>
            <w:lang w:eastAsia="zh-CN"/>
          </w:rPr>
          <w:tab/>
          <w:t>Support path switch procedure.</w:t>
        </w:r>
      </w:ins>
    </w:p>
    <w:p w14:paraId="7DD181D6" w14:textId="77777777" w:rsidR="00070978" w:rsidRPr="00BC6253" w:rsidRDefault="00070978" w:rsidP="00070978">
      <w:pPr>
        <w:rPr>
          <w:ins w:id="4366" w:author="S2-2203143" w:date="2022-04-14T16:03:00Z"/>
          <w:rFonts w:eastAsia="宋体"/>
          <w:b/>
          <w:bCs/>
        </w:rPr>
      </w:pPr>
      <w:ins w:id="4367" w:author="S2-2203143" w:date="2022-04-14T16:03:00Z">
        <w:r w:rsidRPr="00BC6253">
          <w:rPr>
            <w:rFonts w:eastAsia="宋体"/>
            <w:b/>
            <w:bCs/>
          </w:rPr>
          <w:t>PCF:</w:t>
        </w:r>
      </w:ins>
    </w:p>
    <w:p w14:paraId="696EDB89" w14:textId="77777777" w:rsidR="00070978" w:rsidRPr="00BC6253" w:rsidRDefault="00070978" w:rsidP="00070978">
      <w:pPr>
        <w:ind w:left="568" w:hanging="284"/>
        <w:rPr>
          <w:ins w:id="4368" w:author="S2-2203143" w:date="2022-04-14T16:03:00Z"/>
          <w:rFonts w:eastAsia="宋体"/>
          <w:lang w:eastAsia="zh-CN"/>
        </w:rPr>
      </w:pPr>
      <w:ins w:id="4369" w:author="S2-2203143" w:date="2022-04-14T16:03:00Z">
        <w:r w:rsidRPr="00BC6253">
          <w:rPr>
            <w:rFonts w:eastAsia="宋体"/>
          </w:rPr>
          <w:t>-</w:t>
        </w:r>
        <w:r w:rsidRPr="00BC6253">
          <w:rPr>
            <w:rFonts w:eastAsia="宋体"/>
          </w:rPr>
          <w:tab/>
        </w:r>
        <w:r>
          <w:rPr>
            <w:rFonts w:eastAsia="宋体"/>
            <w:lang w:eastAsia="zh-CN"/>
          </w:rPr>
          <w:t>Support</w:t>
        </w:r>
        <w:r w:rsidRPr="00BC6253">
          <w:rPr>
            <w:rFonts w:eastAsia="宋体"/>
            <w:lang w:eastAsia="zh-CN"/>
          </w:rPr>
          <w:t xml:space="preserve"> path switch policy</w:t>
        </w:r>
        <w:r>
          <w:rPr>
            <w:rFonts w:eastAsia="宋体"/>
            <w:lang w:eastAsia="zh-CN"/>
          </w:rPr>
          <w:t xml:space="preserve"> provisioning</w:t>
        </w:r>
        <w:r w:rsidRPr="00BC6253">
          <w:rPr>
            <w:rFonts w:eastAsia="宋体"/>
            <w:lang w:eastAsia="zh-CN"/>
          </w:rPr>
          <w:t>.</w:t>
        </w:r>
      </w:ins>
    </w:p>
    <w:p w14:paraId="252A227A" w14:textId="6D9591EC" w:rsidR="00936306" w:rsidRPr="00802EDE" w:rsidRDefault="00936306" w:rsidP="00936306">
      <w:pPr>
        <w:pStyle w:val="2"/>
        <w:rPr>
          <w:ins w:id="4370" w:author="S2-2203144" w:date="2022-04-14T16:07:00Z"/>
        </w:rPr>
      </w:pPr>
      <w:bookmarkStart w:id="4371" w:name="_Toc100847764"/>
      <w:ins w:id="4372" w:author="S2-2203144" w:date="2022-04-14T16:07:00Z">
        <w:r w:rsidRPr="00A97959">
          <w:t>6.</w:t>
        </w:r>
        <w:r>
          <w:rPr>
            <w:rFonts w:hint="eastAsia"/>
            <w:lang w:eastAsia="zh-CN"/>
          </w:rPr>
          <w:t>23</w:t>
        </w:r>
        <w:r w:rsidRPr="00A97959">
          <w:tab/>
          <w:t>Solution #</w:t>
        </w:r>
        <w:r>
          <w:rPr>
            <w:rFonts w:hint="eastAsia"/>
            <w:lang w:eastAsia="zh-CN"/>
          </w:rPr>
          <w:t>23</w:t>
        </w:r>
        <w:r w:rsidRPr="00A97959">
          <w:t xml:space="preserve">: </w:t>
        </w:r>
        <w:r>
          <w:t>S</w:t>
        </w:r>
        <w:r>
          <w:rPr>
            <w:lang w:val="en-US"/>
          </w:rPr>
          <w:t>ession Continuity for path switching for L2 U2N Relay</w:t>
        </w:r>
        <w:bookmarkEnd w:id="4371"/>
      </w:ins>
    </w:p>
    <w:p w14:paraId="5C796155" w14:textId="4D042244" w:rsidR="00936306" w:rsidRPr="00E004CC" w:rsidRDefault="00936306" w:rsidP="00936306">
      <w:pPr>
        <w:pStyle w:val="3"/>
        <w:rPr>
          <w:ins w:id="4373" w:author="S2-2203144" w:date="2022-04-14T16:07:00Z"/>
        </w:rPr>
      </w:pPr>
      <w:bookmarkStart w:id="4374" w:name="_Toc100847765"/>
      <w:ins w:id="4375" w:author="S2-2203144" w:date="2022-04-14T16:07:00Z">
        <w:r w:rsidRPr="00E004CC">
          <w:t>6.</w:t>
        </w:r>
        <w:r>
          <w:rPr>
            <w:rFonts w:hint="eastAsia"/>
            <w:lang w:eastAsia="zh-CN"/>
          </w:rPr>
          <w:t>23</w:t>
        </w:r>
        <w:r w:rsidRPr="00E004CC">
          <w:t>.1</w:t>
        </w:r>
        <w:r w:rsidRPr="00E004CC">
          <w:tab/>
          <w:t>Description</w:t>
        </w:r>
        <w:bookmarkEnd w:id="4374"/>
      </w:ins>
    </w:p>
    <w:p w14:paraId="3797F0DE" w14:textId="77777777" w:rsidR="00936306" w:rsidRDefault="00936306" w:rsidP="00936306">
      <w:pPr>
        <w:rPr>
          <w:ins w:id="4376" w:author="S2-2203144" w:date="2022-04-14T16:07:00Z"/>
        </w:rPr>
      </w:pPr>
      <w:ins w:id="4377" w:author="S2-2203144" w:date="2022-04-14T16:07:00Z">
        <w:r w:rsidRPr="00A97959">
          <w:t xml:space="preserve">This solution addresses key issue </w:t>
        </w:r>
        <w:r w:rsidRPr="003F5B77">
          <w:t>4</w:t>
        </w:r>
        <w:r w:rsidRPr="00A97959">
          <w:t xml:space="preserve"> "</w:t>
        </w:r>
        <w:r>
          <w:rPr>
            <w:lang w:eastAsia="ko-KR"/>
          </w:rPr>
          <w:t>S</w:t>
        </w:r>
        <w:r w:rsidRPr="008759C4">
          <w:rPr>
            <w:lang w:eastAsia="ko-KR"/>
          </w:rPr>
          <w:t xml:space="preserve">upport </w:t>
        </w:r>
        <w:r>
          <w:rPr>
            <w:lang w:eastAsia="ko-KR"/>
          </w:rPr>
          <w:t xml:space="preserve">of </w:t>
        </w:r>
        <w:r w:rsidRPr="004E6088">
          <w:rPr>
            <w:lang w:eastAsia="ko-KR"/>
          </w:rPr>
          <w:t>path switch</w:t>
        </w:r>
        <w:r>
          <w:rPr>
            <w:rFonts w:hint="eastAsia"/>
            <w:lang w:eastAsia="zh-CN"/>
          </w:rPr>
          <w:t>ing</w:t>
        </w:r>
        <w:r w:rsidRPr="004E6088">
          <w:rPr>
            <w:lang w:eastAsia="ko-KR"/>
          </w:rPr>
          <w:t xml:space="preserve"> between direct network communication path and indirect network communication path for Layer-2 UE-to-Network Relay</w:t>
        </w:r>
        <w:r>
          <w:rPr>
            <w:rFonts w:hint="eastAsia"/>
            <w:lang w:eastAsia="zh-CN"/>
          </w:rPr>
          <w:t xml:space="preserve"> with </w:t>
        </w:r>
        <w:r>
          <w:rPr>
            <w:lang w:eastAsia="zh-CN"/>
          </w:rPr>
          <w:t>session</w:t>
        </w:r>
        <w:r>
          <w:rPr>
            <w:rFonts w:hint="eastAsia"/>
            <w:lang w:eastAsia="zh-CN"/>
          </w:rPr>
          <w:t xml:space="preserve"> continuity consideration</w:t>
        </w:r>
        <w:r w:rsidRPr="00A97959">
          <w:t>".</w:t>
        </w:r>
        <w:r>
          <w:t xml:space="preserve"> This solution has considered Xn based and N2 based HO proecedure applied for </w:t>
        </w:r>
        <w:r w:rsidRPr="00D35F14">
          <w:t>inter-gNB indirect-to-direct and inter-gNB direct-to-indirect path switching.</w:t>
        </w:r>
        <w:r>
          <w:t xml:space="preserve"> </w:t>
        </w:r>
      </w:ins>
    </w:p>
    <w:p w14:paraId="5B003935" w14:textId="77777777" w:rsidR="00936306" w:rsidRDefault="00936306" w:rsidP="00936306">
      <w:pPr>
        <w:rPr>
          <w:ins w:id="4378" w:author="S2-2203144" w:date="2022-04-14T16:07:00Z"/>
          <w:lang w:val="en-US"/>
        </w:rPr>
      </w:pPr>
      <w:ins w:id="4379" w:author="S2-2203144" w:date="2022-04-14T16:07:00Z">
        <w:r>
          <w:rPr>
            <w:lang w:val="en-US"/>
          </w:rPr>
          <w:t xml:space="preserve">In this solution, the source gNB determines whether to switch to a direct cell or a L2 U2N relay UE. If the source gNB dertemines to switch to a L2 U2N relay UE, the source gNB selects the target L2 U2N relay UE for remote UE taken the authorized PLMN list for L2 U2N remote UE into account. </w:t>
        </w:r>
      </w:ins>
    </w:p>
    <w:p w14:paraId="329F87D0" w14:textId="4F0630E3" w:rsidR="00936306" w:rsidRPr="00D42C70" w:rsidRDefault="00B044B4" w:rsidP="00936306">
      <w:pPr>
        <w:pStyle w:val="EditorsNote"/>
        <w:rPr>
          <w:ins w:id="4380" w:author="S2-2203144" w:date="2022-04-14T16:07:00Z"/>
          <w:rFonts w:eastAsia="宋体" w:hint="eastAsia"/>
        </w:rPr>
      </w:pPr>
      <w:ins w:id="4381" w:author="S2-2203144" w:date="2022-04-14T16:07:00Z">
        <w:r>
          <w:rPr>
            <w:lang w:eastAsia="zh-CN"/>
          </w:rPr>
          <w:t>Editor’s note:</w:t>
        </w:r>
      </w:ins>
      <w:ins w:id="4382" w:author="S2-2203144" w:date="2022-04-14T16:08:00Z">
        <w:r>
          <w:rPr>
            <w:rFonts w:eastAsiaTheme="minorEastAsia" w:hint="eastAsia"/>
            <w:lang w:eastAsia="zh-CN"/>
          </w:rPr>
          <w:tab/>
        </w:r>
      </w:ins>
      <w:ins w:id="4383" w:author="S2-2203144" w:date="2022-04-14T16:07:00Z">
        <w:r w:rsidR="00936306">
          <w:rPr>
            <w:lang w:eastAsia="zh-CN"/>
          </w:rPr>
          <w:t>For the inter-gNB cases which gNB (source or target) gNB selects a target Relay UE or direct Uu route depends upon RAN2 conclusion.</w:t>
        </w:r>
      </w:ins>
    </w:p>
    <w:p w14:paraId="2D29FD12" w14:textId="528ED0C3" w:rsidR="00936306" w:rsidRPr="00E004CC" w:rsidRDefault="00936306" w:rsidP="00936306">
      <w:pPr>
        <w:pStyle w:val="3"/>
        <w:rPr>
          <w:ins w:id="4384" w:author="S2-2203144" w:date="2022-04-14T16:07:00Z"/>
        </w:rPr>
      </w:pPr>
      <w:bookmarkStart w:id="4385" w:name="_Toc23236016"/>
      <w:bookmarkStart w:id="4386" w:name="_Toc43392638"/>
      <w:bookmarkStart w:id="4387" w:name="_Toc43475434"/>
      <w:bookmarkStart w:id="4388" w:name="_Toc50559045"/>
      <w:bookmarkStart w:id="4389" w:name="_Toc54940400"/>
      <w:bookmarkStart w:id="4390" w:name="_Toc54952115"/>
      <w:bookmarkStart w:id="4391" w:name="_Toc57233563"/>
      <w:bookmarkStart w:id="4392" w:name="_Toc68068875"/>
      <w:bookmarkStart w:id="4393" w:name="_Toc100847766"/>
      <w:ins w:id="4394" w:author="S2-2203144" w:date="2022-04-14T16:07:00Z">
        <w:r w:rsidRPr="00E004CC">
          <w:t>6.</w:t>
        </w:r>
      </w:ins>
      <w:ins w:id="4395" w:author="S2-2203144" w:date="2022-04-14T16:08:00Z">
        <w:r w:rsidR="00AE7655">
          <w:rPr>
            <w:rFonts w:hint="eastAsia"/>
            <w:lang w:eastAsia="zh-CN"/>
          </w:rPr>
          <w:t>23</w:t>
        </w:r>
      </w:ins>
      <w:ins w:id="4396" w:author="S2-2203144" w:date="2022-04-14T16:07:00Z">
        <w:r w:rsidRPr="00E004CC">
          <w:t>.2</w:t>
        </w:r>
        <w:r w:rsidRPr="00E004CC">
          <w:tab/>
        </w:r>
        <w:bookmarkEnd w:id="4385"/>
        <w:bookmarkEnd w:id="4386"/>
        <w:bookmarkEnd w:id="4387"/>
        <w:bookmarkEnd w:id="4388"/>
        <w:bookmarkEnd w:id="4389"/>
        <w:bookmarkEnd w:id="4390"/>
        <w:bookmarkEnd w:id="4391"/>
        <w:bookmarkEnd w:id="4392"/>
        <w:r>
          <w:t>Procedures</w:t>
        </w:r>
        <w:bookmarkEnd w:id="4393"/>
      </w:ins>
    </w:p>
    <w:p w14:paraId="3EDE7275" w14:textId="2DA99265" w:rsidR="00936306" w:rsidRDefault="00936306" w:rsidP="00936306">
      <w:pPr>
        <w:pStyle w:val="4"/>
        <w:rPr>
          <w:ins w:id="4397" w:author="S2-2203144" w:date="2022-04-14T16:07:00Z"/>
        </w:rPr>
      </w:pPr>
      <w:bookmarkStart w:id="4398" w:name="_Toc20150001"/>
      <w:bookmarkStart w:id="4399" w:name="_Toc27846800"/>
      <w:bookmarkStart w:id="4400" w:name="_Toc36187931"/>
      <w:bookmarkStart w:id="4401" w:name="_Toc45183835"/>
      <w:bookmarkStart w:id="4402" w:name="_Toc47342677"/>
      <w:bookmarkStart w:id="4403" w:name="_Toc51769378"/>
      <w:bookmarkStart w:id="4404" w:name="_Toc91148486"/>
      <w:bookmarkStart w:id="4405" w:name="_Toc100847767"/>
      <w:ins w:id="4406" w:author="S2-2203144" w:date="2022-04-14T16:07:00Z">
        <w:r>
          <w:t>6</w:t>
        </w:r>
        <w:r w:rsidRPr="00DA3BBC">
          <w:t>.</w:t>
        </w:r>
      </w:ins>
      <w:ins w:id="4407" w:author="S2-2203144" w:date="2022-04-14T16:08:00Z">
        <w:r w:rsidR="00AE7655">
          <w:rPr>
            <w:rFonts w:hint="eastAsia"/>
            <w:lang w:eastAsia="zh-CN"/>
          </w:rPr>
          <w:t>23</w:t>
        </w:r>
      </w:ins>
      <w:ins w:id="4408" w:author="S2-2203144" w:date="2022-04-14T16:07:00Z">
        <w:r w:rsidRPr="00DA3BBC">
          <w:t>.</w:t>
        </w:r>
        <w:r>
          <w:t>2.1</w:t>
        </w:r>
        <w:r w:rsidRPr="00DA3BBC">
          <w:tab/>
        </w:r>
        <w:bookmarkEnd w:id="4398"/>
        <w:bookmarkEnd w:id="4399"/>
        <w:bookmarkEnd w:id="4400"/>
        <w:bookmarkEnd w:id="4401"/>
        <w:bookmarkEnd w:id="4402"/>
        <w:bookmarkEnd w:id="4403"/>
        <w:bookmarkEnd w:id="4404"/>
        <w:r>
          <w:t>Xn based inter-gNB</w:t>
        </w:r>
        <w:r w:rsidRPr="00125936">
          <w:t xml:space="preserve"> </w:t>
        </w:r>
        <w:r w:rsidRPr="00D35F14">
          <w:t>indirect-to-direct</w:t>
        </w:r>
        <w:r>
          <w:t xml:space="preserve"> path switching</w:t>
        </w:r>
        <w:bookmarkEnd w:id="4405"/>
      </w:ins>
    </w:p>
    <w:p w14:paraId="76D9C0F3" w14:textId="14D51EC1" w:rsidR="00936306" w:rsidRDefault="00936306" w:rsidP="00936306">
      <w:pPr>
        <w:rPr>
          <w:ins w:id="4409" w:author="S2-2203144" w:date="2022-04-14T16:07:00Z"/>
        </w:rPr>
      </w:pPr>
      <w:ins w:id="4410" w:author="S2-2203144" w:date="2022-04-14T16:07:00Z">
        <w:r>
          <w:t>F</w:t>
        </w:r>
        <w:r w:rsidRPr="00A7799E">
          <w:t>igure 6.</w:t>
        </w:r>
      </w:ins>
      <w:ins w:id="4411" w:author="S2-2203144" w:date="2022-04-14T16:08:00Z">
        <w:r w:rsidR="00AE7655">
          <w:rPr>
            <w:rFonts w:hint="eastAsia"/>
            <w:lang w:eastAsia="zh-CN"/>
          </w:rPr>
          <w:t>23</w:t>
        </w:r>
      </w:ins>
      <w:ins w:id="4412" w:author="S2-2203144" w:date="2022-04-14T16:07:00Z">
        <w:r w:rsidRPr="00A7799E">
          <w:t>.</w:t>
        </w:r>
        <w:r>
          <w:t>2.1</w:t>
        </w:r>
        <w:r w:rsidRPr="00A7799E">
          <w:t xml:space="preserve">-1 </w:t>
        </w:r>
        <w:r>
          <w:t>shows the procedure for Xn based inter-gNB indirect-to-direct path switching.</w:t>
        </w:r>
      </w:ins>
    </w:p>
    <w:p w14:paraId="1ACC314D" w14:textId="77777777" w:rsidR="00936306" w:rsidRDefault="00936306" w:rsidP="00936306">
      <w:pPr>
        <w:rPr>
          <w:ins w:id="4413" w:author="S2-2203144" w:date="2022-04-14T16:07:00Z"/>
        </w:rPr>
      </w:pPr>
      <w:ins w:id="4414" w:author="S2-2203144" w:date="2022-04-14T16:07:00Z">
        <w:r>
          <w:object w:dxaOrig="9421" w:dyaOrig="6331" w14:anchorId="4BE3E893">
            <v:shape id="_x0000_i1071" type="#_x0000_t75" style="width:471pt;height:316.5pt" o:ole="">
              <v:imagedata r:id="rId99" o:title=""/>
            </v:shape>
            <o:OLEObject Type="Embed" ProgID="Visio.Drawing.15" ShapeID="_x0000_i1071" DrawAspect="Content" ObjectID="_1711470817" r:id="rId100"/>
          </w:object>
        </w:r>
      </w:ins>
    </w:p>
    <w:p w14:paraId="268C1697" w14:textId="02C2253F" w:rsidR="00936306" w:rsidRPr="00776803" w:rsidRDefault="00936306" w:rsidP="00936306">
      <w:pPr>
        <w:pStyle w:val="TF"/>
        <w:rPr>
          <w:ins w:id="4415" w:author="S2-2203144" w:date="2022-04-14T16:07:00Z"/>
        </w:rPr>
      </w:pPr>
      <w:ins w:id="4416" w:author="S2-2203144" w:date="2022-04-14T16:07:00Z">
        <w:r w:rsidRPr="00776803">
          <w:t>Figure 6.</w:t>
        </w:r>
      </w:ins>
      <w:ins w:id="4417" w:author="S2-2203144" w:date="2022-04-14T16:08:00Z">
        <w:r w:rsidR="0094315D">
          <w:rPr>
            <w:rFonts w:hint="eastAsia"/>
            <w:lang w:eastAsia="zh-CN"/>
          </w:rPr>
          <w:t>23</w:t>
        </w:r>
      </w:ins>
      <w:ins w:id="4418" w:author="S2-2203144" w:date="2022-04-14T16:07:00Z">
        <w:r w:rsidRPr="00776803">
          <w:t>.2.1-1</w:t>
        </w:r>
        <w:r w:rsidRPr="00776803">
          <w:rPr>
            <w:rFonts w:hint="eastAsia"/>
            <w:lang w:eastAsia="zh-CN"/>
          </w:rPr>
          <w:t>：</w:t>
        </w:r>
        <w:r>
          <w:t>P</w:t>
        </w:r>
        <w:r w:rsidRPr="00776803">
          <w:t>rocedure for Xn based inter-gNB indirect-to-direct path switching.</w:t>
        </w:r>
      </w:ins>
    </w:p>
    <w:p w14:paraId="674B5A7F" w14:textId="53D6C9A2" w:rsidR="00936306" w:rsidRPr="00CB5EC9" w:rsidRDefault="00936306" w:rsidP="00936306">
      <w:pPr>
        <w:pStyle w:val="B1"/>
        <w:rPr>
          <w:ins w:id="4419" w:author="S2-2203144" w:date="2022-04-14T16:07:00Z"/>
          <w:lang w:eastAsia="ko-KR"/>
        </w:rPr>
      </w:pPr>
      <w:ins w:id="4420" w:author="S2-2203144" w:date="2022-04-14T16:07:00Z">
        <w:r w:rsidRPr="00CB5EC9">
          <w:t>1.</w:t>
        </w:r>
        <w:r w:rsidRPr="00CB5EC9">
          <w:tab/>
        </w:r>
        <w:r>
          <w:t>The remote UE performs the measurement and reporting procedure, this step is the same as step1 in clause 16.</w:t>
        </w:r>
        <w:r w:rsidRPr="0094315D">
          <w:t>x</w:t>
        </w:r>
        <w:r>
          <w:t>.6.1 in TS 38.300 [</w:t>
        </w:r>
      </w:ins>
      <w:ins w:id="4421" w:author="S2-2203144" w:date="2022-04-14T16:09:00Z">
        <w:r w:rsidR="0094315D">
          <w:rPr>
            <w:rFonts w:hint="eastAsia"/>
            <w:lang w:eastAsia="zh-CN"/>
          </w:rPr>
          <w:t>15</w:t>
        </w:r>
      </w:ins>
      <w:ins w:id="4422" w:author="S2-2203144" w:date="2022-04-14T16:07:00Z">
        <w:r>
          <w:t>]</w:t>
        </w:r>
        <w:r w:rsidRPr="00CB5EC9">
          <w:rPr>
            <w:lang w:eastAsia="ko-KR"/>
          </w:rPr>
          <w:t>.</w:t>
        </w:r>
      </w:ins>
    </w:p>
    <w:p w14:paraId="50DBAA74" w14:textId="77777777" w:rsidR="00936306" w:rsidRDefault="00936306" w:rsidP="00936306">
      <w:pPr>
        <w:pStyle w:val="B1"/>
        <w:rPr>
          <w:ins w:id="4423" w:author="S2-2203144" w:date="2022-04-14T16:07:00Z"/>
          <w:rFonts w:eastAsia="宋体"/>
        </w:rPr>
      </w:pPr>
      <w:ins w:id="4424" w:author="S2-2203144" w:date="2022-04-14T16:07:00Z">
        <w:r w:rsidRPr="00D404AC">
          <w:rPr>
            <w:rFonts w:eastAsia="宋体"/>
          </w:rPr>
          <w:t>2.</w:t>
        </w:r>
        <w:r>
          <w:rPr>
            <w:rFonts w:eastAsia="宋体"/>
          </w:rPr>
          <w:tab/>
        </w:r>
        <w:r w:rsidRPr="00D404AC">
          <w:rPr>
            <w:rFonts w:eastAsia="宋体"/>
          </w:rPr>
          <w:t>The gNB decides to switch the Remote UE onto direct Uu path</w:t>
        </w:r>
        <w:r>
          <w:rPr>
            <w:rFonts w:eastAsia="宋体"/>
          </w:rPr>
          <w:t xml:space="preserve"> in a different gNB</w:t>
        </w:r>
        <w:r w:rsidRPr="00D404AC">
          <w:rPr>
            <w:rFonts w:eastAsia="宋体"/>
          </w:rPr>
          <w:t>.</w:t>
        </w:r>
      </w:ins>
    </w:p>
    <w:p w14:paraId="162708B3" w14:textId="77777777" w:rsidR="00936306" w:rsidRDefault="00936306" w:rsidP="00936306">
      <w:pPr>
        <w:pStyle w:val="B1"/>
        <w:rPr>
          <w:ins w:id="4425" w:author="S2-2203144" w:date="2022-04-14T16:07:00Z"/>
          <w:rFonts w:eastAsia="宋体"/>
        </w:rPr>
      </w:pPr>
      <w:ins w:id="4426" w:author="S2-2203144" w:date="2022-04-14T16:07:00Z">
        <w:r>
          <w:rPr>
            <w:rFonts w:eastAsia="宋体"/>
          </w:rPr>
          <w:t>3</w:t>
        </w:r>
        <w:r w:rsidRPr="00D404AC">
          <w:rPr>
            <w:rFonts w:eastAsia="宋体"/>
          </w:rPr>
          <w:t>.</w:t>
        </w:r>
        <w:r>
          <w:rPr>
            <w:rFonts w:eastAsia="宋体"/>
          </w:rPr>
          <w:tab/>
        </w:r>
        <w:r w:rsidRPr="00D404AC">
          <w:rPr>
            <w:rFonts w:eastAsia="宋体"/>
          </w:rPr>
          <w:t xml:space="preserve">The </w:t>
        </w:r>
        <w:r>
          <w:rPr>
            <w:rFonts w:eastAsia="宋体"/>
          </w:rPr>
          <w:t>procedures are performed as specified in clause 4.9.1.2.2 of TS 23.502 [8]</w:t>
        </w:r>
        <w:r w:rsidRPr="00D404AC">
          <w:rPr>
            <w:rFonts w:eastAsia="宋体"/>
          </w:rPr>
          <w:t>.</w:t>
        </w:r>
      </w:ins>
    </w:p>
    <w:p w14:paraId="7285655C" w14:textId="56085902" w:rsidR="00936306" w:rsidRPr="00D404AC" w:rsidRDefault="00936306" w:rsidP="00936306">
      <w:pPr>
        <w:pStyle w:val="B1"/>
        <w:rPr>
          <w:ins w:id="4427" w:author="S2-2203144" w:date="2022-04-14T16:07:00Z"/>
          <w:rFonts w:eastAsia="宋体"/>
        </w:rPr>
      </w:pPr>
      <w:ins w:id="4428" w:author="S2-2203144" w:date="2022-04-14T16:07:00Z">
        <w:r>
          <w:rPr>
            <w:rFonts w:eastAsia="宋体"/>
          </w:rPr>
          <w:t xml:space="preserve">4 and 5 are performed </w:t>
        </w:r>
        <w:r>
          <w:t>as step6 and step7 in clause 16.</w:t>
        </w:r>
        <w:r w:rsidRPr="0094315D">
          <w:t>x</w:t>
        </w:r>
        <w:r>
          <w:t>.6.1 in TS 38.300 [</w:t>
        </w:r>
      </w:ins>
      <w:ins w:id="4429" w:author="S2-2203144" w:date="2022-04-14T16:10:00Z">
        <w:r w:rsidR="0094315D">
          <w:rPr>
            <w:rFonts w:hint="eastAsia"/>
            <w:lang w:eastAsia="zh-CN"/>
          </w:rPr>
          <w:t>15</w:t>
        </w:r>
      </w:ins>
      <w:ins w:id="4430" w:author="S2-2203144" w:date="2022-04-14T16:07:00Z">
        <w:r>
          <w:t>]</w:t>
        </w:r>
      </w:ins>
    </w:p>
    <w:p w14:paraId="2CDE1680" w14:textId="7ACC6D78" w:rsidR="00936306" w:rsidRPr="0094315D" w:rsidRDefault="0094315D" w:rsidP="0094315D">
      <w:pPr>
        <w:pStyle w:val="EditorsNote"/>
        <w:rPr>
          <w:ins w:id="4431" w:author="S2-2203144" w:date="2022-04-14T16:07:00Z"/>
          <w:rFonts w:eastAsiaTheme="minorEastAsia" w:hint="eastAsia"/>
          <w:noProof/>
          <w:lang w:eastAsia="zh-CN"/>
        </w:rPr>
      </w:pPr>
      <w:ins w:id="4432" w:author="S2-2203144" w:date="2022-04-14T16:07:00Z">
        <w:r>
          <w:rPr>
            <w:lang w:eastAsia="zh-CN"/>
          </w:rPr>
          <w:t>Editor’s note:</w:t>
        </w:r>
      </w:ins>
      <w:ins w:id="4433" w:author="S2-2203144" w:date="2022-04-14T16:10:00Z">
        <w:r>
          <w:rPr>
            <w:rFonts w:eastAsiaTheme="minorEastAsia" w:hint="eastAsia"/>
            <w:lang w:eastAsia="zh-CN"/>
          </w:rPr>
          <w:tab/>
        </w:r>
      </w:ins>
      <w:ins w:id="4434" w:author="S2-2203144" w:date="2022-04-14T16:07:00Z">
        <w:r w:rsidR="00936306">
          <w:rPr>
            <w:lang w:eastAsia="zh-CN"/>
          </w:rPr>
          <w:t>The procedures have RAN dependency. The procedures are required to be evaluated by RAN WGs</w:t>
        </w:r>
        <w:r w:rsidR="00936306" w:rsidRPr="0093273D">
          <w:rPr>
            <w:lang w:eastAsia="zh-CN"/>
          </w:rPr>
          <w:t>.</w:t>
        </w:r>
      </w:ins>
    </w:p>
    <w:p w14:paraId="5F11F362" w14:textId="070630F9" w:rsidR="00936306" w:rsidRPr="00125936" w:rsidRDefault="00936306" w:rsidP="00936306">
      <w:pPr>
        <w:pStyle w:val="4"/>
        <w:rPr>
          <w:ins w:id="4435" w:author="S2-2203144" w:date="2022-04-14T16:07:00Z"/>
        </w:rPr>
      </w:pPr>
      <w:bookmarkStart w:id="4436" w:name="_Toc100847768"/>
      <w:ins w:id="4437" w:author="S2-2203144" w:date="2022-04-14T16:07:00Z">
        <w:r>
          <w:t>6</w:t>
        </w:r>
        <w:r w:rsidRPr="00DA3BBC">
          <w:t>.</w:t>
        </w:r>
      </w:ins>
      <w:ins w:id="4438" w:author="S2-2203144" w:date="2022-04-14T16:10:00Z">
        <w:r w:rsidR="002F7A2B">
          <w:rPr>
            <w:rFonts w:hint="eastAsia"/>
            <w:lang w:eastAsia="zh-CN"/>
          </w:rPr>
          <w:t>23</w:t>
        </w:r>
      </w:ins>
      <w:ins w:id="4439" w:author="S2-2203144" w:date="2022-04-14T16:07:00Z">
        <w:r w:rsidRPr="00DA3BBC">
          <w:t>.</w:t>
        </w:r>
        <w:r>
          <w:t>2.2</w:t>
        </w:r>
        <w:r w:rsidRPr="00DA3BBC">
          <w:tab/>
        </w:r>
        <w:r>
          <w:t>Xn based inter-gNB</w:t>
        </w:r>
        <w:r w:rsidRPr="00125936">
          <w:t xml:space="preserve"> </w:t>
        </w:r>
        <w:r w:rsidRPr="00D35F14">
          <w:t>direct-to-indirect</w:t>
        </w:r>
        <w:r>
          <w:t xml:space="preserve"> path switching</w:t>
        </w:r>
        <w:bookmarkEnd w:id="4436"/>
      </w:ins>
    </w:p>
    <w:p w14:paraId="4EB2E100" w14:textId="4B8CE6DA" w:rsidR="00936306" w:rsidRDefault="00936306" w:rsidP="00936306">
      <w:pPr>
        <w:rPr>
          <w:ins w:id="4440" w:author="S2-2203144" w:date="2022-04-14T16:07:00Z"/>
        </w:rPr>
      </w:pPr>
      <w:ins w:id="4441" w:author="S2-2203144" w:date="2022-04-14T16:07:00Z">
        <w:r>
          <w:t>F</w:t>
        </w:r>
        <w:r w:rsidRPr="00A7799E">
          <w:t>igure 6.</w:t>
        </w:r>
      </w:ins>
      <w:ins w:id="4442" w:author="S2-2203144" w:date="2022-04-14T16:10:00Z">
        <w:r w:rsidR="002F7A2B">
          <w:rPr>
            <w:rFonts w:hint="eastAsia"/>
            <w:lang w:eastAsia="zh-CN"/>
          </w:rPr>
          <w:t>23</w:t>
        </w:r>
      </w:ins>
      <w:ins w:id="4443" w:author="S2-2203144" w:date="2022-04-14T16:07:00Z">
        <w:r w:rsidRPr="00A7799E">
          <w:t>.</w:t>
        </w:r>
        <w:r>
          <w:t>2.2</w:t>
        </w:r>
        <w:r w:rsidRPr="00A7799E">
          <w:t xml:space="preserve">-1 </w:t>
        </w:r>
        <w:r>
          <w:t>show</w:t>
        </w:r>
        <w:r w:rsidRPr="00A7799E">
          <w:t>s</w:t>
        </w:r>
        <w:r>
          <w:t xml:space="preserve"> the procedure for Xn based inter-gNB indirect-to-direct path switching.</w:t>
        </w:r>
      </w:ins>
    </w:p>
    <w:p w14:paraId="3F6E9424" w14:textId="77777777" w:rsidR="00936306" w:rsidRDefault="00936306" w:rsidP="00936306">
      <w:pPr>
        <w:rPr>
          <w:ins w:id="4444" w:author="S2-2203144" w:date="2022-04-14T16:07:00Z"/>
        </w:rPr>
      </w:pPr>
      <w:ins w:id="4445" w:author="S2-2203144" w:date="2022-04-14T16:07:00Z">
        <w:r>
          <w:object w:dxaOrig="10801" w:dyaOrig="7911" w14:anchorId="015E2832">
            <v:shape id="_x0000_i1072" type="#_x0000_t75" style="width:481.5pt;height:353pt" o:ole="">
              <v:imagedata r:id="rId101" o:title=""/>
            </v:shape>
            <o:OLEObject Type="Embed" ProgID="Visio.Drawing.15" ShapeID="_x0000_i1072" DrawAspect="Content" ObjectID="_1711470818" r:id="rId102"/>
          </w:object>
        </w:r>
      </w:ins>
    </w:p>
    <w:p w14:paraId="10360C70" w14:textId="2FE9193E" w:rsidR="00936306" w:rsidRPr="00776803" w:rsidRDefault="00936306" w:rsidP="00936306">
      <w:pPr>
        <w:pStyle w:val="TF"/>
        <w:rPr>
          <w:ins w:id="4446" w:author="S2-2203144" w:date="2022-04-14T16:07:00Z"/>
        </w:rPr>
      </w:pPr>
      <w:ins w:id="4447" w:author="S2-2203144" w:date="2022-04-14T16:07:00Z">
        <w:r w:rsidRPr="00776803">
          <w:t>Figure 6.</w:t>
        </w:r>
      </w:ins>
      <w:ins w:id="4448" w:author="S2-2203144" w:date="2022-04-14T16:10:00Z">
        <w:r w:rsidR="002F7A2B">
          <w:rPr>
            <w:rFonts w:hint="eastAsia"/>
            <w:lang w:eastAsia="zh-CN"/>
          </w:rPr>
          <w:t>23</w:t>
        </w:r>
      </w:ins>
      <w:ins w:id="4449" w:author="S2-2203144" w:date="2022-04-14T16:07:00Z">
        <w:r w:rsidRPr="00776803">
          <w:t>.2.</w:t>
        </w:r>
        <w:r>
          <w:t>2</w:t>
        </w:r>
        <w:r w:rsidRPr="00776803">
          <w:t>-1</w:t>
        </w:r>
        <w:r w:rsidRPr="00776803">
          <w:rPr>
            <w:rFonts w:hint="eastAsia"/>
            <w:lang w:eastAsia="zh-CN"/>
          </w:rPr>
          <w:t>：</w:t>
        </w:r>
        <w:r>
          <w:t>Procedure for Xn based inter-gNB direct-to-</w:t>
        </w:r>
        <w:r>
          <w:rPr>
            <w:lang w:val="en-US"/>
          </w:rPr>
          <w:t>in</w:t>
        </w:r>
        <w:r>
          <w:t>direct path switching</w:t>
        </w:r>
        <w:r w:rsidRPr="00776803">
          <w:t>.</w:t>
        </w:r>
      </w:ins>
    </w:p>
    <w:p w14:paraId="0487D29F" w14:textId="14EF5961" w:rsidR="00936306" w:rsidRPr="00CB5EC9" w:rsidRDefault="00936306" w:rsidP="00936306">
      <w:pPr>
        <w:pStyle w:val="B1"/>
        <w:rPr>
          <w:ins w:id="4450" w:author="S2-2203144" w:date="2022-04-14T16:07:00Z"/>
          <w:lang w:eastAsia="ko-KR"/>
        </w:rPr>
      </w:pPr>
      <w:ins w:id="4451" w:author="S2-2203144" w:date="2022-04-14T16:07:00Z">
        <w:r w:rsidRPr="00CB5EC9">
          <w:t>1.</w:t>
        </w:r>
        <w:r w:rsidRPr="00CB5EC9">
          <w:tab/>
        </w:r>
        <w:r>
          <w:t>The remote UE performs the measurement and reporting procedure, this step is the same as step1 in clause 16.</w:t>
        </w:r>
        <w:r w:rsidRPr="002A2254">
          <w:t>x</w:t>
        </w:r>
        <w:r>
          <w:t>.6.2 in TS 38.300 [</w:t>
        </w:r>
      </w:ins>
      <w:ins w:id="4452" w:author="S2-2203144" w:date="2022-04-14T16:10:00Z">
        <w:r w:rsidR="002F7A2B">
          <w:rPr>
            <w:rFonts w:hint="eastAsia"/>
            <w:lang w:eastAsia="zh-CN"/>
          </w:rPr>
          <w:t>15</w:t>
        </w:r>
      </w:ins>
      <w:ins w:id="4453" w:author="S2-2203144" w:date="2022-04-14T16:07:00Z">
        <w:r>
          <w:t>]</w:t>
        </w:r>
        <w:r w:rsidRPr="00CB5EC9">
          <w:rPr>
            <w:lang w:eastAsia="ko-KR"/>
          </w:rPr>
          <w:t>.</w:t>
        </w:r>
      </w:ins>
    </w:p>
    <w:p w14:paraId="69A7DE7F" w14:textId="77777777" w:rsidR="00936306" w:rsidRDefault="00936306" w:rsidP="00936306">
      <w:pPr>
        <w:pStyle w:val="B1"/>
        <w:rPr>
          <w:ins w:id="4454" w:author="S2-2203144" w:date="2022-04-14T16:07:00Z"/>
          <w:rFonts w:eastAsia="宋体"/>
        </w:rPr>
      </w:pPr>
      <w:ins w:id="4455" w:author="S2-2203144" w:date="2022-04-14T16:07:00Z">
        <w:r w:rsidRPr="00D404AC">
          <w:rPr>
            <w:rFonts w:eastAsia="宋体"/>
          </w:rPr>
          <w:t>2.</w:t>
        </w:r>
        <w:r>
          <w:rPr>
            <w:rFonts w:eastAsia="宋体"/>
          </w:rPr>
          <w:tab/>
        </w:r>
        <w:r w:rsidRPr="00841113">
          <w:rPr>
            <w:rFonts w:eastAsia="宋体"/>
          </w:rPr>
          <w:t>The gNB decides to switch the U2N Remote UE to a target U2N Relay UE.</w:t>
        </w:r>
        <w:r>
          <w:rPr>
            <w:rFonts w:eastAsia="宋体"/>
          </w:rPr>
          <w:t xml:space="preserve"> The gNB selects a target U2N relay UE taken into the authorized PLMN list which is retrieved from AMF to select the target U2N relay UE. </w:t>
        </w:r>
      </w:ins>
    </w:p>
    <w:p w14:paraId="680FABF0" w14:textId="2A7D93C8" w:rsidR="00936306" w:rsidRPr="00362961" w:rsidRDefault="00936306" w:rsidP="00936306">
      <w:pPr>
        <w:pStyle w:val="B1"/>
        <w:rPr>
          <w:ins w:id="4456" w:author="S2-2203144" w:date="2022-04-14T16:07:00Z"/>
          <w:rFonts w:eastAsia="宋体" w:hint="eastAsia"/>
          <w:lang w:eastAsia="zh-CN"/>
        </w:rPr>
      </w:pPr>
      <w:ins w:id="4457" w:author="S2-2203144" w:date="2022-04-14T16:07:00Z">
        <w:r>
          <w:rPr>
            <w:rFonts w:eastAsia="宋体"/>
          </w:rPr>
          <w:t>3</w:t>
        </w:r>
        <w:r w:rsidRPr="00D404AC">
          <w:rPr>
            <w:rFonts w:eastAsia="宋体"/>
          </w:rPr>
          <w:t>.</w:t>
        </w:r>
        <w:r>
          <w:rPr>
            <w:rFonts w:eastAsia="宋体"/>
          </w:rPr>
          <w:tab/>
        </w:r>
        <w:r w:rsidRPr="00D404AC">
          <w:rPr>
            <w:rFonts w:eastAsia="宋体"/>
          </w:rPr>
          <w:t xml:space="preserve">The </w:t>
        </w:r>
        <w:r>
          <w:rPr>
            <w:rFonts w:eastAsia="宋体"/>
          </w:rPr>
          <w:t>source gNB sends the Handover Request defined in TS 38.423</w:t>
        </w:r>
        <w:r>
          <w:t> [</w:t>
        </w:r>
      </w:ins>
      <w:ins w:id="4458" w:author="S2-2203144" w:date="2022-04-14T16:13:00Z">
        <w:r w:rsidR="0060794C">
          <w:rPr>
            <w:rFonts w:hint="eastAsia"/>
            <w:lang w:eastAsia="zh-CN"/>
          </w:rPr>
          <w:t>18</w:t>
        </w:r>
      </w:ins>
      <w:ins w:id="4459" w:author="S2-2203144" w:date="2022-04-14T16:07:00Z">
        <w:r>
          <w:t>]</w:t>
        </w:r>
        <w:r>
          <w:rPr>
            <w:rFonts w:eastAsia="宋体"/>
          </w:rPr>
          <w:t xml:space="preserve"> in addition </w:t>
        </w:r>
        <w:r>
          <w:t>at least U2N Relay UE ID, U2N Relay UE</w:t>
        </w:r>
        <w:r w:rsidRPr="00140E21">
          <w:t>'s</w:t>
        </w:r>
        <w:r>
          <w:t xml:space="preserve"> serving cell ID</w:t>
        </w:r>
        <w:r>
          <w:rPr>
            <w:rFonts w:hint="eastAsia"/>
            <w:lang w:eastAsia="zh-CN"/>
          </w:rPr>
          <w:t>.</w:t>
        </w:r>
        <w:r>
          <w:rPr>
            <w:lang w:eastAsia="zh-CN"/>
          </w:rPr>
          <w:t xml:space="preserve"> The target gNB responds the Handover Request Ack defined in </w:t>
        </w:r>
        <w:r>
          <w:rPr>
            <w:rFonts w:eastAsia="宋体"/>
          </w:rPr>
          <w:t>TS 38.413</w:t>
        </w:r>
        <w:r>
          <w:t> [</w:t>
        </w:r>
      </w:ins>
      <w:ins w:id="4460" w:author="S2-2203144" w:date="2022-04-14T16:13:00Z">
        <w:r w:rsidR="0060794C">
          <w:rPr>
            <w:rFonts w:hint="eastAsia"/>
            <w:lang w:eastAsia="zh-CN"/>
          </w:rPr>
          <w:t>19</w:t>
        </w:r>
      </w:ins>
      <w:ins w:id="4461" w:author="S2-2203144" w:date="2022-04-14T16:07:00Z">
        <w:r>
          <w:t>].</w:t>
        </w:r>
        <w:r>
          <w:rPr>
            <w:rFonts w:eastAsia="宋体"/>
          </w:rPr>
          <w:t xml:space="preserve"> </w:t>
        </w:r>
        <w:r>
          <w:rPr>
            <w:lang w:eastAsia="zh-CN"/>
          </w:rPr>
          <w:t xml:space="preserve"> </w:t>
        </w:r>
      </w:ins>
    </w:p>
    <w:p w14:paraId="3C44156B" w14:textId="0ED7E9EA" w:rsidR="00936306" w:rsidRDefault="00936306" w:rsidP="00936306">
      <w:pPr>
        <w:pStyle w:val="B1"/>
        <w:rPr>
          <w:ins w:id="4462" w:author="S2-2203144" w:date="2022-04-14T16:07:00Z"/>
        </w:rPr>
      </w:pPr>
      <w:ins w:id="4463" w:author="S2-2203144" w:date="2022-04-14T16:07:00Z">
        <w:r>
          <w:rPr>
            <w:rFonts w:eastAsia="宋体"/>
          </w:rPr>
          <w:tab/>
        </w:r>
        <w:r>
          <w:rPr>
            <w:rFonts w:eastAsia="宋体"/>
            <w:lang w:val="en-US"/>
          </w:rPr>
          <w:t>Steps 4 to</w:t>
        </w:r>
        <w:r>
          <w:rPr>
            <w:rFonts w:eastAsia="宋体"/>
          </w:rPr>
          <w:t xml:space="preserve"> 7 are performed </w:t>
        </w:r>
        <w:r>
          <w:t>as step</w:t>
        </w:r>
        <w:r>
          <w:rPr>
            <w:lang w:val="en-US" w:eastAsia="zh-CN"/>
          </w:rPr>
          <w:t>s</w:t>
        </w:r>
        <w:r>
          <w:t xml:space="preserve"> 2 to 5 in clause 16.</w:t>
        </w:r>
        <w:r w:rsidRPr="0060794C">
          <w:t>x</w:t>
        </w:r>
        <w:r>
          <w:t>.6.2 in TS 38.300 [</w:t>
        </w:r>
      </w:ins>
      <w:ins w:id="4464" w:author="S2-2203144" w:date="2022-04-14T16:13:00Z">
        <w:r w:rsidR="0060794C">
          <w:rPr>
            <w:rFonts w:hint="eastAsia"/>
            <w:lang w:eastAsia="zh-CN"/>
          </w:rPr>
          <w:t>15</w:t>
        </w:r>
      </w:ins>
      <w:ins w:id="4465" w:author="S2-2203144" w:date="2022-04-14T16:07:00Z">
        <w:r>
          <w:t>].</w:t>
        </w:r>
        <w:r w:rsidRPr="00ED228E">
          <w:t xml:space="preserve"> </w:t>
        </w:r>
      </w:ins>
    </w:p>
    <w:p w14:paraId="1AF66DAF" w14:textId="77777777" w:rsidR="00936306" w:rsidRPr="00D404AC" w:rsidRDefault="00936306" w:rsidP="00936306">
      <w:pPr>
        <w:pStyle w:val="B1"/>
        <w:rPr>
          <w:ins w:id="4466" w:author="S2-2203144" w:date="2022-04-14T16:07:00Z"/>
          <w:rFonts w:eastAsia="宋体"/>
        </w:rPr>
      </w:pPr>
      <w:ins w:id="4467" w:author="S2-2203144" w:date="2022-04-14T16:07:00Z">
        <w:r>
          <w:rPr>
            <w:rFonts w:eastAsia="宋体"/>
          </w:rPr>
          <w:tab/>
        </w:r>
        <w:r>
          <w:rPr>
            <w:lang w:val="en-US" w:eastAsia="zh-CN"/>
          </w:rPr>
          <w:t>If the</w:t>
        </w:r>
        <w:r w:rsidRPr="00ED228E">
          <w:t xml:space="preserve"> </w:t>
        </w:r>
        <w:r>
          <w:t>selected U2N Relay UE is in RRC_IDLE or RRC_INACTIVE, step 7 will trigger the U2N Relay UE to enter RRC_CONNECTED state, then in this case step 7 will be performed before step 5.</w:t>
        </w:r>
      </w:ins>
    </w:p>
    <w:p w14:paraId="7ADA94CF" w14:textId="77777777" w:rsidR="00936306" w:rsidRPr="00362961" w:rsidRDefault="00936306" w:rsidP="00936306">
      <w:pPr>
        <w:pStyle w:val="B1"/>
        <w:rPr>
          <w:ins w:id="4468" w:author="S2-2203144" w:date="2022-04-14T16:07:00Z"/>
          <w:rFonts w:eastAsia="宋体" w:hint="eastAsia"/>
          <w:lang w:eastAsia="zh-CN"/>
        </w:rPr>
      </w:pPr>
      <w:ins w:id="4469" w:author="S2-2203144" w:date="2022-04-14T16:07:00Z">
        <w:r>
          <w:rPr>
            <w:rFonts w:eastAsia="宋体"/>
          </w:rPr>
          <w:t>8</w:t>
        </w:r>
        <w:r w:rsidRPr="00D404AC">
          <w:rPr>
            <w:rFonts w:eastAsia="宋体"/>
          </w:rPr>
          <w:t>.</w:t>
        </w:r>
        <w:r>
          <w:rPr>
            <w:rFonts w:eastAsia="宋体"/>
          </w:rPr>
          <w:tab/>
        </w:r>
        <w:r w:rsidRPr="00D404AC">
          <w:rPr>
            <w:rFonts w:eastAsia="宋体"/>
          </w:rPr>
          <w:t xml:space="preserve">The </w:t>
        </w:r>
        <w:r>
          <w:rPr>
            <w:rFonts w:eastAsia="宋体"/>
            <w:lang w:val="en-US"/>
          </w:rPr>
          <w:t>procedures are performed as steps 1b to 9 in clause 4.9.1.2.2</w:t>
        </w:r>
        <w:r>
          <w:rPr>
            <w:lang w:eastAsia="zh-CN"/>
          </w:rPr>
          <w:t xml:space="preserve"> in </w:t>
        </w:r>
        <w:r>
          <w:rPr>
            <w:rFonts w:eastAsia="宋体"/>
          </w:rPr>
          <w:t>TS 23.502</w:t>
        </w:r>
        <w:r>
          <w:t> [8].</w:t>
        </w:r>
        <w:r>
          <w:rPr>
            <w:rFonts w:eastAsia="宋体"/>
          </w:rPr>
          <w:t xml:space="preserve"> </w:t>
        </w:r>
        <w:r>
          <w:rPr>
            <w:lang w:eastAsia="zh-CN"/>
          </w:rPr>
          <w:t xml:space="preserve"> </w:t>
        </w:r>
      </w:ins>
    </w:p>
    <w:p w14:paraId="4141E29E" w14:textId="160E0357" w:rsidR="00936306" w:rsidRPr="0060794C" w:rsidRDefault="0060794C" w:rsidP="0060794C">
      <w:pPr>
        <w:pStyle w:val="EditorsNote"/>
        <w:rPr>
          <w:ins w:id="4470" w:author="S2-2203144" w:date="2022-04-14T16:07:00Z"/>
          <w:rFonts w:eastAsiaTheme="minorEastAsia" w:hint="eastAsia"/>
          <w:noProof/>
          <w:lang w:eastAsia="zh-CN"/>
        </w:rPr>
      </w:pPr>
      <w:ins w:id="4471" w:author="S2-2203144" w:date="2022-04-14T16:07:00Z">
        <w:r>
          <w:rPr>
            <w:lang w:eastAsia="zh-CN"/>
          </w:rPr>
          <w:t>Editor’s note:</w:t>
        </w:r>
      </w:ins>
      <w:ins w:id="4472" w:author="S2-2203144" w:date="2022-04-14T16:13:00Z">
        <w:r>
          <w:rPr>
            <w:rFonts w:eastAsiaTheme="minorEastAsia" w:hint="eastAsia"/>
            <w:lang w:eastAsia="zh-CN"/>
          </w:rPr>
          <w:tab/>
        </w:r>
      </w:ins>
      <w:ins w:id="4473" w:author="S2-2203144" w:date="2022-04-14T16:07:00Z">
        <w:r w:rsidR="00936306">
          <w:rPr>
            <w:lang w:eastAsia="zh-CN"/>
          </w:rPr>
          <w:t>The procedures have RAN dependency. The procedures are required to be evaluated by RAN WGs</w:t>
        </w:r>
        <w:r w:rsidR="00936306" w:rsidRPr="0093273D">
          <w:rPr>
            <w:lang w:eastAsia="zh-CN"/>
          </w:rPr>
          <w:t>.</w:t>
        </w:r>
      </w:ins>
    </w:p>
    <w:p w14:paraId="179F99AC" w14:textId="1222E7AD" w:rsidR="00936306" w:rsidRDefault="00936306" w:rsidP="00936306">
      <w:pPr>
        <w:pStyle w:val="4"/>
        <w:rPr>
          <w:ins w:id="4474" w:author="S2-2203144" w:date="2022-04-14T16:07:00Z"/>
        </w:rPr>
      </w:pPr>
      <w:bookmarkStart w:id="4475" w:name="_Toc100847769"/>
      <w:ins w:id="4476" w:author="S2-2203144" w:date="2022-04-14T16:07:00Z">
        <w:r>
          <w:t>6</w:t>
        </w:r>
        <w:r w:rsidRPr="00DA3BBC">
          <w:t>.</w:t>
        </w:r>
      </w:ins>
      <w:ins w:id="4477" w:author="S2-2203144" w:date="2022-04-14T16:13:00Z">
        <w:r w:rsidR="00AE4D65">
          <w:rPr>
            <w:rFonts w:hint="eastAsia"/>
            <w:lang w:eastAsia="zh-CN"/>
          </w:rPr>
          <w:t>23</w:t>
        </w:r>
      </w:ins>
      <w:ins w:id="4478" w:author="S2-2203144" w:date="2022-04-14T16:07:00Z">
        <w:r w:rsidRPr="00DA3BBC">
          <w:t>.</w:t>
        </w:r>
        <w:r>
          <w:t>2.3</w:t>
        </w:r>
        <w:r w:rsidRPr="00DA3BBC">
          <w:tab/>
        </w:r>
        <w:r>
          <w:t>N2 based inter-gNB</w:t>
        </w:r>
        <w:r w:rsidRPr="00125936">
          <w:t xml:space="preserve"> </w:t>
        </w:r>
        <w:r w:rsidRPr="00D35F14">
          <w:t>indirect-to-direct</w:t>
        </w:r>
        <w:r>
          <w:t xml:space="preserve"> path switching</w:t>
        </w:r>
        <w:bookmarkEnd w:id="4475"/>
      </w:ins>
    </w:p>
    <w:p w14:paraId="60D71FE4" w14:textId="0E5B0642" w:rsidR="00936306" w:rsidRDefault="00936306" w:rsidP="00936306">
      <w:pPr>
        <w:rPr>
          <w:ins w:id="4479" w:author="S2-2203144" w:date="2022-04-14T16:07:00Z"/>
        </w:rPr>
      </w:pPr>
      <w:ins w:id="4480" w:author="S2-2203144" w:date="2022-04-14T16:07:00Z">
        <w:r>
          <w:t>F</w:t>
        </w:r>
        <w:r w:rsidRPr="00A7799E">
          <w:t>igure 6.</w:t>
        </w:r>
      </w:ins>
      <w:ins w:id="4481" w:author="S2-2203144" w:date="2022-04-14T16:13:00Z">
        <w:r w:rsidR="00AE4D65">
          <w:rPr>
            <w:rFonts w:hint="eastAsia"/>
            <w:lang w:eastAsia="zh-CN"/>
          </w:rPr>
          <w:t>23</w:t>
        </w:r>
      </w:ins>
      <w:ins w:id="4482" w:author="S2-2203144" w:date="2022-04-14T16:07:00Z">
        <w:r w:rsidRPr="00A7799E">
          <w:t>.</w:t>
        </w:r>
        <w:r>
          <w:t>2.3</w:t>
        </w:r>
        <w:r w:rsidRPr="00A7799E">
          <w:t xml:space="preserve">-1 </w:t>
        </w:r>
        <w:r>
          <w:t>show</w:t>
        </w:r>
        <w:r w:rsidRPr="00A7799E">
          <w:t>s</w:t>
        </w:r>
        <w:r>
          <w:t xml:space="preserve"> the procedure for N2 based inter-gNB indirect-to-direct path switching.</w:t>
        </w:r>
      </w:ins>
    </w:p>
    <w:p w14:paraId="37EF67D0" w14:textId="77777777" w:rsidR="00936306" w:rsidRDefault="00936306" w:rsidP="00936306">
      <w:pPr>
        <w:rPr>
          <w:ins w:id="4483" w:author="S2-2203144" w:date="2022-04-14T16:07:00Z"/>
        </w:rPr>
      </w:pPr>
      <w:ins w:id="4484" w:author="S2-2203144" w:date="2022-04-14T16:07:00Z">
        <w:r>
          <w:object w:dxaOrig="11621" w:dyaOrig="7491" w14:anchorId="1438C302">
            <v:shape id="_x0000_i1073" type="#_x0000_t75" style="width:481.5pt;height:310.5pt" o:ole="">
              <v:imagedata r:id="rId103" o:title=""/>
            </v:shape>
            <o:OLEObject Type="Embed" ProgID="Visio.Drawing.15" ShapeID="_x0000_i1073" DrawAspect="Content" ObjectID="_1711470819" r:id="rId104"/>
          </w:object>
        </w:r>
      </w:ins>
    </w:p>
    <w:p w14:paraId="766E654F" w14:textId="66BE8DBB" w:rsidR="00936306" w:rsidRPr="00776803" w:rsidRDefault="00936306" w:rsidP="00936306">
      <w:pPr>
        <w:pStyle w:val="TF"/>
        <w:rPr>
          <w:ins w:id="4485" w:author="S2-2203144" w:date="2022-04-14T16:07:00Z"/>
        </w:rPr>
      </w:pPr>
      <w:ins w:id="4486" w:author="S2-2203144" w:date="2022-04-14T16:07:00Z">
        <w:r w:rsidRPr="00776803">
          <w:t>Figure 6.</w:t>
        </w:r>
      </w:ins>
      <w:ins w:id="4487" w:author="S2-2203144" w:date="2022-04-14T16:14:00Z">
        <w:r w:rsidR="00570FA0">
          <w:rPr>
            <w:rFonts w:hint="eastAsia"/>
            <w:lang w:eastAsia="zh-CN"/>
          </w:rPr>
          <w:t>23</w:t>
        </w:r>
      </w:ins>
      <w:ins w:id="4488" w:author="S2-2203144" w:date="2022-04-14T16:07:00Z">
        <w:r w:rsidRPr="00776803">
          <w:t>.2.</w:t>
        </w:r>
        <w:r>
          <w:t>3</w:t>
        </w:r>
        <w:r w:rsidRPr="00776803">
          <w:t>-1</w:t>
        </w:r>
        <w:r w:rsidRPr="00776803">
          <w:rPr>
            <w:rFonts w:hint="eastAsia"/>
            <w:lang w:eastAsia="zh-CN"/>
          </w:rPr>
          <w:t>：</w:t>
        </w:r>
        <w:r>
          <w:t>Procedure for N2 based inter-gNB indirect-to-direct path switching</w:t>
        </w:r>
        <w:r w:rsidRPr="00776803">
          <w:t>.</w:t>
        </w:r>
      </w:ins>
    </w:p>
    <w:p w14:paraId="0431843C" w14:textId="1C28982D" w:rsidR="00936306" w:rsidRPr="00CB5EC9" w:rsidRDefault="00936306" w:rsidP="00936306">
      <w:pPr>
        <w:pStyle w:val="B1"/>
        <w:rPr>
          <w:ins w:id="4489" w:author="S2-2203144" w:date="2022-04-14T16:07:00Z"/>
          <w:lang w:eastAsia="ko-KR"/>
        </w:rPr>
      </w:pPr>
      <w:ins w:id="4490" w:author="S2-2203144" w:date="2022-04-14T16:07:00Z">
        <w:r w:rsidRPr="00CB5EC9">
          <w:t>1.</w:t>
        </w:r>
        <w:r w:rsidRPr="00CB5EC9">
          <w:tab/>
        </w:r>
        <w:r>
          <w:t>The remote UE performs the measurement and reporting procedure, this step is the same as step1 in clause 16.</w:t>
        </w:r>
        <w:r w:rsidRPr="00570FA0">
          <w:t>x</w:t>
        </w:r>
        <w:r>
          <w:t>.6.1 in TS 38.300 [</w:t>
        </w:r>
      </w:ins>
      <w:ins w:id="4491" w:author="S2-2203144" w:date="2022-04-14T16:14:00Z">
        <w:r w:rsidR="00570FA0">
          <w:rPr>
            <w:rFonts w:hint="eastAsia"/>
            <w:lang w:eastAsia="zh-CN"/>
          </w:rPr>
          <w:t>15</w:t>
        </w:r>
      </w:ins>
      <w:ins w:id="4492" w:author="S2-2203144" w:date="2022-04-14T16:07:00Z">
        <w:r>
          <w:t>]</w:t>
        </w:r>
        <w:r w:rsidRPr="00CB5EC9">
          <w:rPr>
            <w:lang w:eastAsia="ko-KR"/>
          </w:rPr>
          <w:t>.</w:t>
        </w:r>
      </w:ins>
    </w:p>
    <w:p w14:paraId="7AAAA0EC" w14:textId="77777777" w:rsidR="00936306" w:rsidRDefault="00936306" w:rsidP="00936306">
      <w:pPr>
        <w:pStyle w:val="B1"/>
        <w:rPr>
          <w:ins w:id="4493" w:author="S2-2203144" w:date="2022-04-14T16:07:00Z"/>
          <w:rFonts w:eastAsia="宋体"/>
        </w:rPr>
      </w:pPr>
      <w:ins w:id="4494" w:author="S2-2203144" w:date="2022-04-14T16:07:00Z">
        <w:r w:rsidRPr="00D404AC">
          <w:rPr>
            <w:rFonts w:eastAsia="宋体"/>
          </w:rPr>
          <w:t>2.</w:t>
        </w:r>
        <w:r>
          <w:rPr>
            <w:rFonts w:eastAsia="宋体"/>
          </w:rPr>
          <w:tab/>
        </w:r>
        <w:r w:rsidRPr="00D404AC">
          <w:rPr>
            <w:rFonts w:eastAsia="宋体"/>
          </w:rPr>
          <w:t>The gNB decides to switch the Remote UE onto direct Uu path</w:t>
        </w:r>
        <w:r>
          <w:rPr>
            <w:rFonts w:eastAsia="宋体"/>
          </w:rPr>
          <w:t xml:space="preserve"> in a different gNB </w:t>
        </w:r>
        <w:r>
          <w:rPr>
            <w:rFonts w:eastAsia="宋体"/>
            <w:lang w:val="en-US"/>
          </w:rPr>
          <w:t>using N2 based handover</w:t>
        </w:r>
        <w:r w:rsidRPr="00D404AC">
          <w:rPr>
            <w:rFonts w:eastAsia="宋体"/>
          </w:rPr>
          <w:t>.</w:t>
        </w:r>
      </w:ins>
    </w:p>
    <w:p w14:paraId="7EEC8799" w14:textId="77777777" w:rsidR="00936306" w:rsidRDefault="00936306" w:rsidP="00936306">
      <w:pPr>
        <w:pStyle w:val="B1"/>
        <w:rPr>
          <w:ins w:id="4495" w:author="S2-2203144" w:date="2022-04-14T16:07:00Z"/>
          <w:rFonts w:eastAsia="宋体"/>
        </w:rPr>
      </w:pPr>
      <w:ins w:id="4496" w:author="S2-2203144" w:date="2022-04-14T16:07:00Z">
        <w:r>
          <w:rPr>
            <w:rFonts w:eastAsia="宋体"/>
          </w:rPr>
          <w:t>3</w:t>
        </w:r>
        <w:r w:rsidRPr="00D404AC">
          <w:rPr>
            <w:rFonts w:eastAsia="宋体"/>
          </w:rPr>
          <w:t>.</w:t>
        </w:r>
        <w:r>
          <w:rPr>
            <w:rFonts w:eastAsia="宋体"/>
          </w:rPr>
          <w:tab/>
        </w:r>
        <w:r w:rsidRPr="00D404AC">
          <w:rPr>
            <w:rFonts w:eastAsia="宋体"/>
          </w:rPr>
          <w:t xml:space="preserve">The </w:t>
        </w:r>
        <w:r>
          <w:rPr>
            <w:rFonts w:eastAsia="宋体"/>
          </w:rPr>
          <w:t xml:space="preserve">procedures are performed as </w:t>
        </w:r>
        <w:r>
          <w:rPr>
            <w:rFonts w:eastAsia="宋体"/>
            <w:lang w:val="en-US"/>
          </w:rPr>
          <w:t xml:space="preserve">steps 1 to 12 </w:t>
        </w:r>
        <w:r>
          <w:rPr>
            <w:rFonts w:eastAsia="宋体"/>
          </w:rPr>
          <w:t>specified in clause 4.9.1.3.2 in TS 23.502 [8]</w:t>
        </w:r>
        <w:r w:rsidRPr="00D404AC">
          <w:rPr>
            <w:rFonts w:eastAsia="宋体"/>
          </w:rPr>
          <w:t>.</w:t>
        </w:r>
      </w:ins>
    </w:p>
    <w:p w14:paraId="531B012D" w14:textId="77777777" w:rsidR="00936306" w:rsidRDefault="00936306" w:rsidP="00936306">
      <w:pPr>
        <w:pStyle w:val="B1"/>
        <w:rPr>
          <w:ins w:id="4497" w:author="S2-2203144" w:date="2022-04-14T16:07:00Z"/>
          <w:rFonts w:eastAsia="宋体"/>
        </w:rPr>
      </w:pPr>
      <w:ins w:id="4498" w:author="S2-2203144" w:date="2022-04-14T16:07:00Z">
        <w:r>
          <w:rPr>
            <w:rFonts w:eastAsia="宋体"/>
          </w:rPr>
          <w:t>4</w:t>
        </w:r>
        <w:r w:rsidRPr="00D404AC">
          <w:rPr>
            <w:rFonts w:eastAsia="宋体"/>
          </w:rPr>
          <w:t>.</w:t>
        </w:r>
        <w:r>
          <w:rPr>
            <w:rFonts w:eastAsia="宋体"/>
          </w:rPr>
          <w:tab/>
        </w:r>
        <w:r w:rsidRPr="00D404AC">
          <w:rPr>
            <w:rFonts w:eastAsia="宋体"/>
          </w:rPr>
          <w:t xml:space="preserve">The </w:t>
        </w:r>
        <w:r>
          <w:rPr>
            <w:rFonts w:eastAsia="宋体"/>
          </w:rPr>
          <w:t xml:space="preserve">procedures are performed as </w:t>
        </w:r>
        <w:r>
          <w:rPr>
            <w:rFonts w:eastAsia="宋体"/>
            <w:lang w:val="en-US"/>
          </w:rPr>
          <w:t xml:space="preserve">steps 1 to 15b </w:t>
        </w:r>
        <w:r>
          <w:rPr>
            <w:rFonts w:eastAsia="宋体"/>
          </w:rPr>
          <w:t>specified in clause 4.9.1.3.3 in TS 23.502 [8]</w:t>
        </w:r>
        <w:r w:rsidRPr="00D404AC">
          <w:rPr>
            <w:rFonts w:eastAsia="宋体"/>
          </w:rPr>
          <w:t>.</w:t>
        </w:r>
      </w:ins>
    </w:p>
    <w:p w14:paraId="4E08FA48" w14:textId="5ADFCE9E" w:rsidR="00936306" w:rsidRPr="00D404AC" w:rsidRDefault="00936306" w:rsidP="00936306">
      <w:pPr>
        <w:pStyle w:val="B1"/>
        <w:rPr>
          <w:ins w:id="4499" w:author="S2-2203144" w:date="2022-04-14T16:07:00Z"/>
          <w:rFonts w:eastAsia="宋体"/>
        </w:rPr>
      </w:pPr>
      <w:ins w:id="4500" w:author="S2-2203144" w:date="2022-04-14T16:07:00Z">
        <w:r>
          <w:rPr>
            <w:rFonts w:eastAsia="宋体"/>
          </w:rPr>
          <w:t xml:space="preserve">Steps 5 and 6 are performed </w:t>
        </w:r>
        <w:r>
          <w:t>as step6 and step7 in clause 16.</w:t>
        </w:r>
        <w:r w:rsidRPr="00570FA0">
          <w:t>x</w:t>
        </w:r>
        <w:r>
          <w:t>.6.1 in TS 38.300 [</w:t>
        </w:r>
      </w:ins>
      <w:ins w:id="4501" w:author="S2-2203144" w:date="2022-04-14T16:14:00Z">
        <w:r w:rsidR="00570FA0">
          <w:rPr>
            <w:rFonts w:hint="eastAsia"/>
            <w:lang w:eastAsia="zh-CN"/>
          </w:rPr>
          <w:t>15</w:t>
        </w:r>
      </w:ins>
      <w:ins w:id="4502" w:author="S2-2203144" w:date="2022-04-14T16:07:00Z">
        <w:r>
          <w:t>]</w:t>
        </w:r>
      </w:ins>
    </w:p>
    <w:p w14:paraId="12BCD354" w14:textId="1785CAEB" w:rsidR="00936306" w:rsidRPr="00570FA0" w:rsidRDefault="00570FA0" w:rsidP="00570FA0">
      <w:pPr>
        <w:pStyle w:val="EditorsNote"/>
        <w:rPr>
          <w:ins w:id="4503" w:author="S2-2203144" w:date="2022-04-14T16:07:00Z"/>
          <w:rFonts w:eastAsiaTheme="minorEastAsia" w:hint="eastAsia"/>
          <w:noProof/>
          <w:lang w:eastAsia="zh-CN"/>
        </w:rPr>
      </w:pPr>
      <w:ins w:id="4504" w:author="S2-2203144" w:date="2022-04-14T16:07:00Z">
        <w:r>
          <w:rPr>
            <w:lang w:eastAsia="zh-CN"/>
          </w:rPr>
          <w:t>Editor’s note:</w:t>
        </w:r>
      </w:ins>
      <w:ins w:id="4505" w:author="S2-2203144" w:date="2022-04-14T16:14:00Z">
        <w:r>
          <w:rPr>
            <w:rFonts w:eastAsiaTheme="minorEastAsia" w:hint="eastAsia"/>
            <w:lang w:eastAsia="zh-CN"/>
          </w:rPr>
          <w:tab/>
        </w:r>
      </w:ins>
      <w:ins w:id="4506" w:author="S2-2203144" w:date="2022-04-14T16:07:00Z">
        <w:r w:rsidR="00936306">
          <w:rPr>
            <w:lang w:eastAsia="zh-CN"/>
          </w:rPr>
          <w:t>The procedures have RAN dependency. The procedures are required to be evaluated by RAN WGs</w:t>
        </w:r>
        <w:r w:rsidR="00936306" w:rsidRPr="0093273D">
          <w:rPr>
            <w:lang w:eastAsia="zh-CN"/>
          </w:rPr>
          <w:t>.</w:t>
        </w:r>
      </w:ins>
    </w:p>
    <w:p w14:paraId="7103FFF9" w14:textId="0FD78BF8" w:rsidR="00936306" w:rsidRPr="00125936" w:rsidRDefault="00936306" w:rsidP="00936306">
      <w:pPr>
        <w:pStyle w:val="4"/>
        <w:rPr>
          <w:ins w:id="4507" w:author="S2-2203144" w:date="2022-04-14T16:07:00Z"/>
        </w:rPr>
      </w:pPr>
      <w:bookmarkStart w:id="4508" w:name="_Toc100847770"/>
      <w:ins w:id="4509" w:author="S2-2203144" w:date="2022-04-14T16:07:00Z">
        <w:r>
          <w:t>6</w:t>
        </w:r>
        <w:r w:rsidRPr="00DA3BBC">
          <w:t>.</w:t>
        </w:r>
      </w:ins>
      <w:ins w:id="4510" w:author="S2-2203144" w:date="2022-04-14T16:14:00Z">
        <w:r w:rsidR="00570FA0">
          <w:rPr>
            <w:rFonts w:hint="eastAsia"/>
            <w:lang w:eastAsia="zh-CN"/>
          </w:rPr>
          <w:t>23</w:t>
        </w:r>
      </w:ins>
      <w:ins w:id="4511" w:author="S2-2203144" w:date="2022-04-14T16:07:00Z">
        <w:r w:rsidRPr="00DA3BBC">
          <w:t>.</w:t>
        </w:r>
        <w:r>
          <w:t>2.4</w:t>
        </w:r>
        <w:r w:rsidRPr="00DA3BBC">
          <w:tab/>
        </w:r>
        <w:r>
          <w:t>N2 based inter-gNB</w:t>
        </w:r>
        <w:r w:rsidRPr="00125936">
          <w:t xml:space="preserve"> </w:t>
        </w:r>
        <w:r w:rsidRPr="00D35F14">
          <w:t>direct-to-indirect</w:t>
        </w:r>
        <w:r>
          <w:t xml:space="preserve"> path switching</w:t>
        </w:r>
        <w:bookmarkEnd w:id="4508"/>
      </w:ins>
    </w:p>
    <w:p w14:paraId="417FF815" w14:textId="29C6B744" w:rsidR="00936306" w:rsidRDefault="00936306" w:rsidP="00936306">
      <w:pPr>
        <w:rPr>
          <w:ins w:id="4512" w:author="S2-2203144" w:date="2022-04-14T16:07:00Z"/>
        </w:rPr>
      </w:pPr>
      <w:ins w:id="4513" w:author="S2-2203144" w:date="2022-04-14T16:07:00Z">
        <w:r>
          <w:t>F</w:t>
        </w:r>
        <w:r w:rsidRPr="00A7799E">
          <w:t>igure 6.</w:t>
        </w:r>
      </w:ins>
      <w:ins w:id="4514" w:author="S2-2203144" w:date="2022-04-14T16:14:00Z">
        <w:r w:rsidR="00570FA0">
          <w:rPr>
            <w:rFonts w:hint="eastAsia"/>
            <w:lang w:eastAsia="zh-CN"/>
          </w:rPr>
          <w:t>23</w:t>
        </w:r>
      </w:ins>
      <w:ins w:id="4515" w:author="S2-2203144" w:date="2022-04-14T16:07:00Z">
        <w:r w:rsidRPr="00A7799E">
          <w:t>.</w:t>
        </w:r>
        <w:r>
          <w:t>2.4</w:t>
        </w:r>
        <w:r w:rsidRPr="00A7799E">
          <w:t xml:space="preserve">-1 </w:t>
        </w:r>
        <w:r>
          <w:t>show</w:t>
        </w:r>
        <w:r w:rsidRPr="00A7799E">
          <w:t>s</w:t>
        </w:r>
        <w:r>
          <w:t xml:space="preserve"> the procedure for N2 based inter-gNB indirect-to-direct path switching.</w:t>
        </w:r>
      </w:ins>
    </w:p>
    <w:p w14:paraId="655D046F" w14:textId="77777777" w:rsidR="00936306" w:rsidRDefault="00936306" w:rsidP="00936306">
      <w:pPr>
        <w:rPr>
          <w:ins w:id="4516" w:author="S2-2203144" w:date="2022-04-14T16:07:00Z"/>
        </w:rPr>
      </w:pPr>
      <w:ins w:id="4517" w:author="S2-2203144" w:date="2022-04-14T16:07:00Z">
        <w:r>
          <w:object w:dxaOrig="12421" w:dyaOrig="13091" w14:anchorId="609DEA15">
            <v:shape id="_x0000_i1074" type="#_x0000_t75" style="width:482pt;height:508pt" o:ole="">
              <v:imagedata r:id="rId105" o:title=""/>
            </v:shape>
            <o:OLEObject Type="Embed" ProgID="Visio.Drawing.15" ShapeID="_x0000_i1074" DrawAspect="Content" ObjectID="_1711470820" r:id="rId106"/>
          </w:object>
        </w:r>
      </w:ins>
    </w:p>
    <w:p w14:paraId="3C80091D" w14:textId="58631808" w:rsidR="00936306" w:rsidRPr="00776803" w:rsidRDefault="00936306" w:rsidP="00936306">
      <w:pPr>
        <w:pStyle w:val="TF"/>
        <w:rPr>
          <w:ins w:id="4518" w:author="S2-2203144" w:date="2022-04-14T16:07:00Z"/>
        </w:rPr>
      </w:pPr>
      <w:ins w:id="4519" w:author="S2-2203144" w:date="2022-04-14T16:07:00Z">
        <w:r w:rsidRPr="00776803">
          <w:t>Figure 6.</w:t>
        </w:r>
      </w:ins>
      <w:ins w:id="4520" w:author="S2-2203144" w:date="2022-04-14T16:14:00Z">
        <w:r w:rsidR="002A1BD4">
          <w:rPr>
            <w:rFonts w:hint="eastAsia"/>
            <w:lang w:eastAsia="zh-CN"/>
          </w:rPr>
          <w:t>23</w:t>
        </w:r>
      </w:ins>
      <w:ins w:id="4521" w:author="S2-2203144" w:date="2022-04-14T16:07:00Z">
        <w:r w:rsidRPr="00776803">
          <w:t>.2.</w:t>
        </w:r>
        <w:r>
          <w:t>4</w:t>
        </w:r>
        <w:r w:rsidRPr="00776803">
          <w:t>-1</w:t>
        </w:r>
        <w:r w:rsidRPr="00776803">
          <w:rPr>
            <w:rFonts w:hint="eastAsia"/>
            <w:lang w:eastAsia="zh-CN"/>
          </w:rPr>
          <w:t>：</w:t>
        </w:r>
        <w:r>
          <w:t>Procedure for N2 based inter-gNB direct-to-</w:t>
        </w:r>
        <w:r>
          <w:rPr>
            <w:lang w:val="en-US"/>
          </w:rPr>
          <w:t>in</w:t>
        </w:r>
        <w:r>
          <w:t>direct path switching</w:t>
        </w:r>
        <w:r w:rsidRPr="00776803">
          <w:t>.</w:t>
        </w:r>
      </w:ins>
    </w:p>
    <w:p w14:paraId="16EA81DE" w14:textId="11AF5A36" w:rsidR="00936306" w:rsidRPr="00CB5EC9" w:rsidRDefault="00936306" w:rsidP="00936306">
      <w:pPr>
        <w:pStyle w:val="B1"/>
        <w:rPr>
          <w:ins w:id="4522" w:author="S2-2203144" w:date="2022-04-14T16:07:00Z"/>
          <w:lang w:eastAsia="ko-KR"/>
        </w:rPr>
      </w:pPr>
      <w:ins w:id="4523" w:author="S2-2203144" w:date="2022-04-14T16:07:00Z">
        <w:r w:rsidRPr="00CB5EC9">
          <w:t>1.</w:t>
        </w:r>
        <w:r w:rsidRPr="00CB5EC9">
          <w:tab/>
        </w:r>
        <w:r>
          <w:t>The remote UE performs the measurement and reporting procedure, this step is the same as step1 in clause 16.</w:t>
        </w:r>
        <w:r w:rsidRPr="002A1BD4">
          <w:t>x</w:t>
        </w:r>
        <w:r>
          <w:t>.6.2 in TS 38.300 [</w:t>
        </w:r>
      </w:ins>
      <w:ins w:id="4524" w:author="S2-2203144" w:date="2022-04-14T16:14:00Z">
        <w:r w:rsidR="002A1BD4">
          <w:rPr>
            <w:rFonts w:hint="eastAsia"/>
            <w:lang w:eastAsia="zh-CN"/>
          </w:rPr>
          <w:t>15</w:t>
        </w:r>
      </w:ins>
      <w:ins w:id="4525" w:author="S2-2203144" w:date="2022-04-14T16:07:00Z">
        <w:r>
          <w:t>]</w:t>
        </w:r>
        <w:r w:rsidRPr="00CB5EC9">
          <w:rPr>
            <w:lang w:eastAsia="ko-KR"/>
          </w:rPr>
          <w:t>.</w:t>
        </w:r>
      </w:ins>
    </w:p>
    <w:p w14:paraId="3D84DD71" w14:textId="77777777" w:rsidR="00936306" w:rsidRDefault="00936306" w:rsidP="00936306">
      <w:pPr>
        <w:pStyle w:val="B1"/>
        <w:rPr>
          <w:ins w:id="4526" w:author="S2-2203144" w:date="2022-04-14T16:07:00Z"/>
          <w:rFonts w:eastAsia="宋体"/>
        </w:rPr>
      </w:pPr>
      <w:ins w:id="4527" w:author="S2-2203144" w:date="2022-04-14T16:07:00Z">
        <w:r w:rsidRPr="00D404AC">
          <w:rPr>
            <w:rFonts w:eastAsia="宋体"/>
          </w:rPr>
          <w:t>2.</w:t>
        </w:r>
        <w:r>
          <w:rPr>
            <w:rFonts w:eastAsia="宋体"/>
          </w:rPr>
          <w:tab/>
        </w:r>
        <w:r w:rsidRPr="00841113">
          <w:rPr>
            <w:rFonts w:eastAsia="宋体"/>
          </w:rPr>
          <w:t>The gNB decides to switch the U2N Remote UE to a target U2N Relay UE.</w:t>
        </w:r>
        <w:r>
          <w:rPr>
            <w:rFonts w:eastAsia="宋体"/>
          </w:rPr>
          <w:t xml:space="preserve"> The gNB selects a target U2N relay UE taken into the authorized PLMN list</w:t>
        </w:r>
        <w:r w:rsidRPr="00396806">
          <w:rPr>
            <w:rFonts w:eastAsia="宋体"/>
          </w:rPr>
          <w:t xml:space="preserve"> </w:t>
        </w:r>
        <w:r>
          <w:rPr>
            <w:rFonts w:eastAsia="宋体"/>
          </w:rPr>
          <w:t xml:space="preserve">which is retrieved from AMF to select the target U2N relay UE. </w:t>
        </w:r>
      </w:ins>
    </w:p>
    <w:p w14:paraId="2D300FF1" w14:textId="09C266A6" w:rsidR="00936306" w:rsidRDefault="00936306" w:rsidP="00936306">
      <w:pPr>
        <w:pStyle w:val="B1"/>
        <w:rPr>
          <w:ins w:id="4528" w:author="S2-2203144" w:date="2022-04-14T16:07:00Z"/>
          <w:lang w:eastAsia="zh-CN"/>
        </w:rPr>
      </w:pPr>
      <w:ins w:id="4529" w:author="S2-2203144" w:date="2022-04-14T16:07:00Z">
        <w:r>
          <w:rPr>
            <w:rFonts w:eastAsia="宋体"/>
          </w:rPr>
          <w:t>3</w:t>
        </w:r>
        <w:r w:rsidRPr="00D404AC">
          <w:rPr>
            <w:rFonts w:eastAsia="宋体"/>
          </w:rPr>
          <w:t>.</w:t>
        </w:r>
        <w:r>
          <w:rPr>
            <w:rFonts w:eastAsia="宋体"/>
          </w:rPr>
          <w:tab/>
        </w:r>
        <w:r w:rsidRPr="00D404AC">
          <w:rPr>
            <w:rFonts w:eastAsia="宋体"/>
          </w:rPr>
          <w:t xml:space="preserve">The </w:t>
        </w:r>
        <w:r>
          <w:rPr>
            <w:rFonts w:eastAsia="宋体"/>
          </w:rPr>
          <w:t>source gNB sends the Handover Required defined in TS 38.413</w:t>
        </w:r>
        <w:r>
          <w:t> [</w:t>
        </w:r>
      </w:ins>
      <w:ins w:id="4530" w:author="S2-2203144" w:date="2022-04-14T16:15:00Z">
        <w:r w:rsidR="002A1BD4">
          <w:rPr>
            <w:rFonts w:hint="eastAsia"/>
            <w:lang w:eastAsia="zh-CN"/>
          </w:rPr>
          <w:t>19</w:t>
        </w:r>
      </w:ins>
      <w:ins w:id="4531" w:author="S2-2203144" w:date="2022-04-14T16:07:00Z">
        <w:r>
          <w:t>]</w:t>
        </w:r>
        <w:r>
          <w:rPr>
            <w:rFonts w:eastAsia="宋体"/>
          </w:rPr>
          <w:t xml:space="preserve"> in addition </w:t>
        </w:r>
        <w:r>
          <w:t>at least U2N Relay UE ID, U2N Relay UE</w:t>
        </w:r>
        <w:r w:rsidRPr="00140E21">
          <w:t>'s</w:t>
        </w:r>
        <w:r>
          <w:t xml:space="preserve"> serving cell ID</w:t>
        </w:r>
        <w:r>
          <w:rPr>
            <w:rFonts w:hint="eastAsia"/>
            <w:lang w:eastAsia="zh-CN"/>
          </w:rPr>
          <w:t>.</w:t>
        </w:r>
        <w:r>
          <w:rPr>
            <w:lang w:eastAsia="zh-CN"/>
          </w:rPr>
          <w:t xml:space="preserve"> </w:t>
        </w:r>
      </w:ins>
    </w:p>
    <w:p w14:paraId="27E06CDD" w14:textId="77777777" w:rsidR="00936306" w:rsidRDefault="00936306" w:rsidP="00936306">
      <w:pPr>
        <w:pStyle w:val="B1"/>
        <w:rPr>
          <w:ins w:id="4532" w:author="S2-2203144" w:date="2022-04-14T16:07:00Z"/>
          <w:lang w:eastAsia="zh-CN"/>
        </w:rPr>
      </w:pPr>
      <w:ins w:id="4533" w:author="S2-2203144" w:date="2022-04-14T16:07:00Z">
        <w:r>
          <w:rPr>
            <w:rFonts w:eastAsia="宋体"/>
          </w:rPr>
          <w:t>4</w:t>
        </w:r>
        <w:r w:rsidRPr="00D404AC">
          <w:rPr>
            <w:rFonts w:eastAsia="宋体"/>
          </w:rPr>
          <w:t>.</w:t>
        </w:r>
        <w:r>
          <w:rPr>
            <w:rFonts w:eastAsia="宋体"/>
          </w:rPr>
          <w:tab/>
        </w:r>
        <w:r w:rsidRPr="00D404AC">
          <w:rPr>
            <w:rFonts w:eastAsia="宋体"/>
          </w:rPr>
          <w:t>T</w:t>
        </w:r>
        <w:r>
          <w:rPr>
            <w:rFonts w:eastAsia="宋体"/>
          </w:rPr>
          <w:t>-AMF selection: same as step 2 in clause 4.9.1.3.2 in</w:t>
        </w:r>
        <w:r w:rsidRPr="0036024A">
          <w:rPr>
            <w:rFonts w:eastAsia="宋体"/>
          </w:rPr>
          <w:t xml:space="preserve"> </w:t>
        </w:r>
        <w:r>
          <w:rPr>
            <w:rFonts w:eastAsia="宋体"/>
          </w:rPr>
          <w:t>TS 23.502</w:t>
        </w:r>
        <w:r>
          <w:t> [8]</w:t>
        </w:r>
        <w:r>
          <w:rPr>
            <w:rFonts w:hint="eastAsia"/>
            <w:lang w:eastAsia="zh-CN"/>
          </w:rPr>
          <w:t>.</w:t>
        </w:r>
      </w:ins>
    </w:p>
    <w:p w14:paraId="67BD2BBB" w14:textId="77777777" w:rsidR="00936306" w:rsidRDefault="00936306" w:rsidP="00936306">
      <w:pPr>
        <w:pStyle w:val="B1"/>
        <w:rPr>
          <w:ins w:id="4534" w:author="S2-2203144" w:date="2022-04-14T16:07:00Z"/>
          <w:lang w:eastAsia="zh-CN"/>
        </w:rPr>
      </w:pPr>
      <w:ins w:id="4535" w:author="S2-2203144" w:date="2022-04-14T16:07:00Z">
        <w:r>
          <w:rPr>
            <w:rFonts w:eastAsia="宋体"/>
          </w:rPr>
          <w:t>5</w:t>
        </w:r>
        <w:r w:rsidRPr="00D404AC">
          <w:rPr>
            <w:rFonts w:eastAsia="宋体"/>
          </w:rPr>
          <w:t>.</w:t>
        </w:r>
        <w:r>
          <w:rPr>
            <w:rFonts w:eastAsia="宋体"/>
          </w:rPr>
          <w:tab/>
        </w:r>
        <w:r w:rsidRPr="00140E21">
          <w:rPr>
            <w:lang w:eastAsia="zh-CN"/>
          </w:rPr>
          <w:t xml:space="preserve">S-AMF to T-AMF: </w:t>
        </w:r>
        <w:r w:rsidRPr="00140E21">
          <w:rPr>
            <w:iCs/>
            <w:lang w:eastAsia="zh-CN"/>
          </w:rPr>
          <w:t>Namf_Communication_CreateUEContext Request</w:t>
        </w:r>
        <w:r>
          <w:rPr>
            <w:iCs/>
            <w:lang w:eastAsia="zh-CN"/>
          </w:rPr>
          <w:t xml:space="preserve"> is sent as specified in step 3</w:t>
        </w:r>
        <w:r w:rsidRPr="00CF0FC2">
          <w:rPr>
            <w:rFonts w:eastAsia="宋体"/>
          </w:rPr>
          <w:t xml:space="preserve"> </w:t>
        </w:r>
        <w:r>
          <w:rPr>
            <w:rFonts w:eastAsia="宋体"/>
          </w:rPr>
          <w:t>in clause 4.9.1.3.2 in</w:t>
        </w:r>
        <w:r w:rsidRPr="0036024A">
          <w:rPr>
            <w:rFonts w:eastAsia="宋体"/>
          </w:rPr>
          <w:t xml:space="preserve"> </w:t>
        </w:r>
        <w:r>
          <w:rPr>
            <w:rFonts w:eastAsia="宋体"/>
          </w:rPr>
          <w:t>TS 23.502</w:t>
        </w:r>
        <w:r>
          <w:t> [8] in addition</w:t>
        </w:r>
        <w:r w:rsidRPr="00CF0FC2">
          <w:t xml:space="preserve"> </w:t>
        </w:r>
        <w:r>
          <w:t>at least U2N Relay UE ID, U2N Relay UE</w:t>
        </w:r>
        <w:r w:rsidRPr="00140E21">
          <w:t>'s</w:t>
        </w:r>
        <w:r>
          <w:t xml:space="preserve"> serving cell ID</w:t>
        </w:r>
        <w:r>
          <w:rPr>
            <w:rFonts w:hint="eastAsia"/>
            <w:lang w:eastAsia="zh-CN"/>
          </w:rPr>
          <w:t>.</w:t>
        </w:r>
      </w:ins>
    </w:p>
    <w:p w14:paraId="5F438FC8" w14:textId="77777777" w:rsidR="00936306" w:rsidRDefault="00936306" w:rsidP="00936306">
      <w:pPr>
        <w:pStyle w:val="B1"/>
        <w:rPr>
          <w:ins w:id="4536" w:author="S2-2203144" w:date="2022-04-14T16:07:00Z"/>
        </w:rPr>
      </w:pPr>
      <w:ins w:id="4537" w:author="S2-2203144" w:date="2022-04-14T16:07:00Z">
        <w:r>
          <w:rPr>
            <w:rFonts w:eastAsia="宋体"/>
          </w:rPr>
          <w:t>6</w:t>
        </w:r>
        <w:r w:rsidRPr="00D404AC">
          <w:rPr>
            <w:rFonts w:eastAsia="宋体"/>
          </w:rPr>
          <w:t>.</w:t>
        </w:r>
        <w:r>
          <w:rPr>
            <w:rFonts w:eastAsia="宋体"/>
          </w:rPr>
          <w:tab/>
          <w:t xml:space="preserve">The procedures are performed as step 4 to 8 </w:t>
        </w:r>
        <w:r>
          <w:rPr>
            <w:iCs/>
            <w:lang w:eastAsia="zh-CN"/>
          </w:rPr>
          <w:t>as specified</w:t>
        </w:r>
        <w:r>
          <w:rPr>
            <w:rFonts w:eastAsia="宋体"/>
          </w:rPr>
          <w:t xml:space="preserve"> in clause 4.9.1.3.2 in</w:t>
        </w:r>
        <w:r w:rsidRPr="0036024A">
          <w:rPr>
            <w:rFonts w:eastAsia="宋体"/>
          </w:rPr>
          <w:t xml:space="preserve"> </w:t>
        </w:r>
        <w:r>
          <w:rPr>
            <w:rFonts w:eastAsia="宋体"/>
          </w:rPr>
          <w:t>TS 23.502</w:t>
        </w:r>
        <w:r>
          <w:t> [8].</w:t>
        </w:r>
      </w:ins>
    </w:p>
    <w:p w14:paraId="3DEFC63F" w14:textId="77777777" w:rsidR="00936306" w:rsidRDefault="00936306" w:rsidP="00936306">
      <w:pPr>
        <w:pStyle w:val="B1"/>
        <w:rPr>
          <w:ins w:id="4538" w:author="S2-2203144" w:date="2022-04-14T16:07:00Z"/>
          <w:lang w:eastAsia="zh-CN"/>
        </w:rPr>
      </w:pPr>
      <w:ins w:id="4539" w:author="S2-2203144" w:date="2022-04-14T16:07:00Z">
        <w:r>
          <w:rPr>
            <w:rFonts w:eastAsia="宋体"/>
          </w:rPr>
          <w:lastRenderedPageBreak/>
          <w:t>7</w:t>
        </w:r>
        <w:r w:rsidRPr="00D404AC">
          <w:rPr>
            <w:rFonts w:eastAsia="宋体"/>
          </w:rPr>
          <w:t>.</w:t>
        </w:r>
        <w:r>
          <w:rPr>
            <w:rFonts w:eastAsia="宋体"/>
          </w:rPr>
          <w:tab/>
        </w:r>
        <w:r w:rsidRPr="00140E21">
          <w:rPr>
            <w:lang w:eastAsia="zh-CN"/>
          </w:rPr>
          <w:t xml:space="preserve">T-AMF to T-RAN: </w:t>
        </w:r>
        <w:r w:rsidRPr="00140E21">
          <w:rPr>
            <w:iCs/>
            <w:lang w:eastAsia="zh-CN"/>
          </w:rPr>
          <w:t>Handover Request</w:t>
        </w:r>
        <w:r>
          <w:rPr>
            <w:iCs/>
            <w:lang w:eastAsia="zh-CN"/>
          </w:rPr>
          <w:t xml:space="preserve"> is sent</w:t>
        </w:r>
        <w:r w:rsidRPr="005078A5">
          <w:rPr>
            <w:iCs/>
            <w:lang w:eastAsia="zh-CN"/>
          </w:rPr>
          <w:t xml:space="preserve"> </w:t>
        </w:r>
        <w:r>
          <w:rPr>
            <w:iCs/>
            <w:lang w:eastAsia="zh-CN"/>
          </w:rPr>
          <w:t>as specified in step 9</w:t>
        </w:r>
        <w:r w:rsidRPr="00CF0FC2">
          <w:rPr>
            <w:rFonts w:eastAsia="宋体"/>
          </w:rPr>
          <w:t xml:space="preserve"> </w:t>
        </w:r>
        <w:r>
          <w:rPr>
            <w:rFonts w:eastAsia="宋体"/>
          </w:rPr>
          <w:t>in clause 4.9.1.3.2 in</w:t>
        </w:r>
        <w:r w:rsidRPr="0036024A">
          <w:rPr>
            <w:rFonts w:eastAsia="宋体"/>
          </w:rPr>
          <w:t xml:space="preserve"> </w:t>
        </w:r>
        <w:r>
          <w:rPr>
            <w:rFonts w:eastAsia="宋体"/>
          </w:rPr>
          <w:t>TS 23.502</w:t>
        </w:r>
        <w:r>
          <w:t> [8] in addition</w:t>
        </w:r>
        <w:r w:rsidRPr="00CF0FC2">
          <w:t xml:space="preserve"> </w:t>
        </w:r>
        <w:r>
          <w:t>at least U2N Relay UE ID, U2N Relay UE</w:t>
        </w:r>
        <w:r w:rsidRPr="00140E21">
          <w:t>'s</w:t>
        </w:r>
        <w:r>
          <w:t xml:space="preserve"> serving cell ID</w:t>
        </w:r>
        <w:r>
          <w:rPr>
            <w:rFonts w:hint="eastAsia"/>
            <w:lang w:eastAsia="zh-CN"/>
          </w:rPr>
          <w:t>.</w:t>
        </w:r>
      </w:ins>
    </w:p>
    <w:p w14:paraId="32952984" w14:textId="0FD62CF8" w:rsidR="00936306" w:rsidRPr="00D404AC" w:rsidRDefault="00936306" w:rsidP="00936306">
      <w:pPr>
        <w:pStyle w:val="B1"/>
        <w:rPr>
          <w:ins w:id="4540" w:author="S2-2203144" w:date="2022-04-14T16:07:00Z"/>
          <w:rFonts w:eastAsia="宋体"/>
        </w:rPr>
      </w:pPr>
      <w:ins w:id="4541" w:author="S2-2203144" w:date="2022-04-14T16:07:00Z">
        <w:r>
          <w:rPr>
            <w:rFonts w:eastAsia="宋体"/>
          </w:rPr>
          <w:t>8</w:t>
        </w:r>
        <w:r w:rsidRPr="00D404AC">
          <w:rPr>
            <w:rFonts w:eastAsia="宋体"/>
          </w:rPr>
          <w:t>.</w:t>
        </w:r>
        <w:r>
          <w:rPr>
            <w:rFonts w:eastAsia="宋体"/>
          </w:rPr>
          <w:tab/>
          <w:t xml:space="preserve">This step is performed </w:t>
        </w:r>
        <w:r>
          <w:t>as step2 in clause 16.</w:t>
        </w:r>
        <w:r w:rsidRPr="00607645">
          <w:t>x</w:t>
        </w:r>
        <w:r>
          <w:t>.6.1 in TS 38.300 [</w:t>
        </w:r>
      </w:ins>
      <w:ins w:id="4542" w:author="S2-2203144" w:date="2022-04-14T16:15:00Z">
        <w:r w:rsidR="002A1BD4">
          <w:rPr>
            <w:rFonts w:hint="eastAsia"/>
            <w:lang w:eastAsia="zh-CN"/>
          </w:rPr>
          <w:t>15</w:t>
        </w:r>
      </w:ins>
      <w:ins w:id="4543" w:author="S2-2203144" w:date="2022-04-14T16:07:00Z">
        <w:r>
          <w:t>]</w:t>
        </w:r>
      </w:ins>
    </w:p>
    <w:p w14:paraId="1F66837F" w14:textId="77777777" w:rsidR="00936306" w:rsidRDefault="00936306" w:rsidP="00936306">
      <w:pPr>
        <w:pStyle w:val="B1"/>
        <w:rPr>
          <w:ins w:id="4544" w:author="S2-2203144" w:date="2022-04-14T16:07:00Z"/>
        </w:rPr>
      </w:pPr>
      <w:ins w:id="4545" w:author="S2-2203144" w:date="2022-04-14T16:07:00Z">
        <w:r>
          <w:rPr>
            <w:rFonts w:eastAsia="宋体"/>
          </w:rPr>
          <w:t>9</w:t>
        </w:r>
        <w:r w:rsidRPr="00D404AC">
          <w:rPr>
            <w:rFonts w:eastAsia="宋体"/>
          </w:rPr>
          <w:t>.</w:t>
        </w:r>
        <w:r>
          <w:rPr>
            <w:rFonts w:eastAsia="宋体"/>
          </w:rPr>
          <w:tab/>
          <w:t xml:space="preserve">The procedures are performed as steps 10 to 12 </w:t>
        </w:r>
        <w:r>
          <w:rPr>
            <w:iCs/>
            <w:lang w:eastAsia="zh-CN"/>
          </w:rPr>
          <w:t>as specified</w:t>
        </w:r>
        <w:r>
          <w:rPr>
            <w:rFonts w:eastAsia="宋体"/>
          </w:rPr>
          <w:t xml:space="preserve"> in clause 4.9.1.3.2 in</w:t>
        </w:r>
        <w:r w:rsidRPr="0036024A">
          <w:rPr>
            <w:rFonts w:eastAsia="宋体"/>
          </w:rPr>
          <w:t xml:space="preserve"> </w:t>
        </w:r>
        <w:r>
          <w:rPr>
            <w:rFonts w:eastAsia="宋体"/>
          </w:rPr>
          <w:t>TS 23.502</w:t>
        </w:r>
        <w:r>
          <w:t> [8].</w:t>
        </w:r>
      </w:ins>
    </w:p>
    <w:p w14:paraId="3ACF711C" w14:textId="77777777" w:rsidR="00936306" w:rsidRDefault="00936306" w:rsidP="00936306">
      <w:pPr>
        <w:pStyle w:val="B1"/>
        <w:rPr>
          <w:ins w:id="4546" w:author="S2-2203144" w:date="2022-04-14T16:07:00Z"/>
        </w:rPr>
      </w:pPr>
      <w:ins w:id="4547" w:author="S2-2203144" w:date="2022-04-14T16:07:00Z">
        <w:r>
          <w:rPr>
            <w:rFonts w:eastAsia="宋体"/>
          </w:rPr>
          <w:t>10</w:t>
        </w:r>
        <w:r w:rsidRPr="00D404AC">
          <w:rPr>
            <w:rFonts w:eastAsia="宋体"/>
          </w:rPr>
          <w:t>.</w:t>
        </w:r>
        <w:r>
          <w:rPr>
            <w:rFonts w:eastAsia="宋体"/>
          </w:rPr>
          <w:tab/>
          <w:t xml:space="preserve">The procedures are performed as steps 1 to 3 </w:t>
        </w:r>
        <w:r>
          <w:rPr>
            <w:iCs/>
            <w:lang w:eastAsia="zh-CN"/>
          </w:rPr>
          <w:t>as specified</w:t>
        </w:r>
        <w:r>
          <w:rPr>
            <w:rFonts w:eastAsia="宋体"/>
          </w:rPr>
          <w:t xml:space="preserve"> in clause 4.9.1.3.3 in</w:t>
        </w:r>
        <w:r w:rsidRPr="0036024A">
          <w:rPr>
            <w:rFonts w:eastAsia="宋体"/>
          </w:rPr>
          <w:t xml:space="preserve"> </w:t>
        </w:r>
        <w:r>
          <w:rPr>
            <w:rFonts w:eastAsia="宋体"/>
          </w:rPr>
          <w:t>TS 23.502</w:t>
        </w:r>
        <w:r>
          <w:t> [8].</w:t>
        </w:r>
      </w:ins>
    </w:p>
    <w:p w14:paraId="43330E12" w14:textId="70298C33" w:rsidR="00936306" w:rsidRDefault="00936306" w:rsidP="00936306">
      <w:pPr>
        <w:pStyle w:val="B1"/>
        <w:rPr>
          <w:ins w:id="4548" w:author="S2-2203144" w:date="2022-04-14T16:07:00Z"/>
          <w:lang w:val="en-US" w:eastAsia="zh-CN"/>
        </w:rPr>
      </w:pPr>
      <w:ins w:id="4549" w:author="S2-2203144" w:date="2022-04-14T16:07:00Z">
        <w:r>
          <w:rPr>
            <w:rFonts w:eastAsia="宋体"/>
            <w:lang w:val="en-US"/>
          </w:rPr>
          <w:t>Step 11 and step 12</w:t>
        </w:r>
        <w:r>
          <w:rPr>
            <w:rFonts w:eastAsia="宋体"/>
          </w:rPr>
          <w:t xml:space="preserve"> are performed </w:t>
        </w:r>
        <w:r>
          <w:t>as step 4 and step 5 in clause 16.</w:t>
        </w:r>
        <w:r w:rsidRPr="00607645">
          <w:t>x</w:t>
        </w:r>
        <w:r>
          <w:t>.6.2 in TS 38.300 [</w:t>
        </w:r>
      </w:ins>
      <w:ins w:id="4550" w:author="S2-2203144" w:date="2022-04-14T16:15:00Z">
        <w:r w:rsidR="002A1BD4">
          <w:rPr>
            <w:rFonts w:hint="eastAsia"/>
            <w:lang w:eastAsia="zh-CN"/>
          </w:rPr>
          <w:t>15</w:t>
        </w:r>
      </w:ins>
      <w:ins w:id="4551" w:author="S2-2203144" w:date="2022-04-14T16:07:00Z">
        <w:r>
          <w:t>].</w:t>
        </w:r>
        <w:r w:rsidRPr="00BE6396">
          <w:rPr>
            <w:lang w:val="en-US" w:eastAsia="zh-CN"/>
          </w:rPr>
          <w:t xml:space="preserve"> </w:t>
        </w:r>
      </w:ins>
    </w:p>
    <w:p w14:paraId="18AFACA5" w14:textId="77777777" w:rsidR="00936306" w:rsidRPr="00BE6396" w:rsidRDefault="00936306" w:rsidP="00936306">
      <w:pPr>
        <w:pStyle w:val="B1"/>
        <w:rPr>
          <w:ins w:id="4552" w:author="S2-2203144" w:date="2022-04-14T16:07:00Z"/>
          <w:rFonts w:eastAsia="宋体"/>
        </w:rPr>
      </w:pPr>
      <w:ins w:id="4553" w:author="S2-2203144" w:date="2022-04-14T16:07:00Z">
        <w:r>
          <w:rPr>
            <w:lang w:val="en-US" w:eastAsia="zh-CN"/>
          </w:rPr>
          <w:t>If the</w:t>
        </w:r>
        <w:r w:rsidRPr="00ED228E">
          <w:t xml:space="preserve"> </w:t>
        </w:r>
        <w:r>
          <w:t>selected U2N Relay UE is in RRC_IDLE or RRC_INACTIVE, step 7 will trigger the U2N Relay UE to enter RRC_CONNECTED state, then in this case step 12 will be performed before step 8.</w:t>
        </w:r>
      </w:ins>
    </w:p>
    <w:p w14:paraId="267F0332" w14:textId="77777777" w:rsidR="00936306" w:rsidRPr="00362961" w:rsidRDefault="00936306" w:rsidP="00936306">
      <w:pPr>
        <w:pStyle w:val="B1"/>
        <w:rPr>
          <w:ins w:id="4554" w:author="S2-2203144" w:date="2022-04-14T16:07:00Z"/>
          <w:rFonts w:eastAsia="宋体" w:hint="eastAsia"/>
          <w:lang w:eastAsia="zh-CN"/>
        </w:rPr>
      </w:pPr>
      <w:ins w:id="4555" w:author="S2-2203144" w:date="2022-04-14T16:07:00Z">
        <w:r>
          <w:rPr>
            <w:rFonts w:eastAsia="宋体"/>
          </w:rPr>
          <w:t>13</w:t>
        </w:r>
        <w:r w:rsidRPr="00D404AC">
          <w:rPr>
            <w:rFonts w:eastAsia="宋体"/>
          </w:rPr>
          <w:t>.</w:t>
        </w:r>
        <w:r>
          <w:rPr>
            <w:rFonts w:eastAsia="宋体"/>
          </w:rPr>
          <w:tab/>
        </w:r>
        <w:r w:rsidRPr="00D404AC">
          <w:rPr>
            <w:rFonts w:eastAsia="宋体"/>
          </w:rPr>
          <w:t xml:space="preserve">The </w:t>
        </w:r>
        <w:r>
          <w:rPr>
            <w:rFonts w:eastAsia="宋体"/>
            <w:lang w:val="en-US"/>
          </w:rPr>
          <w:t>procedures are performed as steps 5 to 15b in clause 4.9.1.3.3</w:t>
        </w:r>
        <w:r>
          <w:rPr>
            <w:lang w:eastAsia="zh-CN"/>
          </w:rPr>
          <w:t xml:space="preserve"> in </w:t>
        </w:r>
        <w:r>
          <w:rPr>
            <w:rFonts w:eastAsia="宋体"/>
          </w:rPr>
          <w:t>TS 23.502</w:t>
        </w:r>
        <w:r>
          <w:t> [8].</w:t>
        </w:r>
        <w:r>
          <w:rPr>
            <w:rFonts w:eastAsia="宋体"/>
          </w:rPr>
          <w:t xml:space="preserve"> </w:t>
        </w:r>
        <w:r>
          <w:rPr>
            <w:lang w:eastAsia="zh-CN"/>
          </w:rPr>
          <w:t xml:space="preserve"> </w:t>
        </w:r>
      </w:ins>
    </w:p>
    <w:p w14:paraId="12C02885" w14:textId="444D60A2" w:rsidR="00936306" w:rsidRPr="00607645" w:rsidRDefault="00607645" w:rsidP="00607645">
      <w:pPr>
        <w:pStyle w:val="EditorsNote"/>
        <w:rPr>
          <w:ins w:id="4556" w:author="S2-2203144" w:date="2022-04-14T16:07:00Z"/>
          <w:rFonts w:eastAsiaTheme="minorEastAsia" w:hint="eastAsia"/>
          <w:noProof/>
          <w:lang w:eastAsia="zh-CN"/>
        </w:rPr>
      </w:pPr>
      <w:ins w:id="4557" w:author="S2-2203144" w:date="2022-04-14T16:07:00Z">
        <w:r>
          <w:rPr>
            <w:lang w:eastAsia="zh-CN"/>
          </w:rPr>
          <w:t>Editor’s note:</w:t>
        </w:r>
      </w:ins>
      <w:ins w:id="4558" w:author="S2-2203144" w:date="2022-04-14T16:16:00Z">
        <w:r>
          <w:rPr>
            <w:rFonts w:eastAsiaTheme="minorEastAsia" w:hint="eastAsia"/>
            <w:lang w:eastAsia="zh-CN"/>
          </w:rPr>
          <w:tab/>
        </w:r>
      </w:ins>
      <w:ins w:id="4559" w:author="S2-2203144" w:date="2022-04-14T16:07:00Z">
        <w:r w:rsidR="00936306">
          <w:rPr>
            <w:lang w:eastAsia="zh-CN"/>
          </w:rPr>
          <w:t>The procedures have RAN dependency. The procedures are required to be evaluated by RAN WGs</w:t>
        </w:r>
        <w:r w:rsidR="00936306" w:rsidRPr="0093273D">
          <w:rPr>
            <w:lang w:eastAsia="zh-CN"/>
          </w:rPr>
          <w:t>.</w:t>
        </w:r>
      </w:ins>
    </w:p>
    <w:p w14:paraId="70DF32DB" w14:textId="3167B814" w:rsidR="00936306" w:rsidRPr="00BC4377" w:rsidRDefault="00936306" w:rsidP="00936306">
      <w:pPr>
        <w:pStyle w:val="3"/>
        <w:rPr>
          <w:ins w:id="4560" w:author="S2-2203144" w:date="2022-04-14T16:07:00Z"/>
          <w:lang w:eastAsia="zh-CN"/>
        </w:rPr>
      </w:pPr>
      <w:bookmarkStart w:id="4561" w:name="_Toc100847771"/>
      <w:ins w:id="4562" w:author="S2-2203144" w:date="2022-04-14T16:07:00Z">
        <w:r w:rsidRPr="00BC4377">
          <w:rPr>
            <w:lang w:eastAsia="zh-CN"/>
          </w:rPr>
          <w:t>6.</w:t>
        </w:r>
      </w:ins>
      <w:ins w:id="4563" w:author="S2-2203144" w:date="2022-04-14T16:16:00Z">
        <w:r w:rsidR="00607645">
          <w:rPr>
            <w:rFonts w:hint="eastAsia"/>
            <w:lang w:eastAsia="zh-CN"/>
          </w:rPr>
          <w:t>23</w:t>
        </w:r>
      </w:ins>
      <w:ins w:id="4564" w:author="S2-2203144" w:date="2022-04-14T16:07:00Z">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4561"/>
      </w:ins>
    </w:p>
    <w:p w14:paraId="3DAEF2C5" w14:textId="77777777" w:rsidR="00936306" w:rsidRPr="00A7799E" w:rsidRDefault="00936306" w:rsidP="00936306">
      <w:pPr>
        <w:rPr>
          <w:ins w:id="4565" w:author="S2-2203144" w:date="2022-04-14T16:07:00Z"/>
        </w:rPr>
      </w:pPr>
      <w:ins w:id="4566" w:author="S2-2203144" w:date="2022-04-14T16:07:00Z">
        <w:r w:rsidRPr="00A7799E">
          <w:t>The solution has impacts in the following entities:</w:t>
        </w:r>
      </w:ins>
    </w:p>
    <w:p w14:paraId="7BA4491A" w14:textId="77777777" w:rsidR="00936306" w:rsidRPr="00A7799E" w:rsidRDefault="00936306" w:rsidP="00936306">
      <w:pPr>
        <w:rPr>
          <w:ins w:id="4567" w:author="S2-2203144" w:date="2022-04-14T16:07:00Z"/>
          <w:b/>
          <w:bCs/>
        </w:rPr>
      </w:pPr>
      <w:ins w:id="4568" w:author="S2-2203144" w:date="2022-04-14T16:07:00Z">
        <w:r>
          <w:rPr>
            <w:b/>
            <w:bCs/>
          </w:rPr>
          <w:t>gNB</w:t>
        </w:r>
        <w:r w:rsidRPr="00A7799E">
          <w:rPr>
            <w:b/>
            <w:bCs/>
          </w:rPr>
          <w:t>:</w:t>
        </w:r>
      </w:ins>
    </w:p>
    <w:p w14:paraId="68956CF8" w14:textId="77777777" w:rsidR="00936306" w:rsidRPr="00A7799E" w:rsidRDefault="00936306" w:rsidP="00936306">
      <w:pPr>
        <w:pStyle w:val="B1"/>
        <w:rPr>
          <w:ins w:id="4569" w:author="S2-2203144" w:date="2022-04-14T16:07:00Z"/>
        </w:rPr>
      </w:pPr>
      <w:ins w:id="4570" w:author="S2-2203144" w:date="2022-04-14T16:07:00Z">
        <w:r w:rsidRPr="00A7799E">
          <w:t>-</w:t>
        </w:r>
        <w:r w:rsidRPr="00A7799E">
          <w:tab/>
        </w:r>
        <w:r>
          <w:t>source gNB selects a target UE and sends the target UE info to AMF or target gNB</w:t>
        </w:r>
        <w:r w:rsidRPr="00A7799E">
          <w:t>.</w:t>
        </w:r>
      </w:ins>
    </w:p>
    <w:p w14:paraId="47824FF8" w14:textId="77777777" w:rsidR="00936306" w:rsidRPr="007066A0" w:rsidRDefault="00936306" w:rsidP="00936306">
      <w:pPr>
        <w:rPr>
          <w:ins w:id="4571" w:author="S2-2203144" w:date="2022-04-14T16:07:00Z"/>
          <w:noProof/>
        </w:rPr>
      </w:pPr>
      <w:ins w:id="4572" w:author="S2-2203144" w:date="2022-04-14T16:07:00Z">
        <w:r>
          <w:rPr>
            <w:b/>
            <w:bCs/>
          </w:rPr>
          <w:t>AMF</w:t>
        </w:r>
        <w:r w:rsidRPr="00A7799E">
          <w:rPr>
            <w:b/>
            <w:bCs/>
          </w:rPr>
          <w:t>:</w:t>
        </w:r>
      </w:ins>
    </w:p>
    <w:p w14:paraId="6D42A9D1" w14:textId="77777777" w:rsidR="00936306" w:rsidRDefault="00936306" w:rsidP="00936306">
      <w:pPr>
        <w:pStyle w:val="B1"/>
        <w:rPr>
          <w:ins w:id="4573" w:author="S2-2203144" w:date="2022-04-14T16:07:00Z"/>
        </w:rPr>
      </w:pPr>
      <w:ins w:id="4574" w:author="S2-2203144" w:date="2022-04-14T16:07:00Z">
        <w:r w:rsidRPr="00A7799E">
          <w:t>-</w:t>
        </w:r>
        <w:r w:rsidRPr="00A7799E">
          <w:tab/>
        </w:r>
        <w:r>
          <w:t>Receives the target U2N relay UE info from gNB and AMF.</w:t>
        </w:r>
      </w:ins>
    </w:p>
    <w:p w14:paraId="3179B721" w14:textId="77777777" w:rsidR="00936306" w:rsidRDefault="00936306" w:rsidP="00936306">
      <w:pPr>
        <w:pStyle w:val="B1"/>
        <w:rPr>
          <w:ins w:id="4575" w:author="S2-2203144" w:date="2022-04-14T16:07:00Z"/>
        </w:rPr>
      </w:pPr>
      <w:ins w:id="4576" w:author="S2-2203144" w:date="2022-04-14T16:07:00Z">
        <w:r w:rsidRPr="00A7799E">
          <w:t>-</w:t>
        </w:r>
        <w:r w:rsidRPr="00A7799E">
          <w:tab/>
        </w:r>
        <w:r>
          <w:t>Sends the target U2N relay UE info to gNB.</w:t>
        </w:r>
      </w:ins>
    </w:p>
    <w:p w14:paraId="25733EBD" w14:textId="77777777" w:rsidR="00936306" w:rsidRDefault="00936306" w:rsidP="00936306">
      <w:pPr>
        <w:pStyle w:val="B1"/>
        <w:rPr>
          <w:ins w:id="4577" w:author="S2-2203144" w:date="2022-04-14T16:07:00Z"/>
        </w:rPr>
      </w:pPr>
      <w:ins w:id="4578" w:author="S2-2203144" w:date="2022-04-14T16:07:00Z">
        <w:r w:rsidRPr="00A7799E">
          <w:t>-</w:t>
        </w:r>
        <w:r w:rsidRPr="00A7799E">
          <w:tab/>
        </w:r>
        <w:r>
          <w:t>Sends the authorized PLMN list to gNB.</w:t>
        </w:r>
      </w:ins>
    </w:p>
    <w:p w14:paraId="467C346A" w14:textId="75F9E72C" w:rsidR="00DB1D05" w:rsidRPr="00CB0C8A" w:rsidRDefault="00DB1D05" w:rsidP="00DB1D05">
      <w:pPr>
        <w:pStyle w:val="2"/>
        <w:rPr>
          <w:ins w:id="4579" w:author="S2-2203145" w:date="2022-04-14T16:19:00Z"/>
        </w:rPr>
      </w:pPr>
      <w:bookmarkStart w:id="4580" w:name="_Toc100847772"/>
      <w:ins w:id="4581" w:author="S2-2203145" w:date="2022-04-14T16:19:00Z">
        <w:r w:rsidRPr="00CB0C8A">
          <w:t>6.</w:t>
        </w:r>
        <w:r w:rsidR="009E227B">
          <w:rPr>
            <w:rFonts w:hint="eastAsia"/>
            <w:lang w:eastAsia="zh-CN"/>
          </w:rPr>
          <w:t>24</w:t>
        </w:r>
        <w:r w:rsidRPr="00CB0C8A">
          <w:tab/>
          <w:t>Solution #</w:t>
        </w:r>
        <w:r w:rsidR="009E227B">
          <w:rPr>
            <w:rFonts w:hint="eastAsia"/>
            <w:lang w:eastAsia="zh-CN"/>
          </w:rPr>
          <w:t>24</w:t>
        </w:r>
        <w:r w:rsidRPr="00CB0C8A">
          <w:t xml:space="preserve">: </w:t>
        </w:r>
        <w:r>
          <w:t>S</w:t>
        </w:r>
        <w:r w:rsidRPr="00D242B6">
          <w:t xml:space="preserve">ervice continuity </w:t>
        </w:r>
        <w:r>
          <w:t xml:space="preserve">support for path switch </w:t>
        </w:r>
        <w:r w:rsidRPr="00D242B6">
          <w:t xml:space="preserve">between </w:t>
        </w:r>
        <w:r>
          <w:rPr>
            <w:rFonts w:eastAsia="宋体" w:hint="eastAsia"/>
            <w:lang w:eastAsia="zh-CN"/>
          </w:rPr>
          <w:t>direct network communication path and indirect network communication path</w:t>
        </w:r>
        <w:r w:rsidRPr="00D92FCD">
          <w:rPr>
            <w:rFonts w:eastAsia="宋体"/>
            <w:lang w:eastAsia="ko-KR"/>
          </w:rPr>
          <w:t xml:space="preserve"> for </w:t>
        </w:r>
        <w:r w:rsidRPr="00D92FCD">
          <w:rPr>
            <w:rFonts w:eastAsia="宋体" w:hint="eastAsia"/>
            <w:lang w:eastAsia="ko-KR"/>
          </w:rPr>
          <w:t>Layer-2 UE-to-Network Relay</w:t>
        </w:r>
        <w:bookmarkEnd w:id="4580"/>
        <w:r w:rsidRPr="00CB0C8A">
          <w:t xml:space="preserve"> </w:t>
        </w:r>
        <w:r w:rsidRPr="00D242B6">
          <w:t xml:space="preserve"> </w:t>
        </w:r>
      </w:ins>
    </w:p>
    <w:p w14:paraId="25F3AC30" w14:textId="52168A88" w:rsidR="00DB1D05" w:rsidRDefault="00DB1D05" w:rsidP="00DB1D05">
      <w:pPr>
        <w:pStyle w:val="3"/>
        <w:rPr>
          <w:ins w:id="4582" w:author="S2-2203145" w:date="2022-04-14T16:19:00Z"/>
        </w:rPr>
      </w:pPr>
      <w:bookmarkStart w:id="4583" w:name="_Toc100847773"/>
      <w:ins w:id="4584" w:author="S2-2203145" w:date="2022-04-14T16:19:00Z">
        <w:r w:rsidRPr="00CB0C8A">
          <w:t>6.</w:t>
        </w:r>
        <w:r w:rsidR="009E227B">
          <w:rPr>
            <w:rFonts w:hint="eastAsia"/>
            <w:lang w:eastAsia="zh-CN"/>
          </w:rPr>
          <w:t>24</w:t>
        </w:r>
        <w:r w:rsidRPr="00CB0C8A">
          <w:t>.1</w:t>
        </w:r>
        <w:r w:rsidRPr="00CB0C8A">
          <w:tab/>
        </w:r>
        <w:r w:rsidRPr="00CB0C8A">
          <w:rPr>
            <w:rFonts w:hint="eastAsia"/>
            <w:lang w:eastAsia="zh-CN"/>
          </w:rPr>
          <w:t xml:space="preserve">General </w:t>
        </w:r>
        <w:r w:rsidRPr="00CB0C8A">
          <w:t>Description</w:t>
        </w:r>
        <w:bookmarkEnd w:id="4583"/>
      </w:ins>
    </w:p>
    <w:p w14:paraId="10217393" w14:textId="77777777" w:rsidR="00DB1D05" w:rsidRDefault="00DB1D05" w:rsidP="00DB1D05">
      <w:pPr>
        <w:rPr>
          <w:ins w:id="4585" w:author="S2-2203145" w:date="2022-04-14T16:19:00Z"/>
        </w:rPr>
      </w:pPr>
      <w:ins w:id="4586" w:author="S2-2203145" w:date="2022-04-14T16:19:00Z">
        <w:r>
          <w:t>T</w:t>
        </w:r>
        <w:r w:rsidRPr="00CB0C8A">
          <w:t xml:space="preserve">his </w:t>
        </w:r>
        <w:r>
          <w:t>solution addresses KI#4 (as defined in clause 5.4)</w:t>
        </w:r>
        <w:r w:rsidRPr="00CB0C8A">
          <w:t xml:space="preserve"> </w:t>
        </w:r>
        <w:r>
          <w:t xml:space="preserve">to support service continuity for Layer-2 Remote UE path switch </w:t>
        </w:r>
        <w:r w:rsidRPr="00D242B6">
          <w:t xml:space="preserve">between </w:t>
        </w:r>
        <w:r>
          <w:rPr>
            <w:rFonts w:eastAsia="宋体" w:hint="eastAsia"/>
            <w:lang w:eastAsia="zh-CN"/>
          </w:rPr>
          <w:t>direct network communication path and indirect network communication path</w:t>
        </w:r>
        <w:r w:rsidRPr="00D92FCD">
          <w:rPr>
            <w:rFonts w:eastAsia="宋体"/>
            <w:lang w:eastAsia="ko-KR"/>
          </w:rPr>
          <w:t xml:space="preserve"> </w:t>
        </w:r>
        <w:r>
          <w:rPr>
            <w:rFonts w:eastAsia="宋体"/>
            <w:lang w:eastAsia="ko-KR"/>
          </w:rPr>
          <w:t>via</w:t>
        </w:r>
        <w:r w:rsidRPr="00D92FCD">
          <w:rPr>
            <w:rFonts w:eastAsia="宋体"/>
            <w:lang w:eastAsia="ko-KR"/>
          </w:rPr>
          <w:t xml:space="preserve"> </w:t>
        </w:r>
        <w:r w:rsidRPr="00D92FCD">
          <w:rPr>
            <w:rFonts w:eastAsia="宋体" w:hint="eastAsia"/>
            <w:lang w:eastAsia="ko-KR"/>
          </w:rPr>
          <w:t>Layer-2 UE-to-Network Relay</w:t>
        </w:r>
        <w:r>
          <w:t>.</w:t>
        </w:r>
      </w:ins>
    </w:p>
    <w:p w14:paraId="6E5B827A" w14:textId="77777777" w:rsidR="00DB1D05" w:rsidRDefault="00DB1D05" w:rsidP="00DB1D05">
      <w:pPr>
        <w:pStyle w:val="TH"/>
        <w:rPr>
          <w:ins w:id="4587" w:author="S2-2203145" w:date="2022-04-14T16:19:00Z"/>
        </w:rPr>
      </w:pPr>
      <w:ins w:id="4588" w:author="S2-2203145" w:date="2022-04-14T16:19:00Z">
        <w:r>
          <w:object w:dxaOrig="11056" w:dyaOrig="3016" w14:anchorId="23B3DEEF">
            <v:shape id="_x0000_i1075" type="#_x0000_t75" style="width:481.5pt;height:131.5pt" o:ole="">
              <v:imagedata r:id="rId107" o:title=""/>
            </v:shape>
            <o:OLEObject Type="Embed" ProgID="Visio.Drawing.15" ShapeID="_x0000_i1075" DrawAspect="Content" ObjectID="_1711470821" r:id="rId108"/>
          </w:object>
        </w:r>
      </w:ins>
    </w:p>
    <w:p w14:paraId="47A96560" w14:textId="50970ADB" w:rsidR="00DB1D05" w:rsidRPr="00F27E83" w:rsidRDefault="00DB1D05" w:rsidP="00DB1D05">
      <w:pPr>
        <w:pStyle w:val="TF"/>
        <w:rPr>
          <w:ins w:id="4589" w:author="S2-2203145" w:date="2022-04-14T16:19:00Z"/>
        </w:rPr>
      </w:pPr>
      <w:ins w:id="4590" w:author="S2-2203145" w:date="2022-04-14T16:19:00Z">
        <w:r>
          <w:t xml:space="preserve"> </w:t>
        </w:r>
        <w:r w:rsidRPr="00F27E83">
          <w:t>Figure 6.</w:t>
        </w:r>
      </w:ins>
      <w:ins w:id="4591" w:author="S2-2203145" w:date="2022-04-14T16:20:00Z">
        <w:r w:rsidR="00CE7662">
          <w:rPr>
            <w:rFonts w:hint="eastAsia"/>
            <w:lang w:eastAsia="zh-CN"/>
          </w:rPr>
          <w:t>24</w:t>
        </w:r>
      </w:ins>
      <w:ins w:id="4592" w:author="S2-2203145" w:date="2022-04-14T16:19:00Z">
        <w:r w:rsidRPr="00F27E83">
          <w:t>.1-1: Layer 2 Remote UE path switch between direct and indirect network communication path via Layer-2 UE-to-Network Relay</w:t>
        </w:r>
      </w:ins>
    </w:p>
    <w:p w14:paraId="48A2F2A9" w14:textId="77777777" w:rsidR="00DB1D05" w:rsidRDefault="00DB1D05" w:rsidP="00DB1D05">
      <w:pPr>
        <w:spacing w:before="120" w:after="120"/>
        <w:rPr>
          <w:ins w:id="4593" w:author="S2-2203145" w:date="2022-04-14T16:19:00Z"/>
          <w:noProof/>
        </w:rPr>
      </w:pPr>
      <w:ins w:id="4594" w:author="S2-2203145" w:date="2022-04-14T16:19:00Z">
        <w:r>
          <w:rPr>
            <w:lang w:eastAsia="zh-CN"/>
          </w:rPr>
          <w:lastRenderedPageBreak/>
          <w:t xml:space="preserve">As described in clause 6.5.2 of TS 23.304 [3], </w:t>
        </w:r>
        <w:r w:rsidRPr="00CB5EC9">
          <w:rPr>
            <w:lang w:eastAsia="zh-CN"/>
          </w:rPr>
          <w:t>5G</w:t>
        </w:r>
        <w:r w:rsidRPr="00CB5EC9">
          <w:rPr>
            <w:noProof/>
          </w:rPr>
          <w:t xml:space="preserve"> ProSe </w:t>
        </w:r>
        <w:r>
          <w:rPr>
            <w:noProof/>
          </w:rPr>
          <w:t xml:space="preserve">Layer-2 Remote UE connected to the network via a Layer-2 UE-to-Network Relay UE has a NAS connection and AS layer (RRC) connection to 5GS, similar to a UE connected directly to the network. Thus, Layer-2 Remote UE can be in CM-IDLE or CM-CONNECTED with RRC_CONNECTED or RRC_INACTIVE state. In TS 23.502 [8], network controlled handover procedures are defined for handling the mobility of a UE in CM-CONNECTED with RRC_CONNECTED state. These network controlled handover procedures are reused for UE path switch between a direct communication path and indirect communication path via Layer-2 UE-to-Network Relay connected to same NG-RAN or different NG-RAN. </w:t>
        </w:r>
      </w:ins>
    </w:p>
    <w:p w14:paraId="2E440E9E" w14:textId="77777777" w:rsidR="00DB1D05" w:rsidRDefault="00DB1D05" w:rsidP="00DB1D05">
      <w:pPr>
        <w:spacing w:before="120" w:after="120"/>
        <w:rPr>
          <w:ins w:id="4595" w:author="S2-2203145" w:date="2022-04-14T16:19:00Z"/>
        </w:rPr>
      </w:pPr>
      <w:ins w:id="4596" w:author="S2-2203145" w:date="2022-04-14T16:19:00Z">
        <w:r>
          <w:rPr>
            <w:noProof/>
          </w:rPr>
          <w:t>Layer-2 Remote UE in CM-IDLE or CM-CONNECTED with RRC_INACTIVE state can only support UE controlled handover procedures based on Relay (re)selection procedures.</w:t>
        </w:r>
      </w:ins>
    </w:p>
    <w:p w14:paraId="03F19958" w14:textId="46237055" w:rsidR="00DB1D05" w:rsidRDefault="00DB1D05" w:rsidP="00DB1D05">
      <w:pPr>
        <w:pStyle w:val="3"/>
        <w:rPr>
          <w:ins w:id="4597" w:author="S2-2203145" w:date="2022-04-14T16:19:00Z"/>
        </w:rPr>
      </w:pPr>
      <w:bookmarkStart w:id="4598" w:name="_Toc100847774"/>
      <w:ins w:id="4599" w:author="S2-2203145" w:date="2022-04-14T16:19:00Z">
        <w:r w:rsidRPr="00CB0C8A">
          <w:t>6.</w:t>
        </w:r>
      </w:ins>
      <w:ins w:id="4600" w:author="S2-2203145" w:date="2022-04-14T16:20:00Z">
        <w:r w:rsidR="00067D21">
          <w:rPr>
            <w:rFonts w:hint="eastAsia"/>
            <w:lang w:eastAsia="zh-CN"/>
          </w:rPr>
          <w:t>24</w:t>
        </w:r>
      </w:ins>
      <w:ins w:id="4601" w:author="S2-2203145" w:date="2022-04-14T16:19:00Z">
        <w:r w:rsidRPr="00CB0C8A">
          <w:t>.</w:t>
        </w:r>
        <w:r>
          <w:t>2</w:t>
        </w:r>
        <w:r w:rsidRPr="00CB0C8A">
          <w:tab/>
          <w:t>Procedures</w:t>
        </w:r>
        <w:bookmarkEnd w:id="4598"/>
      </w:ins>
    </w:p>
    <w:p w14:paraId="6694858E" w14:textId="0B772FCE" w:rsidR="00DB1D05" w:rsidRPr="00CB0C8A" w:rsidRDefault="00DB1D05" w:rsidP="00DB1D05">
      <w:pPr>
        <w:pStyle w:val="4"/>
        <w:spacing w:after="120"/>
        <w:rPr>
          <w:ins w:id="4602" w:author="S2-2203145" w:date="2022-04-14T16:19:00Z"/>
        </w:rPr>
      </w:pPr>
      <w:bookmarkStart w:id="4603" w:name="_Toc100847775"/>
      <w:ins w:id="4604" w:author="S2-2203145" w:date="2022-04-14T16:19:00Z">
        <w:r w:rsidRPr="00CB0C8A">
          <w:t>6.</w:t>
        </w:r>
      </w:ins>
      <w:ins w:id="4605" w:author="S2-2203145" w:date="2022-04-14T16:20:00Z">
        <w:r w:rsidR="00067D21">
          <w:rPr>
            <w:rFonts w:hint="eastAsia"/>
            <w:lang w:eastAsia="zh-CN"/>
          </w:rPr>
          <w:t>24</w:t>
        </w:r>
      </w:ins>
      <w:ins w:id="4606" w:author="S2-2203145" w:date="2022-04-14T16:19:00Z">
        <w:r w:rsidRPr="00CB0C8A">
          <w:t>.</w:t>
        </w:r>
        <w:r>
          <w:t>2.1</w:t>
        </w:r>
        <w:r w:rsidRPr="00CB0C8A">
          <w:tab/>
        </w:r>
        <w:r>
          <w:t>Relay (re)selection</w:t>
        </w:r>
        <w:bookmarkEnd w:id="4603"/>
        <w:r>
          <w:t xml:space="preserve"> </w:t>
        </w:r>
      </w:ins>
    </w:p>
    <w:p w14:paraId="6AD48874" w14:textId="77777777" w:rsidR="00DB1D05" w:rsidRDefault="00DB1D05" w:rsidP="00DB1D05">
      <w:pPr>
        <w:spacing w:before="120" w:after="120"/>
        <w:rPr>
          <w:ins w:id="4607" w:author="S2-2203145" w:date="2022-04-14T16:19:00Z"/>
        </w:rPr>
      </w:pPr>
      <w:ins w:id="4608" w:author="S2-2203145" w:date="2022-04-14T16:19:00Z">
        <w:r>
          <w:rPr>
            <w:lang w:eastAsia="ko-KR"/>
          </w:rPr>
          <w:t xml:space="preserve">UE </w:t>
        </w:r>
        <w:r>
          <w:rPr>
            <w:noProof/>
          </w:rPr>
          <w:t xml:space="preserve">in CM-IDLE or CM-CONNECTED with RRC_INACTIVE state, </w:t>
        </w:r>
        <w:r>
          <w:rPr>
            <w:lang w:eastAsia="ko-KR"/>
          </w:rPr>
          <w:t xml:space="preserve">connected to the direct path or the indirect network communication path via Layer-2 UE-to-Network Relay performs the Uu link measurements or the PC5 unicast link measurements to perform Relay (re)selection, as specified in clause </w:t>
        </w:r>
        <w:r w:rsidRPr="00CB5EC9">
          <w:rPr>
            <w:lang w:eastAsia="ko-KR"/>
          </w:rPr>
          <w:t>6.5.3</w:t>
        </w:r>
        <w:r>
          <w:rPr>
            <w:lang w:eastAsia="ko-KR"/>
          </w:rPr>
          <w:t xml:space="preserve"> of TS 23.304 [3]. When the NG-RAN configured measurement thresholds and the criteria for reselection from direct path to indirect path or from indirect path to direct path are satisfied, UE performs path switch and establishes connection over the target path</w:t>
        </w:r>
        <w:r>
          <w:t>. The target NG-RAN after the path switch may be the same NG-RAN or different NG-RAN than the source path.</w:t>
        </w:r>
      </w:ins>
    </w:p>
    <w:p w14:paraId="7683AB3F" w14:textId="77777777" w:rsidR="00DB1D05" w:rsidRDefault="00DB1D05" w:rsidP="00DB1D05">
      <w:pPr>
        <w:rPr>
          <w:ins w:id="4609" w:author="S2-2203145" w:date="2022-04-14T16:19:00Z"/>
          <w:lang w:eastAsia="ko-KR"/>
        </w:rPr>
      </w:pPr>
      <w:ins w:id="4610" w:author="S2-2203145" w:date="2022-04-14T16:19:00Z">
        <w:r>
          <w:rPr>
            <w:lang w:eastAsia="ko-KR"/>
          </w:rPr>
          <w:t xml:space="preserve">If multiple UE-to-Network Relay UEs satisfy the Relay (re)selection criteria, the Layer-2 Remote UE select the target UE-to-Network Relay for path switch based on the 5G ProSe Policy and the Remote UE traffic handling described in clause </w:t>
        </w:r>
        <w:r w:rsidRPr="00CB5EC9">
          <w:rPr>
            <w:lang w:eastAsia="ko-KR"/>
          </w:rPr>
          <w:t>6.5.4</w:t>
        </w:r>
        <w:r>
          <w:rPr>
            <w:lang w:eastAsia="ko-KR"/>
          </w:rPr>
          <w:t xml:space="preserve"> of TS 23.304 [3].</w:t>
        </w:r>
      </w:ins>
    </w:p>
    <w:p w14:paraId="344D7950" w14:textId="5695F4CB" w:rsidR="00DB1D05" w:rsidRDefault="00DB1D05" w:rsidP="00DB1D05">
      <w:pPr>
        <w:pStyle w:val="4"/>
        <w:spacing w:after="120"/>
        <w:rPr>
          <w:ins w:id="4611" w:author="S2-2203145" w:date="2022-04-14T16:19:00Z"/>
        </w:rPr>
      </w:pPr>
      <w:bookmarkStart w:id="4612" w:name="_Toc100847776"/>
      <w:ins w:id="4613" w:author="S2-2203145" w:date="2022-04-14T16:19:00Z">
        <w:r w:rsidRPr="00CB0C8A">
          <w:t>6.</w:t>
        </w:r>
      </w:ins>
      <w:ins w:id="4614" w:author="S2-2203145" w:date="2022-04-14T16:21:00Z">
        <w:r w:rsidR="007028AF">
          <w:rPr>
            <w:rFonts w:hint="eastAsia"/>
            <w:lang w:eastAsia="zh-CN"/>
          </w:rPr>
          <w:t>24</w:t>
        </w:r>
      </w:ins>
      <w:ins w:id="4615" w:author="S2-2203145" w:date="2022-04-14T16:19:00Z">
        <w:r w:rsidRPr="00CB0C8A">
          <w:t>.</w:t>
        </w:r>
        <w:r>
          <w:t>2.2</w:t>
        </w:r>
        <w:r w:rsidRPr="00CB0C8A">
          <w:tab/>
        </w:r>
        <w:r>
          <w:t>Session Continuity</w:t>
        </w:r>
        <w:bookmarkEnd w:id="4612"/>
        <w:r>
          <w:t xml:space="preserve"> </w:t>
        </w:r>
      </w:ins>
    </w:p>
    <w:p w14:paraId="1B33BB6B" w14:textId="77777777" w:rsidR="00DB1D05" w:rsidRDefault="00DB1D05" w:rsidP="00DB1D05">
      <w:pPr>
        <w:pStyle w:val="B1"/>
        <w:rPr>
          <w:ins w:id="4616" w:author="S2-2203145" w:date="2022-04-14T16:19:00Z"/>
          <w:noProof/>
        </w:rPr>
      </w:pPr>
      <w:ins w:id="4617" w:author="S2-2203145" w:date="2022-04-14T16:19:00Z">
        <w:r w:rsidRPr="00674E17">
          <w:rPr>
            <w:noProof/>
          </w:rPr>
          <w:t>Layer-2 Remote UE in CM-IDLE or CM-CONNECTED with RRC_INACTIVE state:</w:t>
        </w:r>
      </w:ins>
    </w:p>
    <w:p w14:paraId="2AA9CB0B" w14:textId="77777777" w:rsidR="00DB1D05" w:rsidRDefault="00DB1D05" w:rsidP="00DB1D05">
      <w:pPr>
        <w:pStyle w:val="B2"/>
        <w:rPr>
          <w:ins w:id="4618" w:author="S2-2203145" w:date="2022-04-14T16:19:00Z"/>
          <w:noProof/>
        </w:rPr>
      </w:pPr>
      <w:ins w:id="4619" w:author="S2-2203145" w:date="2022-04-14T16:19:00Z">
        <w:r>
          <w:rPr>
            <w:noProof/>
            <w:lang w:val="en-US"/>
          </w:rPr>
          <w:t>-</w:t>
        </w:r>
        <w:r>
          <w:rPr>
            <w:noProof/>
            <w:lang w:val="en-US"/>
          </w:rPr>
          <w:tab/>
        </w:r>
        <w:r>
          <w:rPr>
            <w:noProof/>
          </w:rPr>
          <w:t xml:space="preserve">When a UE </w:t>
        </w:r>
        <w:r w:rsidRPr="00C101A1">
          <w:rPr>
            <w:noProof/>
          </w:rPr>
          <w:t>in CM-IDLE or CM-CONNECTED with RRC_INACTIVE state</w:t>
        </w:r>
        <w:r>
          <w:rPr>
            <w:noProof/>
          </w:rPr>
          <w:t xml:space="preserve"> performs path switch between direct network communication path and indirect network communication via Layer-2 UE-to-Network Relay, </w:t>
        </w:r>
        <w:r>
          <w:rPr>
            <w:noProof/>
            <w:lang w:val="en-US"/>
          </w:rPr>
          <w:t xml:space="preserve">the Remote UE selects the target Relay, and perform the mobility procedures as </w:t>
        </w:r>
        <w:r>
          <w:rPr>
            <w:noProof/>
          </w:rPr>
          <w:t xml:space="preserve">defined in TS 23.502 [8]. </w:t>
        </w:r>
      </w:ins>
    </w:p>
    <w:p w14:paraId="4EDF304C" w14:textId="735DEB28" w:rsidR="00DB1D05" w:rsidRPr="001724ED" w:rsidRDefault="00DB1D05" w:rsidP="00DB1D05">
      <w:pPr>
        <w:pStyle w:val="EditorsNote"/>
        <w:rPr>
          <w:ins w:id="4620" w:author="S2-2203145" w:date="2022-04-14T16:19:00Z"/>
          <w:noProof/>
        </w:rPr>
      </w:pPr>
      <w:ins w:id="4621" w:author="S2-2203145" w:date="2022-04-14T16:19:00Z">
        <w:r>
          <w:rPr>
            <w:noProof/>
          </w:rPr>
          <w:t>Editor'</w:t>
        </w:r>
        <w:r w:rsidR="008E497F">
          <w:rPr>
            <w:noProof/>
          </w:rPr>
          <w:t>s Note:</w:t>
        </w:r>
      </w:ins>
      <w:ins w:id="4622" w:author="S2-2203145" w:date="2022-04-14T16:21:00Z">
        <w:r w:rsidR="008E497F">
          <w:rPr>
            <w:rFonts w:eastAsiaTheme="minorEastAsia" w:hint="eastAsia"/>
            <w:noProof/>
            <w:lang w:eastAsia="zh-CN"/>
          </w:rPr>
          <w:tab/>
        </w:r>
      </w:ins>
      <w:ins w:id="4623" w:author="S2-2203145" w:date="2022-04-14T16:19:00Z">
        <w:r>
          <w:rPr>
            <w:noProof/>
          </w:rPr>
          <w:t xml:space="preserve">It is FFS whether there is RAN impacts when the Remote UE in RRC_INACTIVE state resumes RRC connection via a Layer-2 UE-to-Network Relay. </w:t>
        </w:r>
      </w:ins>
    </w:p>
    <w:p w14:paraId="634CC280" w14:textId="77777777" w:rsidR="00DB1D05" w:rsidRPr="00674E17" w:rsidRDefault="00DB1D05" w:rsidP="00DB1D05">
      <w:pPr>
        <w:pStyle w:val="B1"/>
        <w:rPr>
          <w:ins w:id="4624" w:author="S2-2203145" w:date="2022-04-14T16:19:00Z"/>
          <w:noProof/>
        </w:rPr>
      </w:pPr>
      <w:ins w:id="4625" w:author="S2-2203145" w:date="2022-04-14T16:19:00Z">
        <w:r w:rsidRPr="00674E17">
          <w:rPr>
            <w:noProof/>
          </w:rPr>
          <w:t>Layer-2 Remote UE in CM-CONNECTED state:</w:t>
        </w:r>
      </w:ins>
    </w:p>
    <w:p w14:paraId="12CEA21D" w14:textId="77777777" w:rsidR="00DB1D05" w:rsidRDefault="00DB1D05" w:rsidP="00DB1D05">
      <w:pPr>
        <w:pStyle w:val="B2"/>
        <w:rPr>
          <w:ins w:id="4626" w:author="S2-2203145" w:date="2022-04-14T16:19:00Z"/>
        </w:rPr>
      </w:pPr>
      <w:ins w:id="4627" w:author="S2-2203145" w:date="2022-04-14T16:19:00Z">
        <w:r>
          <w:rPr>
            <w:noProof/>
            <w:lang w:val="en-US"/>
          </w:rPr>
          <w:t>-</w:t>
        </w:r>
        <w:r>
          <w:rPr>
            <w:noProof/>
            <w:lang w:val="en-US"/>
          </w:rPr>
          <w:tab/>
        </w:r>
        <w:r>
          <w:rPr>
            <w:noProof/>
          </w:rPr>
          <w:t xml:space="preserve">Network controlled handover procedures </w:t>
        </w:r>
        <w:r>
          <w:t xml:space="preserve">defined for 3GPP access in clause 4.9.1 of TS 23.502[8] are reused to support AS/NAS session continuity for Layer-2 Remote UE in CM-CONNECTED state path switch between direct network communication path and indirect network communication path via Layer-2 UE-to-Network Relay. </w:t>
        </w:r>
      </w:ins>
    </w:p>
    <w:p w14:paraId="1C2DDE72" w14:textId="77777777" w:rsidR="00DB1D05" w:rsidRDefault="00DB1D05" w:rsidP="00DB1D05">
      <w:pPr>
        <w:pStyle w:val="B3"/>
        <w:rPr>
          <w:ins w:id="4628" w:author="S2-2203145" w:date="2022-04-14T16:19:00Z"/>
          <w:lang w:eastAsia="zh-CN"/>
        </w:rPr>
      </w:pPr>
      <w:ins w:id="4629" w:author="S2-2203145" w:date="2022-04-14T16:19:00Z">
        <w:r>
          <w:rPr>
            <w:lang w:val="en-US" w:eastAsia="zh-CN"/>
          </w:rPr>
          <w:t>-</w:t>
        </w:r>
        <w:r>
          <w:rPr>
            <w:lang w:val="en-US" w:eastAsia="zh-CN"/>
          </w:rPr>
          <w:tab/>
        </w:r>
        <w:r>
          <w:rPr>
            <w:lang w:eastAsia="zh-CN"/>
          </w:rPr>
          <w:t xml:space="preserve">When Xn interface is supported between the source NG-RAN and target NG-RAN, </w:t>
        </w:r>
        <w:r w:rsidRPr="00140E21">
          <w:t>Xn based inter NG-RAN handover</w:t>
        </w:r>
        <w:r>
          <w:rPr>
            <w:lang w:eastAsia="zh-CN"/>
          </w:rPr>
          <w:t xml:space="preserve"> specified in clause 4.9.1.2 of TS 23.502 [8] are reused.</w:t>
        </w:r>
      </w:ins>
    </w:p>
    <w:p w14:paraId="26BB7FD3" w14:textId="77777777" w:rsidR="00DB1D05" w:rsidRDefault="00DB1D05" w:rsidP="00DB1D05">
      <w:pPr>
        <w:pStyle w:val="B3"/>
        <w:rPr>
          <w:ins w:id="4630" w:author="S2-2203145" w:date="2022-04-14T16:19:00Z"/>
          <w:lang w:eastAsia="zh-CN"/>
        </w:rPr>
      </w:pPr>
      <w:ins w:id="4631" w:author="S2-2203145" w:date="2022-04-14T16:19:00Z">
        <w:r>
          <w:rPr>
            <w:lang w:val="en-US" w:eastAsia="zh-CN"/>
          </w:rPr>
          <w:t>-</w:t>
        </w:r>
        <w:r>
          <w:rPr>
            <w:lang w:val="en-US" w:eastAsia="zh-CN"/>
          </w:rPr>
          <w:tab/>
        </w:r>
        <w:r>
          <w:rPr>
            <w:lang w:eastAsia="zh-CN"/>
          </w:rPr>
          <w:t xml:space="preserve">When the Xn interface is not supported the source NG-RAN and target NG-RAN, </w:t>
        </w:r>
        <w:r w:rsidRPr="00140E21">
          <w:t xml:space="preserve">Inter NG-RAN node </w:t>
        </w:r>
        <w:r w:rsidRPr="00140E21">
          <w:rPr>
            <w:lang w:eastAsia="zh-CN"/>
          </w:rPr>
          <w:t xml:space="preserve">N2 based </w:t>
        </w:r>
        <w:r w:rsidRPr="00140E21">
          <w:t>handover</w:t>
        </w:r>
        <w:r>
          <w:rPr>
            <w:lang w:eastAsia="zh-CN"/>
          </w:rPr>
          <w:t xml:space="preserve"> specified in clause 4.9.1.3 of TS 23.502 [8] are reused.</w:t>
        </w:r>
      </w:ins>
    </w:p>
    <w:p w14:paraId="02239547" w14:textId="77777777" w:rsidR="00DB1D05" w:rsidRPr="00BB770D" w:rsidRDefault="00DB1D05" w:rsidP="00DB1D05">
      <w:pPr>
        <w:pStyle w:val="NO"/>
        <w:rPr>
          <w:ins w:id="4632" w:author="S2-2203145" w:date="2022-04-14T16:19:00Z"/>
          <w:lang w:val="en-US"/>
        </w:rPr>
      </w:pPr>
      <w:ins w:id="4633" w:author="S2-2203145" w:date="2022-04-14T16:19:00Z">
        <w:r w:rsidRPr="00780DE9">
          <w:t>NOTE:</w:t>
        </w:r>
        <w:r w:rsidRPr="00780DE9">
          <w:tab/>
          <w:t xml:space="preserve">Intra-NG-RAN and Inter-NG-RAN AS </w:t>
        </w:r>
        <w:r>
          <w:rPr>
            <w:lang w:val="en-US"/>
          </w:rPr>
          <w:t xml:space="preserve">layer </w:t>
        </w:r>
        <w:r w:rsidRPr="00780DE9">
          <w:t xml:space="preserve">handover procedures for path switch between </w:t>
        </w:r>
        <w:r>
          <w:rPr>
            <w:lang w:val="en-US"/>
          </w:rPr>
          <w:t xml:space="preserve">direct network communication path and indirect network communication path via </w:t>
        </w:r>
        <w:r w:rsidRPr="00780DE9">
          <w:t xml:space="preserve">Layer-2 UE-to-Network Relay are </w:t>
        </w:r>
        <w:r>
          <w:rPr>
            <w:lang w:val="en-US"/>
          </w:rPr>
          <w:t>defined by</w:t>
        </w:r>
        <w:r w:rsidRPr="00780DE9">
          <w:t xml:space="preserve"> RAN WG</w:t>
        </w:r>
        <w:r>
          <w:rPr>
            <w:lang w:val="en-US"/>
          </w:rPr>
          <w:t>s.</w:t>
        </w:r>
      </w:ins>
    </w:p>
    <w:p w14:paraId="2A226D2E" w14:textId="5A3FB70C" w:rsidR="00DB1D05" w:rsidRPr="00CB0C8A" w:rsidRDefault="00DB1D05" w:rsidP="00DB1D05">
      <w:pPr>
        <w:pStyle w:val="3"/>
        <w:rPr>
          <w:ins w:id="4634" w:author="S2-2203145" w:date="2022-04-14T16:19:00Z"/>
          <w:lang w:eastAsia="zh-CN"/>
        </w:rPr>
      </w:pPr>
      <w:bookmarkStart w:id="4635" w:name="_Toc100847777"/>
      <w:ins w:id="4636" w:author="S2-2203145" w:date="2022-04-14T16:19:00Z">
        <w:r w:rsidRPr="00CB0C8A">
          <w:rPr>
            <w:lang w:eastAsia="zh-CN"/>
          </w:rPr>
          <w:t>6.</w:t>
        </w:r>
      </w:ins>
      <w:ins w:id="4637" w:author="S2-2203145" w:date="2022-04-14T16:21:00Z">
        <w:r w:rsidR="00EF7BB6">
          <w:rPr>
            <w:rFonts w:hint="eastAsia"/>
            <w:lang w:eastAsia="zh-CN"/>
          </w:rPr>
          <w:t>24</w:t>
        </w:r>
      </w:ins>
      <w:ins w:id="4638" w:author="S2-2203145" w:date="2022-04-14T16:19:00Z">
        <w:r w:rsidRPr="00CB0C8A">
          <w:rPr>
            <w:lang w:eastAsia="zh-CN"/>
          </w:rPr>
          <w:t>.</w:t>
        </w:r>
        <w:r>
          <w:rPr>
            <w:lang w:eastAsia="zh-CN"/>
          </w:rPr>
          <w:t>3</w:t>
        </w:r>
        <w:r w:rsidRPr="00CB0C8A">
          <w:rPr>
            <w:lang w:eastAsia="zh-CN"/>
          </w:rPr>
          <w:tab/>
        </w:r>
        <w:r w:rsidRPr="00CB0C8A">
          <w:t xml:space="preserve">Impacts on </w:t>
        </w:r>
        <w:r w:rsidRPr="00CB0C8A">
          <w:rPr>
            <w:rFonts w:hint="eastAsia"/>
            <w:lang w:eastAsia="zh-CN"/>
          </w:rPr>
          <w:t>E</w:t>
        </w:r>
        <w:r w:rsidRPr="00CB0C8A">
          <w:t xml:space="preserve">xisting </w:t>
        </w:r>
        <w:r w:rsidRPr="00CB0C8A">
          <w:rPr>
            <w:rFonts w:hint="eastAsia"/>
            <w:lang w:eastAsia="zh-CN"/>
          </w:rPr>
          <w:t>N</w:t>
        </w:r>
        <w:r w:rsidRPr="00CB0C8A">
          <w:t xml:space="preserve">odes and </w:t>
        </w:r>
        <w:r w:rsidRPr="00CB0C8A">
          <w:rPr>
            <w:rFonts w:hint="eastAsia"/>
            <w:lang w:eastAsia="zh-CN"/>
          </w:rPr>
          <w:t>F</w:t>
        </w:r>
        <w:r w:rsidRPr="00CB0C8A">
          <w:t>unctionality</w:t>
        </w:r>
        <w:bookmarkEnd w:id="4635"/>
      </w:ins>
    </w:p>
    <w:p w14:paraId="05C353E2" w14:textId="77777777" w:rsidR="00DB1D05" w:rsidRPr="00A7799E" w:rsidRDefault="00DB1D05" w:rsidP="00DB1D05">
      <w:pPr>
        <w:rPr>
          <w:ins w:id="4639" w:author="S2-2203145" w:date="2022-04-14T16:19:00Z"/>
        </w:rPr>
      </w:pPr>
      <w:ins w:id="4640" w:author="S2-2203145" w:date="2022-04-14T16:19:00Z">
        <w:r w:rsidRPr="00A7799E">
          <w:t>The solution has impacts in the following entities:</w:t>
        </w:r>
      </w:ins>
    </w:p>
    <w:p w14:paraId="3175CB3C" w14:textId="77777777" w:rsidR="00DB1D05" w:rsidRPr="00A7799E" w:rsidRDefault="00DB1D05" w:rsidP="00DB1D05">
      <w:pPr>
        <w:pStyle w:val="B2"/>
        <w:rPr>
          <w:ins w:id="4641" w:author="S2-2203145" w:date="2022-04-14T16:19:00Z"/>
        </w:rPr>
      </w:pPr>
      <w:ins w:id="4642" w:author="S2-2203145" w:date="2022-04-14T16:19:00Z">
        <w:r w:rsidRPr="00A7799E">
          <w:t xml:space="preserve">5GC entities (AMF, </w:t>
        </w:r>
        <w:r>
          <w:t xml:space="preserve">SMF, </w:t>
        </w:r>
        <w:r w:rsidRPr="00A7799E">
          <w:t>PCF, UPF):</w:t>
        </w:r>
      </w:ins>
    </w:p>
    <w:p w14:paraId="0F02973D" w14:textId="1F11C9EA" w:rsidR="00DB1D05" w:rsidRPr="00BB770D" w:rsidRDefault="00EF7BB6" w:rsidP="00DB1D05">
      <w:pPr>
        <w:pStyle w:val="B3"/>
        <w:rPr>
          <w:ins w:id="4643" w:author="S2-2203145" w:date="2022-04-14T16:19:00Z"/>
          <w:lang w:val="en-US"/>
        </w:rPr>
      </w:pPr>
      <w:ins w:id="4644" w:author="S2-2203145" w:date="2022-04-14T16:19:00Z">
        <w:r>
          <w:t>-</w:t>
        </w:r>
      </w:ins>
      <w:ins w:id="4645" w:author="S2-2203145" w:date="2022-04-14T16:21:00Z">
        <w:r>
          <w:rPr>
            <w:rFonts w:eastAsiaTheme="minorEastAsia" w:hint="eastAsia"/>
            <w:lang w:eastAsia="zh-CN"/>
          </w:rPr>
          <w:tab/>
        </w:r>
      </w:ins>
      <w:ins w:id="4646" w:author="S2-2203145" w:date="2022-04-14T16:19:00Z">
        <w:r w:rsidR="00DB1D05">
          <w:rPr>
            <w:lang w:val="en-US"/>
          </w:rPr>
          <w:t>None.</w:t>
        </w:r>
      </w:ins>
    </w:p>
    <w:p w14:paraId="7170BBD9" w14:textId="77777777" w:rsidR="00DB1D05" w:rsidRPr="00A7799E" w:rsidRDefault="00DB1D05" w:rsidP="00DB1D05">
      <w:pPr>
        <w:pStyle w:val="B2"/>
        <w:rPr>
          <w:ins w:id="4647" w:author="S2-2203145" w:date="2022-04-14T16:19:00Z"/>
        </w:rPr>
      </w:pPr>
      <w:ins w:id="4648" w:author="S2-2203145" w:date="2022-04-14T16:19:00Z">
        <w:r w:rsidRPr="00A7799E">
          <w:t>NG-RAN:</w:t>
        </w:r>
      </w:ins>
    </w:p>
    <w:p w14:paraId="0CE378FC" w14:textId="77777777" w:rsidR="00DB1D05" w:rsidRPr="001724ED" w:rsidRDefault="00DB1D05" w:rsidP="00DB1D05">
      <w:pPr>
        <w:pStyle w:val="B3"/>
        <w:rPr>
          <w:ins w:id="4649" w:author="S2-2203145" w:date="2022-04-14T16:19:00Z"/>
          <w:lang w:val="en-US"/>
        </w:rPr>
      </w:pPr>
      <w:ins w:id="4650" w:author="S2-2203145" w:date="2022-04-14T16:19:00Z">
        <w:r w:rsidRPr="00A7799E">
          <w:lastRenderedPageBreak/>
          <w:t>-</w:t>
        </w:r>
        <w:r w:rsidRPr="00A7799E">
          <w:tab/>
        </w:r>
        <w:r>
          <w:t>s</w:t>
        </w:r>
        <w:r w:rsidRPr="00B46826">
          <w:t xml:space="preserve">upport </w:t>
        </w:r>
        <w:r>
          <w:t xml:space="preserve">the </w:t>
        </w:r>
        <w:r w:rsidRPr="007A23B7">
          <w:t>Handover procedures in 3GPP access</w:t>
        </w:r>
        <w:r>
          <w:t xml:space="preserve"> as defined in TS 23.502 [8]</w:t>
        </w:r>
        <w:r>
          <w:rPr>
            <w:lang w:val="en-US"/>
          </w:rPr>
          <w:t xml:space="preserve"> with the Remote UE connected via a Layer-2 UE-to-Network Relay. </w:t>
        </w:r>
      </w:ins>
    </w:p>
    <w:p w14:paraId="0DA5067C" w14:textId="77777777" w:rsidR="00DB1D05" w:rsidRPr="00A7799E" w:rsidRDefault="00DB1D05" w:rsidP="00DB1D05">
      <w:pPr>
        <w:pStyle w:val="B2"/>
        <w:rPr>
          <w:ins w:id="4651" w:author="S2-2203145" w:date="2022-04-14T16:19:00Z"/>
        </w:rPr>
      </w:pPr>
      <w:ins w:id="4652" w:author="S2-2203145" w:date="2022-04-14T16:19:00Z">
        <w:r w:rsidRPr="00A7799E">
          <w:t>Remote UE:</w:t>
        </w:r>
      </w:ins>
    </w:p>
    <w:p w14:paraId="0EF67999" w14:textId="51A7CF29" w:rsidR="00DB1D05" w:rsidRPr="00BB770D" w:rsidRDefault="00EF7BB6" w:rsidP="00DB1D05">
      <w:pPr>
        <w:pStyle w:val="B3"/>
        <w:rPr>
          <w:ins w:id="4653" w:author="S2-2203145" w:date="2022-04-14T16:19:00Z"/>
          <w:lang w:val="en-US"/>
        </w:rPr>
      </w:pPr>
      <w:ins w:id="4654" w:author="S2-2203145" w:date="2022-04-14T16:19:00Z">
        <w:r>
          <w:rPr>
            <w:lang w:val="en-US"/>
          </w:rPr>
          <w:t>-</w:t>
        </w:r>
      </w:ins>
      <w:ins w:id="4655" w:author="S2-2203145" w:date="2022-04-14T16:21:00Z">
        <w:r>
          <w:rPr>
            <w:rFonts w:eastAsiaTheme="minorEastAsia" w:hint="eastAsia"/>
            <w:lang w:val="en-US" w:eastAsia="zh-CN"/>
          </w:rPr>
          <w:tab/>
        </w:r>
      </w:ins>
      <w:ins w:id="4656" w:author="S2-2203145" w:date="2022-04-14T16:19:00Z">
        <w:r w:rsidR="00DB1D05">
          <w:rPr>
            <w:lang w:val="en-US"/>
          </w:rPr>
          <w:t>None.</w:t>
        </w:r>
      </w:ins>
    </w:p>
    <w:p w14:paraId="0FF00361" w14:textId="3CCC5A7C" w:rsidR="009B5BE8" w:rsidRDefault="009B5BE8" w:rsidP="009B5BE8">
      <w:pPr>
        <w:pStyle w:val="2"/>
        <w:rPr>
          <w:ins w:id="4657" w:author="S2-2202416" w:date="2022-04-14T16:28:00Z"/>
          <w:rFonts w:eastAsia="宋体"/>
        </w:rPr>
      </w:pPr>
      <w:bookmarkStart w:id="4658" w:name="_Toc100847778"/>
      <w:ins w:id="4659" w:author="S2-2202416" w:date="2022-04-14T16:28:00Z">
        <w:r>
          <w:rPr>
            <w:rFonts w:eastAsia="宋体"/>
            <w:lang w:eastAsia="zh-CN"/>
          </w:rPr>
          <w:t>6.</w:t>
        </w:r>
        <w:r w:rsidR="00976DD9">
          <w:rPr>
            <w:rFonts w:eastAsia="宋体" w:hint="eastAsia"/>
            <w:lang w:eastAsia="zh-CN"/>
          </w:rPr>
          <w:t>25</w:t>
        </w:r>
        <w:r>
          <w:rPr>
            <w:rFonts w:eastAsia="宋体"/>
            <w:lang w:eastAsia="ko-KR"/>
          </w:rPr>
          <w:tab/>
        </w:r>
        <w:r>
          <w:rPr>
            <w:rFonts w:eastAsia="宋体"/>
          </w:rPr>
          <w:t>Solution</w:t>
        </w:r>
        <w:r>
          <w:rPr>
            <w:rFonts w:eastAsia="宋体"/>
            <w:lang w:eastAsia="zh-CN"/>
          </w:rPr>
          <w:t xml:space="preserve"> #</w:t>
        </w:r>
        <w:r w:rsidR="00976DD9">
          <w:rPr>
            <w:rFonts w:eastAsia="宋体" w:hint="eastAsia"/>
            <w:lang w:eastAsia="zh-CN"/>
          </w:rPr>
          <w:t>25</w:t>
        </w:r>
        <w:r>
          <w:rPr>
            <w:rFonts w:eastAsia="宋体"/>
          </w:rPr>
          <w:t>: Authorization for Multi-path Transmission via UE-to-Network Relay and direct Uu using URSP</w:t>
        </w:r>
        <w:bookmarkEnd w:id="4658"/>
      </w:ins>
    </w:p>
    <w:p w14:paraId="05BE4BB3" w14:textId="7382C095" w:rsidR="009B5BE8" w:rsidRDefault="004E5B2E" w:rsidP="009B5BE8">
      <w:pPr>
        <w:pStyle w:val="3"/>
        <w:rPr>
          <w:ins w:id="4660" w:author="S2-2202416" w:date="2022-04-14T16:28:00Z"/>
          <w:rFonts w:eastAsia="宋体"/>
        </w:rPr>
      </w:pPr>
      <w:bookmarkStart w:id="4661" w:name="_Toc100847779"/>
      <w:ins w:id="4662" w:author="S2-2202416" w:date="2022-04-14T16:28:00Z">
        <w:r>
          <w:rPr>
            <w:rFonts w:eastAsia="宋体"/>
          </w:rPr>
          <w:t>6.</w:t>
        </w:r>
        <w:r>
          <w:rPr>
            <w:rFonts w:eastAsia="宋体" w:hint="eastAsia"/>
            <w:lang w:eastAsia="zh-CN"/>
          </w:rPr>
          <w:t>25</w:t>
        </w:r>
        <w:r w:rsidR="009B5BE8">
          <w:rPr>
            <w:rFonts w:eastAsia="宋体"/>
          </w:rPr>
          <w:t>.1</w:t>
        </w:r>
        <w:r w:rsidR="009B5BE8">
          <w:rPr>
            <w:rFonts w:eastAsia="宋体"/>
          </w:rPr>
          <w:tab/>
          <w:t>Description</w:t>
        </w:r>
        <w:bookmarkEnd w:id="4661"/>
      </w:ins>
    </w:p>
    <w:p w14:paraId="706AD2FD" w14:textId="77777777" w:rsidR="009B5BE8" w:rsidRDefault="009B5BE8" w:rsidP="009B5BE8">
      <w:pPr>
        <w:rPr>
          <w:ins w:id="4663" w:author="S2-2202416" w:date="2022-04-14T16:28:00Z"/>
          <w:rFonts w:eastAsia="宋体"/>
          <w:lang w:eastAsia="ko-KR"/>
        </w:rPr>
      </w:pPr>
      <w:ins w:id="4664" w:author="S2-2202416" w:date="2022-04-14T16:28:00Z">
        <w:r>
          <w:rPr>
            <w:lang w:eastAsia="ko-KR"/>
          </w:rPr>
          <w:t>This solution addresses KI#</w:t>
        </w:r>
        <w:r>
          <w:rPr>
            <w:lang w:eastAsia="zh-CN"/>
          </w:rPr>
          <w:t xml:space="preserve">5 </w:t>
        </w:r>
        <w:r>
          <w:rPr>
            <w:lang w:eastAsia="ko-KR"/>
          </w:rPr>
          <w:t>and 6, applies to both Layer-2 and Layer-3 UE-to-UE Relay.</w:t>
        </w:r>
      </w:ins>
    </w:p>
    <w:p w14:paraId="4D2D2042" w14:textId="77777777" w:rsidR="009B5BE8" w:rsidRDefault="009B5BE8" w:rsidP="009B5BE8">
      <w:pPr>
        <w:rPr>
          <w:ins w:id="4665" w:author="S2-2202416" w:date="2022-04-14T16:28:00Z"/>
        </w:rPr>
      </w:pPr>
      <w:ins w:id="4666" w:author="S2-2202416" w:date="2022-04-14T16:28:00Z">
        <w:r>
          <w:rPr>
            <w:lang w:eastAsia="ko-KR"/>
          </w:rPr>
          <w:t>For KI#5</w:t>
        </w:r>
        <w:r>
          <w:t>, following aspect</w:t>
        </w:r>
        <w:r>
          <w:rPr>
            <w:lang w:eastAsia="zh-CN"/>
          </w:rPr>
          <w:t>s</w:t>
        </w:r>
        <w:r>
          <w:t xml:space="preserve"> </w:t>
        </w:r>
        <w:r>
          <w:rPr>
            <w:lang w:eastAsia="zh-CN"/>
          </w:rPr>
          <w:t>are</w:t>
        </w:r>
        <w:r>
          <w:t xml:space="preserve"> covered:</w:t>
        </w:r>
      </w:ins>
    </w:p>
    <w:p w14:paraId="573B507A" w14:textId="77777777" w:rsidR="009B5BE8" w:rsidRDefault="009B5BE8" w:rsidP="009B5BE8">
      <w:pPr>
        <w:pStyle w:val="B2"/>
        <w:rPr>
          <w:ins w:id="4667" w:author="S2-2202416" w:date="2022-04-14T16:28:00Z"/>
          <w:lang w:eastAsia="zh-CN"/>
        </w:rPr>
      </w:pPr>
      <w:ins w:id="4668" w:author="S2-2202416" w:date="2022-04-14T16:28:00Z">
        <w:r>
          <w:t>-</w:t>
        </w:r>
        <w:r>
          <w:tab/>
        </w:r>
        <w:r>
          <w:rPr>
            <w:lang w:eastAsia="zh-CN"/>
          </w:rPr>
          <w:t>Whether and how to authorise a Remote UE to use the multi-path transmission for specific ProSe service(s).</w:t>
        </w:r>
      </w:ins>
    </w:p>
    <w:p w14:paraId="198B439F" w14:textId="77777777" w:rsidR="009B5BE8" w:rsidRDefault="009B5BE8" w:rsidP="009B5BE8">
      <w:pPr>
        <w:pStyle w:val="B2"/>
        <w:rPr>
          <w:ins w:id="4669" w:author="S2-2202416" w:date="2022-04-14T16:28:00Z"/>
          <w:lang w:eastAsia="zh-CN"/>
        </w:rPr>
      </w:pPr>
      <w:ins w:id="4670" w:author="S2-2202416" w:date="2022-04-14T16:28:00Z">
        <w:r>
          <w:rPr>
            <w:lang w:eastAsia="zh-CN"/>
          </w:rPr>
          <w:t>-</w:t>
        </w:r>
        <w:r>
          <w:rPr>
            <w:lang w:eastAsia="zh-CN"/>
          </w:rPr>
          <w:tab/>
          <w:t>How to provide/update the rules for multiple</w:t>
        </w:r>
        <w:r>
          <w:rPr>
            <w:lang w:val="en-US" w:eastAsia="zh-CN"/>
          </w:rPr>
          <w:t>-</w:t>
        </w:r>
        <w:r>
          <w:rPr>
            <w:lang w:eastAsia="zh-CN"/>
          </w:rPr>
          <w:t>path transmission.</w:t>
        </w:r>
      </w:ins>
    </w:p>
    <w:p w14:paraId="0EADE270" w14:textId="77777777" w:rsidR="009B5BE8" w:rsidRDefault="009B5BE8" w:rsidP="009B5BE8">
      <w:pPr>
        <w:rPr>
          <w:ins w:id="4671" w:author="S2-2202416" w:date="2022-04-14T16:28:00Z"/>
          <w:lang w:eastAsia="ko-KR"/>
        </w:rPr>
      </w:pPr>
      <w:ins w:id="4672" w:author="S2-2202416" w:date="2022-04-14T16:28:00Z">
        <w:r>
          <w:rPr>
            <w:lang w:eastAsia="ko-KR"/>
          </w:rPr>
          <w:t>For KI#6 (</w:t>
        </w:r>
        <w:r>
          <w:t>Support of PC5 Service Authorization and Policy/Parameter Provisioning)</w:t>
        </w:r>
        <w:r>
          <w:rPr>
            <w:lang w:eastAsia="ko-KR"/>
          </w:rPr>
          <w:t>, two following major aspects are covered:</w:t>
        </w:r>
      </w:ins>
    </w:p>
    <w:p w14:paraId="3FD49497" w14:textId="76FB449A" w:rsidR="009B5BE8" w:rsidRDefault="009B5BE8" w:rsidP="009B5BE8">
      <w:pPr>
        <w:pStyle w:val="B1"/>
        <w:rPr>
          <w:ins w:id="4673" w:author="S2-2202416" w:date="2022-04-14T16:28:00Z"/>
        </w:rPr>
      </w:pPr>
      <w:ins w:id="4674" w:author="S2-2202416" w:date="2022-04-14T16:28:00Z">
        <w:r>
          <w:t>-</w:t>
        </w:r>
        <w:r>
          <w:tab/>
          <w:t>What are necessary enhancements for the procedures related to PC5 service authorization and policy/parameter provisioning to a UE, compared with what is currently specified in TS 23.304 [</w:t>
        </w:r>
      </w:ins>
      <w:ins w:id="4675" w:author="S2-2202416" w:date="2022-04-14T16:29:00Z">
        <w:r w:rsidR="00281148">
          <w:rPr>
            <w:rFonts w:hint="eastAsia"/>
            <w:lang w:eastAsia="zh-CN"/>
          </w:rPr>
          <w:t>3</w:t>
        </w:r>
      </w:ins>
      <w:ins w:id="4676" w:author="S2-2202416" w:date="2022-04-14T16:28:00Z">
        <w:r>
          <w:t>] clause 5.1 and TS 23.502 [</w:t>
        </w:r>
      </w:ins>
      <w:ins w:id="4677" w:author="S2-2202416" w:date="2022-04-14T16:29:00Z">
        <w:r w:rsidR="00281148">
          <w:rPr>
            <w:rFonts w:hint="eastAsia"/>
            <w:lang w:eastAsia="zh-CN"/>
          </w:rPr>
          <w:t>8</w:t>
        </w:r>
      </w:ins>
      <w:ins w:id="4678" w:author="S2-2202416" w:date="2022-04-14T16:28:00Z">
        <w:r>
          <w:t>] clause 4.2.2.2 (Registration Procedure), 4.2.4.3 (UE Configuration Update procedure for transparent UE Policy Delivery), 4.16.11 (UE Policy Association Establishment procedure), 4.16.12 (UE Policy Association Modification procedure).</w:t>
        </w:r>
      </w:ins>
    </w:p>
    <w:p w14:paraId="59553DA5" w14:textId="770774FD" w:rsidR="009B5BE8" w:rsidRDefault="009B5BE8" w:rsidP="009B5BE8">
      <w:pPr>
        <w:pStyle w:val="B1"/>
        <w:rPr>
          <w:ins w:id="4679" w:author="S2-2202416" w:date="2022-04-14T16:28:00Z"/>
        </w:rPr>
      </w:pPr>
      <w:ins w:id="4680" w:author="S2-2202416" w:date="2022-04-14T16:28:00Z">
        <w:r>
          <w:t>-</w:t>
        </w:r>
        <w:r>
          <w:tab/>
          <w:t>what is new information for PC5 service authorization and provisioning beyond what is currently specified in TS 23.304 [</w:t>
        </w:r>
      </w:ins>
      <w:ins w:id="4681" w:author="S2-2202416" w:date="2022-04-14T16:29:00Z">
        <w:r w:rsidR="00281148">
          <w:rPr>
            <w:rFonts w:hint="eastAsia"/>
            <w:lang w:eastAsia="zh-CN"/>
          </w:rPr>
          <w:t>3</w:t>
        </w:r>
      </w:ins>
      <w:ins w:id="4682" w:author="S2-2202416" w:date="2022-04-14T16:28:00Z">
        <w:r>
          <w:t>] clause 5.1.</w:t>
        </w:r>
      </w:ins>
    </w:p>
    <w:p w14:paraId="362AC626" w14:textId="09BF4342" w:rsidR="009B5BE8" w:rsidRDefault="009B5BE8" w:rsidP="009B5BE8">
      <w:pPr>
        <w:rPr>
          <w:ins w:id="4683" w:author="S2-2202416" w:date="2022-04-14T16:28:00Z"/>
        </w:rPr>
      </w:pPr>
      <w:ins w:id="4684" w:author="S2-2202416" w:date="2022-04-14T16:28:00Z">
        <w:r>
          <w:t xml:space="preserve">The PCF based service authorization and provisioning as defined in </w:t>
        </w:r>
        <w:r>
          <w:rPr>
            <w:rFonts w:cs="Calibri"/>
          </w:rPr>
          <w:t>TS 23.304 [</w:t>
        </w:r>
      </w:ins>
      <w:ins w:id="4685" w:author="S2-2202416" w:date="2022-04-14T16:29:00Z">
        <w:r w:rsidR="00281148">
          <w:rPr>
            <w:rFonts w:cs="Calibri" w:hint="eastAsia"/>
            <w:lang w:eastAsia="zh-CN"/>
          </w:rPr>
          <w:t>3</w:t>
        </w:r>
      </w:ins>
      <w:ins w:id="4686" w:author="S2-2202416" w:date="2022-04-14T16:28:00Z">
        <w:r>
          <w:rPr>
            <w:rFonts w:cs="Calibri"/>
          </w:rPr>
          <w:t>]</w:t>
        </w:r>
        <w:r>
          <w:t xml:space="preserve"> are used as baseline for this solution.</w:t>
        </w:r>
      </w:ins>
    </w:p>
    <w:p w14:paraId="2200662A" w14:textId="28D31FF1" w:rsidR="009B5BE8" w:rsidRDefault="00327958" w:rsidP="009B5BE8">
      <w:pPr>
        <w:pStyle w:val="3"/>
        <w:rPr>
          <w:ins w:id="4687" w:author="S2-2202416" w:date="2022-04-14T16:28:00Z"/>
          <w:rFonts w:eastAsia="宋体"/>
        </w:rPr>
      </w:pPr>
      <w:bookmarkStart w:id="4688" w:name="_Toc100847780"/>
      <w:ins w:id="4689" w:author="S2-2202416" w:date="2022-04-14T16:28:00Z">
        <w:r>
          <w:rPr>
            <w:rFonts w:eastAsia="宋体"/>
          </w:rPr>
          <w:t>6.</w:t>
        </w:r>
      </w:ins>
      <w:ins w:id="4690" w:author="S2-2202416" w:date="2022-04-14T16:29:00Z">
        <w:r>
          <w:rPr>
            <w:rFonts w:eastAsia="宋体" w:hint="eastAsia"/>
            <w:lang w:eastAsia="zh-CN"/>
          </w:rPr>
          <w:t>25</w:t>
        </w:r>
      </w:ins>
      <w:ins w:id="4691" w:author="S2-2202416" w:date="2022-04-14T16:28:00Z">
        <w:r w:rsidR="009B5BE8">
          <w:rPr>
            <w:rFonts w:eastAsia="宋体"/>
          </w:rPr>
          <w:t>.2</w:t>
        </w:r>
        <w:r w:rsidR="009B5BE8">
          <w:rPr>
            <w:rFonts w:eastAsia="宋体"/>
          </w:rPr>
          <w:tab/>
          <w:t>Procedures</w:t>
        </w:r>
        <w:bookmarkEnd w:id="4688"/>
      </w:ins>
    </w:p>
    <w:p w14:paraId="045C223E" w14:textId="1DD93980" w:rsidR="009B5BE8" w:rsidRDefault="00327958" w:rsidP="009B5BE8">
      <w:pPr>
        <w:pStyle w:val="4"/>
        <w:rPr>
          <w:ins w:id="4692" w:author="S2-2202416" w:date="2022-04-14T16:28:00Z"/>
          <w:rFonts w:eastAsia="宋体"/>
        </w:rPr>
      </w:pPr>
      <w:bookmarkStart w:id="4693" w:name="_Hlk99132481"/>
      <w:bookmarkStart w:id="4694" w:name="_Toc100847781"/>
      <w:ins w:id="4695" w:author="S2-2202416" w:date="2022-04-14T16:28:00Z">
        <w:r>
          <w:rPr>
            <w:rFonts w:eastAsia="宋体"/>
          </w:rPr>
          <w:t>6.</w:t>
        </w:r>
      </w:ins>
      <w:ins w:id="4696" w:author="S2-2202416" w:date="2022-04-14T16:29:00Z">
        <w:r>
          <w:rPr>
            <w:rFonts w:eastAsia="宋体" w:hint="eastAsia"/>
            <w:lang w:eastAsia="zh-CN"/>
          </w:rPr>
          <w:t>25</w:t>
        </w:r>
      </w:ins>
      <w:ins w:id="4697" w:author="S2-2202416" w:date="2022-04-14T16:28:00Z">
        <w:r w:rsidR="009B5BE8">
          <w:rPr>
            <w:rFonts w:eastAsia="宋体"/>
          </w:rPr>
          <w:t>.2.1</w:t>
        </w:r>
        <w:r w:rsidR="009B5BE8">
          <w:rPr>
            <w:rFonts w:eastAsia="宋体"/>
          </w:rPr>
          <w:tab/>
          <w:t xml:space="preserve">Procedure Enhancement for Multi-path Policy Provisioning to a 5G ProSe </w:t>
        </w:r>
        <w:r w:rsidR="009B5BE8">
          <w:rPr>
            <w:rFonts w:eastAsia="宋体"/>
            <w:lang w:eastAsia="zh-CN"/>
          </w:rPr>
          <w:t>Remote UE</w:t>
        </w:r>
        <w:bookmarkEnd w:id="4694"/>
      </w:ins>
    </w:p>
    <w:p w14:paraId="5D9A54DA" w14:textId="7529E644" w:rsidR="009B5BE8" w:rsidRDefault="009B5BE8" w:rsidP="009B5BE8">
      <w:pPr>
        <w:rPr>
          <w:ins w:id="4698" w:author="S2-2202416" w:date="2022-04-14T16:28:00Z"/>
          <w:rFonts w:eastAsia="宋体"/>
        </w:rPr>
      </w:pPr>
      <w:ins w:id="4699" w:author="S2-2202416" w:date="2022-04-14T16:28:00Z">
        <w:r>
          <w:t xml:space="preserve">For PCF based Service Authorization and Provisioning to 5G ProSe </w:t>
        </w:r>
        <w:r>
          <w:rPr>
            <w:lang w:eastAsia="zh-CN"/>
          </w:rPr>
          <w:t>Remote UE/</w:t>
        </w:r>
        <w:r>
          <w:t>UE-to-UE Relay, the Registration procedures as defined in clause 4.2.2.2 of TS 23.502 [</w:t>
        </w:r>
      </w:ins>
      <w:ins w:id="4700" w:author="S2-2202416" w:date="2022-04-14T16:29:00Z">
        <w:r w:rsidR="00327958">
          <w:rPr>
            <w:rFonts w:hint="eastAsia"/>
            <w:lang w:eastAsia="zh-CN"/>
          </w:rPr>
          <w:t>8</w:t>
        </w:r>
      </w:ins>
      <w:ins w:id="4701" w:author="S2-2202416" w:date="2022-04-14T16:28:00Z">
        <w:r>
          <w:t>], UE Policy Association Establishment procedure as defined in clause 4.16.11 of TS 23.502 [</w:t>
        </w:r>
      </w:ins>
      <w:ins w:id="4702" w:author="S2-2202416" w:date="2022-04-14T16:30:00Z">
        <w:r w:rsidR="00327958">
          <w:rPr>
            <w:rFonts w:hint="eastAsia"/>
            <w:lang w:eastAsia="zh-CN"/>
          </w:rPr>
          <w:t>8</w:t>
        </w:r>
      </w:ins>
      <w:ins w:id="4703" w:author="S2-2202416" w:date="2022-04-14T16:28:00Z">
        <w:r>
          <w:t>] and UE Policy Association Modification procedure as defined in clause 4.16.12 of TS 23.502 [</w:t>
        </w:r>
      </w:ins>
      <w:ins w:id="4704" w:author="S2-2202416" w:date="2022-04-14T16:30:00Z">
        <w:r w:rsidR="00327958">
          <w:rPr>
            <w:rFonts w:hint="eastAsia"/>
            <w:lang w:eastAsia="zh-CN"/>
          </w:rPr>
          <w:t>8</w:t>
        </w:r>
      </w:ins>
      <w:ins w:id="4705" w:author="S2-2202416" w:date="2022-04-14T16:28:00Z">
        <w:r>
          <w:t>] apply with the following additions:</w:t>
        </w:r>
      </w:ins>
    </w:p>
    <w:p w14:paraId="04B60F1C" w14:textId="77777777" w:rsidR="009B5BE8" w:rsidRDefault="009B5BE8" w:rsidP="009B5BE8">
      <w:pPr>
        <w:pStyle w:val="B1"/>
        <w:rPr>
          <w:ins w:id="4706" w:author="S2-2202416" w:date="2022-04-14T16:28:00Z"/>
        </w:rPr>
      </w:pPr>
      <w:ins w:id="4707" w:author="S2-2202416" w:date="2022-04-14T16:28:00Z">
        <w:r>
          <w:t>-</w:t>
        </w:r>
        <w:r>
          <w:tab/>
          <w:t xml:space="preserve">If the UE supports Multi-path transmission and 5G ProSe capability as a </w:t>
        </w:r>
        <w:r>
          <w:rPr>
            <w:lang w:eastAsia="zh-CN"/>
          </w:rPr>
          <w:t>Remote UE accessing UE-to-Network Relay</w:t>
        </w:r>
        <w:r>
          <w:t xml:space="preserve"> and it does not have valid Multi-path policy, the UE includes the UE Policy Container with indicating the Multi-path policy provisioning request during registration procedure.</w:t>
        </w:r>
      </w:ins>
    </w:p>
    <w:p w14:paraId="576E4577" w14:textId="0EC2F336" w:rsidR="009B5BE8" w:rsidRDefault="009B5BE8" w:rsidP="009B5BE8">
      <w:pPr>
        <w:pStyle w:val="B1"/>
        <w:rPr>
          <w:ins w:id="4708" w:author="S2-2202416" w:date="2022-04-14T16:28:00Z"/>
        </w:rPr>
      </w:pPr>
      <w:ins w:id="4709" w:author="S2-2202416" w:date="2022-04-14T16:28:00Z">
        <w:r>
          <w:t>-</w:t>
        </w:r>
        <w:r>
          <w:tab/>
          <w:t>If the UE indicates the Multi-path policy provisioning request in the UE Policy Container, the PCF determines whether to provision the Multi-path policy to the UE accessing Layer-2 or Layer-3 UE-to-Network Relay based on the received capability of 5G ProSe Layer-2 or Layer-3</w:t>
        </w:r>
        <w:r>
          <w:rPr>
            <w:rFonts w:eastAsia="宋体"/>
            <w:lang w:eastAsia="zh-CN"/>
          </w:rPr>
          <w:t xml:space="preserve"> Remote UE from AMF</w:t>
        </w:r>
        <w:r>
          <w:t>, as specified in clause 6.1.2.2.2 of TS 23.503[</w:t>
        </w:r>
      </w:ins>
      <w:ins w:id="4710" w:author="S2-2202416" w:date="2022-04-14T16:30:00Z">
        <w:r w:rsidR="00327958">
          <w:rPr>
            <w:rFonts w:hint="eastAsia"/>
            <w:lang w:eastAsia="zh-CN"/>
          </w:rPr>
          <w:t>13</w:t>
        </w:r>
      </w:ins>
      <w:ins w:id="4711" w:author="S2-2202416" w:date="2022-04-14T16:28:00Z">
        <w:r>
          <w:t>], and the PCF provides the Multi-path policy to the UE by using the procedure as defined in clause 4.2.4.3 "UE Configuration Update procedure for transparent UE Policy Delivery" in TS 23.502 [</w:t>
        </w:r>
      </w:ins>
      <w:ins w:id="4712" w:author="S2-2202416" w:date="2022-04-14T16:30:00Z">
        <w:r w:rsidR="00327958">
          <w:rPr>
            <w:rFonts w:hint="eastAsia"/>
            <w:lang w:eastAsia="zh-CN"/>
          </w:rPr>
          <w:t>8</w:t>
        </w:r>
      </w:ins>
      <w:ins w:id="4713" w:author="S2-2202416" w:date="2022-04-14T16:28:00Z">
        <w:r>
          <w:t>].</w:t>
        </w:r>
      </w:ins>
    </w:p>
    <w:p w14:paraId="3C6BCB16" w14:textId="47E4AECF" w:rsidR="009B5BE8" w:rsidRDefault="00751D44" w:rsidP="009B5BE8">
      <w:pPr>
        <w:pStyle w:val="4"/>
        <w:rPr>
          <w:ins w:id="4714" w:author="S2-2202416" w:date="2022-04-14T16:28:00Z"/>
          <w:rFonts w:eastAsia="宋体"/>
        </w:rPr>
      </w:pPr>
      <w:bookmarkStart w:id="4715" w:name="_Toc100847782"/>
      <w:bookmarkEnd w:id="4693"/>
      <w:ins w:id="4716" w:author="S2-2202416" w:date="2022-04-14T16:28:00Z">
        <w:r>
          <w:rPr>
            <w:rFonts w:eastAsia="宋体"/>
          </w:rPr>
          <w:t>6.</w:t>
        </w:r>
      </w:ins>
      <w:ins w:id="4717" w:author="S2-2202416" w:date="2022-04-14T16:31:00Z">
        <w:r>
          <w:rPr>
            <w:rFonts w:eastAsia="宋体" w:hint="eastAsia"/>
            <w:lang w:eastAsia="zh-CN"/>
          </w:rPr>
          <w:t>25</w:t>
        </w:r>
      </w:ins>
      <w:ins w:id="4718" w:author="S2-2202416" w:date="2022-04-14T16:28:00Z">
        <w:r w:rsidR="009B5BE8">
          <w:rPr>
            <w:rFonts w:eastAsia="宋体"/>
          </w:rPr>
          <w:t>.2.2</w:t>
        </w:r>
        <w:r w:rsidR="009B5BE8">
          <w:rPr>
            <w:rFonts w:eastAsia="宋体"/>
          </w:rPr>
          <w:tab/>
          <w:t>The Multi-path Policy to a 5G ProSe Remote UE using URSP</w:t>
        </w:r>
        <w:bookmarkEnd w:id="4715"/>
      </w:ins>
    </w:p>
    <w:p w14:paraId="0E5AD134" w14:textId="1A5E0AA3" w:rsidR="009B5BE8" w:rsidRPr="003E391E" w:rsidRDefault="009B5BE8" w:rsidP="009B5BE8">
      <w:pPr>
        <w:pStyle w:val="TH"/>
        <w:overflowPunct/>
        <w:autoSpaceDE/>
        <w:autoSpaceDN/>
        <w:adjustRightInd/>
        <w:textAlignment w:val="auto"/>
        <w:rPr>
          <w:ins w:id="4719" w:author="S2-2202416" w:date="2022-04-14T16:28:00Z"/>
          <w:rFonts w:eastAsia="宋体"/>
          <w:color w:val="auto"/>
          <w:lang w:eastAsia="zh-CN"/>
        </w:rPr>
      </w:pPr>
      <w:ins w:id="4720" w:author="S2-2202416" w:date="2022-04-14T16:28:00Z">
        <w:r w:rsidRPr="003E391E">
          <w:rPr>
            <w:rFonts w:eastAsia="宋体"/>
            <w:color w:val="auto"/>
            <w:lang w:eastAsia="zh-CN"/>
          </w:rPr>
          <w:t>Table</w:t>
        </w:r>
        <w:r w:rsidR="00751D44">
          <w:rPr>
            <w:rFonts w:eastAsia="宋体" w:hint="eastAsia"/>
            <w:color w:val="auto"/>
            <w:lang w:eastAsia="zh-CN"/>
          </w:rPr>
          <w:t xml:space="preserve"> 6.</w:t>
        </w:r>
      </w:ins>
      <w:ins w:id="4721" w:author="S2-2202416" w:date="2022-04-14T16:31:00Z">
        <w:r w:rsidR="00751D44">
          <w:rPr>
            <w:rFonts w:eastAsia="宋体" w:hint="eastAsia"/>
            <w:color w:val="auto"/>
            <w:lang w:eastAsia="zh-CN"/>
          </w:rPr>
          <w:t>25</w:t>
        </w:r>
      </w:ins>
      <w:ins w:id="4722" w:author="S2-2202416" w:date="2022-04-14T16:28:00Z">
        <w:r>
          <w:rPr>
            <w:rFonts w:eastAsia="宋体" w:hint="eastAsia"/>
            <w:color w:val="auto"/>
            <w:lang w:eastAsia="zh-CN"/>
          </w:rPr>
          <w:t>.2.2-</w:t>
        </w:r>
        <w:r w:rsidRPr="003E391E">
          <w:rPr>
            <w:rFonts w:eastAsia="宋体"/>
            <w:color w:val="auto"/>
            <w:lang w:eastAsia="zh-CN"/>
          </w:rPr>
          <w:t>1 (Table 6.6.2.1-3 in TS 23.503</w:t>
        </w:r>
        <w:r>
          <w:rPr>
            <w:rFonts w:eastAsia="宋体" w:hint="eastAsia"/>
            <w:color w:val="auto"/>
            <w:lang w:eastAsia="zh-CN"/>
          </w:rPr>
          <w:t xml:space="preserve"> </w:t>
        </w:r>
        <w:r w:rsidRPr="003E391E">
          <w:rPr>
            <w:rFonts w:eastAsia="宋体"/>
            <w:color w:val="auto"/>
            <w:lang w:eastAsia="zh-CN"/>
          </w:rPr>
          <w:t>[</w:t>
        </w:r>
      </w:ins>
      <w:ins w:id="4723" w:author="S2-2202416" w:date="2022-04-14T16:31:00Z">
        <w:r w:rsidR="00751D44">
          <w:rPr>
            <w:rFonts w:eastAsia="宋体" w:hint="eastAsia"/>
            <w:color w:val="auto"/>
            <w:lang w:eastAsia="zh-CN"/>
          </w:rPr>
          <w:t>13</w:t>
        </w:r>
      </w:ins>
      <w:ins w:id="4724" w:author="S2-2202416" w:date="2022-04-14T16:28:00Z">
        <w:r w:rsidRPr="003E391E">
          <w:rPr>
            <w:rFonts w:eastAsia="宋体"/>
            <w:color w:val="auto"/>
            <w:lang w:eastAsia="zh-CN"/>
          </w:rPr>
          <w:t>]): Route Selection Descriptor</w:t>
        </w:r>
      </w:ins>
    </w:p>
    <w:p w14:paraId="4D1872EF" w14:textId="77777777" w:rsidR="009B5BE8" w:rsidRPr="00352B04" w:rsidRDefault="009B5BE8" w:rsidP="009B5BE8">
      <w:pPr>
        <w:rPr>
          <w:ins w:id="4725" w:author="S2-2202416" w:date="2022-04-14T16:28:00Z"/>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9B5BE8" w14:paraId="4977B41A" w14:textId="77777777" w:rsidTr="00C05B0D">
        <w:trPr>
          <w:cantSplit/>
          <w:ins w:id="4726"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3DFE19C2" w14:textId="77777777" w:rsidR="009B5BE8" w:rsidRDefault="009B5BE8" w:rsidP="00C05B0D">
            <w:pPr>
              <w:pStyle w:val="TAH"/>
              <w:rPr>
                <w:ins w:id="4727" w:author="S2-2202416" w:date="2022-04-14T16:28:00Z"/>
              </w:rPr>
            </w:pPr>
            <w:ins w:id="4728" w:author="S2-2202416" w:date="2022-04-14T16:28:00Z">
              <w:r>
                <w:lastRenderedPageBreak/>
                <w:t>Information name</w:t>
              </w:r>
            </w:ins>
          </w:p>
        </w:tc>
        <w:tc>
          <w:tcPr>
            <w:tcW w:w="2899" w:type="dxa"/>
            <w:tcBorders>
              <w:top w:val="single" w:sz="4" w:space="0" w:color="auto"/>
              <w:left w:val="single" w:sz="4" w:space="0" w:color="auto"/>
              <w:bottom w:val="single" w:sz="4" w:space="0" w:color="auto"/>
              <w:right w:val="single" w:sz="4" w:space="0" w:color="auto"/>
            </w:tcBorders>
            <w:hideMark/>
          </w:tcPr>
          <w:p w14:paraId="582F06A2" w14:textId="77777777" w:rsidR="009B5BE8" w:rsidRDefault="009B5BE8" w:rsidP="00C05B0D">
            <w:pPr>
              <w:pStyle w:val="TAH"/>
              <w:rPr>
                <w:ins w:id="4729" w:author="S2-2202416" w:date="2022-04-14T16:28:00Z"/>
              </w:rPr>
            </w:pPr>
            <w:ins w:id="4730" w:author="S2-2202416" w:date="2022-04-14T16:28:00Z">
              <w:r>
                <w:t>Description</w:t>
              </w:r>
            </w:ins>
          </w:p>
        </w:tc>
        <w:tc>
          <w:tcPr>
            <w:tcW w:w="1758" w:type="dxa"/>
            <w:tcBorders>
              <w:top w:val="single" w:sz="4" w:space="0" w:color="auto"/>
              <w:left w:val="single" w:sz="4" w:space="0" w:color="auto"/>
              <w:bottom w:val="single" w:sz="4" w:space="0" w:color="auto"/>
              <w:right w:val="single" w:sz="4" w:space="0" w:color="auto"/>
            </w:tcBorders>
            <w:hideMark/>
          </w:tcPr>
          <w:p w14:paraId="1F1E68EB" w14:textId="77777777" w:rsidR="009B5BE8" w:rsidRDefault="009B5BE8" w:rsidP="00C05B0D">
            <w:pPr>
              <w:pStyle w:val="TAH"/>
              <w:rPr>
                <w:ins w:id="4731" w:author="S2-2202416" w:date="2022-04-14T16:28:00Z"/>
              </w:rPr>
            </w:pPr>
            <w:ins w:id="4732" w:author="S2-2202416" w:date="2022-04-14T16:28:00Z">
              <w:r>
                <w:t>Category</w:t>
              </w:r>
            </w:ins>
          </w:p>
        </w:tc>
        <w:tc>
          <w:tcPr>
            <w:tcW w:w="1797" w:type="dxa"/>
            <w:tcBorders>
              <w:top w:val="single" w:sz="4" w:space="0" w:color="auto"/>
              <w:left w:val="single" w:sz="4" w:space="0" w:color="auto"/>
              <w:bottom w:val="single" w:sz="4" w:space="0" w:color="auto"/>
              <w:right w:val="single" w:sz="4" w:space="0" w:color="auto"/>
            </w:tcBorders>
            <w:hideMark/>
          </w:tcPr>
          <w:p w14:paraId="6CABC0B5" w14:textId="77777777" w:rsidR="009B5BE8" w:rsidRDefault="009B5BE8" w:rsidP="00C05B0D">
            <w:pPr>
              <w:pStyle w:val="TAH"/>
              <w:rPr>
                <w:ins w:id="4733" w:author="S2-2202416" w:date="2022-04-14T16:28:00Z"/>
              </w:rPr>
            </w:pPr>
            <w:ins w:id="4734" w:author="S2-2202416" w:date="2022-04-14T16:28:00Z">
              <w:r>
                <w:t>PCF permitted to modify in URSP</w:t>
              </w:r>
            </w:ins>
          </w:p>
        </w:tc>
        <w:tc>
          <w:tcPr>
            <w:tcW w:w="1637" w:type="dxa"/>
            <w:tcBorders>
              <w:top w:val="single" w:sz="4" w:space="0" w:color="auto"/>
              <w:left w:val="single" w:sz="4" w:space="0" w:color="auto"/>
              <w:bottom w:val="single" w:sz="4" w:space="0" w:color="auto"/>
              <w:right w:val="single" w:sz="4" w:space="0" w:color="auto"/>
            </w:tcBorders>
            <w:hideMark/>
          </w:tcPr>
          <w:p w14:paraId="140CC895" w14:textId="77777777" w:rsidR="009B5BE8" w:rsidRDefault="009B5BE8" w:rsidP="00C05B0D">
            <w:pPr>
              <w:pStyle w:val="TAH"/>
              <w:rPr>
                <w:ins w:id="4735" w:author="S2-2202416" w:date="2022-04-14T16:28:00Z"/>
              </w:rPr>
            </w:pPr>
            <w:ins w:id="4736" w:author="S2-2202416" w:date="2022-04-14T16:28:00Z">
              <w:r>
                <w:t>Scope</w:t>
              </w:r>
            </w:ins>
          </w:p>
        </w:tc>
      </w:tr>
      <w:tr w:rsidR="009B5BE8" w14:paraId="2F9527A7" w14:textId="77777777" w:rsidTr="00C05B0D">
        <w:trPr>
          <w:cantSplit/>
          <w:ins w:id="4737"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10451739" w14:textId="77777777" w:rsidR="009B5BE8" w:rsidRDefault="009B5BE8" w:rsidP="00C05B0D">
            <w:pPr>
              <w:pStyle w:val="TAL"/>
              <w:rPr>
                <w:ins w:id="4738" w:author="S2-2202416" w:date="2022-04-14T16:28:00Z"/>
              </w:rPr>
            </w:pPr>
            <w:ins w:id="4739" w:author="S2-2202416" w:date="2022-04-14T16:28:00Z">
              <w:r>
                <w:rPr>
                  <w:szCs w:val="18"/>
                </w:rPr>
                <w:t xml:space="preserve">Route Selection Descriptor Precedence </w:t>
              </w:r>
            </w:ins>
          </w:p>
        </w:tc>
        <w:tc>
          <w:tcPr>
            <w:tcW w:w="2899" w:type="dxa"/>
            <w:tcBorders>
              <w:top w:val="single" w:sz="4" w:space="0" w:color="auto"/>
              <w:left w:val="single" w:sz="4" w:space="0" w:color="auto"/>
              <w:bottom w:val="single" w:sz="4" w:space="0" w:color="auto"/>
              <w:right w:val="single" w:sz="4" w:space="0" w:color="auto"/>
            </w:tcBorders>
            <w:hideMark/>
          </w:tcPr>
          <w:p w14:paraId="4598AE03" w14:textId="77777777" w:rsidR="009B5BE8" w:rsidRDefault="009B5BE8" w:rsidP="00C05B0D">
            <w:pPr>
              <w:pStyle w:val="TAL"/>
              <w:rPr>
                <w:ins w:id="4740" w:author="S2-2202416" w:date="2022-04-14T16:28:00Z"/>
              </w:rPr>
            </w:pPr>
            <w:ins w:id="4741" w:author="S2-2202416" w:date="2022-04-14T16:28:00Z">
              <w:r>
                <w:rPr>
                  <w:szCs w:val="18"/>
                </w:rPr>
                <w:t xml:space="preserve">Determines the order in which the Route Selection Descriptors are to be applied. </w:t>
              </w:r>
            </w:ins>
          </w:p>
        </w:tc>
        <w:tc>
          <w:tcPr>
            <w:tcW w:w="1758" w:type="dxa"/>
            <w:tcBorders>
              <w:top w:val="single" w:sz="4" w:space="0" w:color="auto"/>
              <w:left w:val="single" w:sz="4" w:space="0" w:color="auto"/>
              <w:bottom w:val="single" w:sz="4" w:space="0" w:color="auto"/>
              <w:right w:val="single" w:sz="4" w:space="0" w:color="auto"/>
            </w:tcBorders>
            <w:hideMark/>
          </w:tcPr>
          <w:p w14:paraId="0D588DCC" w14:textId="77777777" w:rsidR="009B5BE8" w:rsidRDefault="009B5BE8" w:rsidP="00C05B0D">
            <w:pPr>
              <w:pStyle w:val="TAL"/>
              <w:rPr>
                <w:ins w:id="4742" w:author="S2-2202416" w:date="2022-04-14T16:28:00Z"/>
                <w:szCs w:val="18"/>
              </w:rPr>
            </w:pPr>
            <w:ins w:id="4743" w:author="S2-2202416" w:date="2022-04-14T16:28:00Z">
              <w:r>
                <w:rPr>
                  <w:szCs w:val="18"/>
                </w:rPr>
                <w:t>Mandatory</w:t>
              </w:r>
              <w:r>
                <w:rPr>
                  <w:szCs w:val="18"/>
                </w:rPr>
                <w:br/>
              </w:r>
              <w:r>
                <w:rPr>
                  <w:lang w:eastAsia="zh-CN"/>
                </w:rPr>
                <w:t>(NOTE 1)</w:t>
              </w:r>
            </w:ins>
          </w:p>
        </w:tc>
        <w:tc>
          <w:tcPr>
            <w:tcW w:w="1797" w:type="dxa"/>
            <w:tcBorders>
              <w:top w:val="single" w:sz="4" w:space="0" w:color="auto"/>
              <w:left w:val="single" w:sz="4" w:space="0" w:color="auto"/>
              <w:bottom w:val="single" w:sz="4" w:space="0" w:color="auto"/>
              <w:right w:val="single" w:sz="4" w:space="0" w:color="auto"/>
            </w:tcBorders>
            <w:hideMark/>
          </w:tcPr>
          <w:p w14:paraId="19448362" w14:textId="77777777" w:rsidR="009B5BE8" w:rsidRDefault="009B5BE8" w:rsidP="00C05B0D">
            <w:pPr>
              <w:pStyle w:val="TAL"/>
              <w:rPr>
                <w:ins w:id="4744" w:author="S2-2202416" w:date="2022-04-14T16:28:00Z"/>
                <w:szCs w:val="18"/>
                <w:lang w:eastAsia="zh-CN"/>
              </w:rPr>
            </w:pPr>
            <w:ins w:id="4745" w:author="S2-2202416" w:date="2022-04-14T16:28:00Z">
              <w:r>
                <w:rPr>
                  <w:szCs w:val="18"/>
                </w:rPr>
                <w:t>Yes</w:t>
              </w:r>
            </w:ins>
          </w:p>
        </w:tc>
        <w:tc>
          <w:tcPr>
            <w:tcW w:w="1637" w:type="dxa"/>
            <w:tcBorders>
              <w:top w:val="single" w:sz="4" w:space="0" w:color="auto"/>
              <w:left w:val="single" w:sz="4" w:space="0" w:color="auto"/>
              <w:bottom w:val="single" w:sz="4" w:space="0" w:color="auto"/>
              <w:right w:val="single" w:sz="4" w:space="0" w:color="auto"/>
            </w:tcBorders>
            <w:hideMark/>
          </w:tcPr>
          <w:p w14:paraId="747109E2" w14:textId="77777777" w:rsidR="009B5BE8" w:rsidRDefault="009B5BE8" w:rsidP="00C05B0D">
            <w:pPr>
              <w:pStyle w:val="TAL"/>
              <w:rPr>
                <w:ins w:id="4746" w:author="S2-2202416" w:date="2022-04-14T16:28:00Z"/>
                <w:szCs w:val="18"/>
              </w:rPr>
            </w:pPr>
            <w:ins w:id="4747" w:author="S2-2202416" w:date="2022-04-14T16:28:00Z">
              <w:r>
                <w:rPr>
                  <w:szCs w:val="18"/>
                </w:rPr>
                <w:t>UE context</w:t>
              </w:r>
            </w:ins>
          </w:p>
        </w:tc>
      </w:tr>
      <w:tr w:rsidR="009B5BE8" w14:paraId="28B2A6BB" w14:textId="77777777" w:rsidTr="00C05B0D">
        <w:trPr>
          <w:cantSplit/>
          <w:ins w:id="4748"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081EF196" w14:textId="77777777" w:rsidR="009B5BE8" w:rsidRDefault="009B5BE8" w:rsidP="00C05B0D">
            <w:pPr>
              <w:pStyle w:val="TAL"/>
              <w:rPr>
                <w:ins w:id="4749" w:author="S2-2202416" w:date="2022-04-14T16:28:00Z"/>
                <w:b/>
              </w:rPr>
            </w:pPr>
            <w:ins w:id="4750" w:author="S2-2202416" w:date="2022-04-14T16:28:00Z">
              <w:r>
                <w:rPr>
                  <w:b/>
                </w:rPr>
                <w:t>Route selection components</w:t>
              </w:r>
            </w:ins>
          </w:p>
        </w:tc>
        <w:tc>
          <w:tcPr>
            <w:tcW w:w="2899" w:type="dxa"/>
            <w:tcBorders>
              <w:top w:val="single" w:sz="4" w:space="0" w:color="auto"/>
              <w:left w:val="single" w:sz="4" w:space="0" w:color="auto"/>
              <w:bottom w:val="single" w:sz="4" w:space="0" w:color="auto"/>
              <w:right w:val="single" w:sz="4" w:space="0" w:color="auto"/>
            </w:tcBorders>
            <w:hideMark/>
          </w:tcPr>
          <w:p w14:paraId="2626B8A6" w14:textId="77777777" w:rsidR="009B5BE8" w:rsidRDefault="009B5BE8" w:rsidP="00C05B0D">
            <w:pPr>
              <w:pStyle w:val="TAL"/>
              <w:rPr>
                <w:ins w:id="4751" w:author="S2-2202416" w:date="2022-04-14T16:28:00Z"/>
              </w:rPr>
            </w:pPr>
            <w:ins w:id="4752" w:author="S2-2202416" w:date="2022-04-14T16:28:00Z">
              <w:r>
                <w:rPr>
                  <w:i/>
                  <w:szCs w:val="18"/>
                </w:rPr>
                <w:t>This part defines the route selection components</w:t>
              </w:r>
            </w:ins>
          </w:p>
        </w:tc>
        <w:tc>
          <w:tcPr>
            <w:tcW w:w="1758" w:type="dxa"/>
            <w:tcBorders>
              <w:top w:val="single" w:sz="4" w:space="0" w:color="auto"/>
              <w:left w:val="single" w:sz="4" w:space="0" w:color="auto"/>
              <w:bottom w:val="single" w:sz="4" w:space="0" w:color="auto"/>
              <w:right w:val="single" w:sz="4" w:space="0" w:color="auto"/>
            </w:tcBorders>
            <w:hideMark/>
          </w:tcPr>
          <w:p w14:paraId="368671C7" w14:textId="77777777" w:rsidR="009B5BE8" w:rsidRDefault="009B5BE8" w:rsidP="00C05B0D">
            <w:pPr>
              <w:pStyle w:val="TAL"/>
              <w:rPr>
                <w:ins w:id="4753" w:author="S2-2202416" w:date="2022-04-14T16:28:00Z"/>
                <w:szCs w:val="18"/>
              </w:rPr>
            </w:pPr>
            <w:ins w:id="4754" w:author="S2-2202416" w:date="2022-04-14T16:28:00Z">
              <w:r>
                <w:rPr>
                  <w:szCs w:val="18"/>
                </w:rPr>
                <w:t>Mandatory</w:t>
              </w:r>
              <w:r>
                <w:rPr>
                  <w:szCs w:val="18"/>
                </w:rPr>
                <w:br/>
                <w:t>(NOTE 2)</w:t>
              </w:r>
            </w:ins>
          </w:p>
        </w:tc>
        <w:tc>
          <w:tcPr>
            <w:tcW w:w="1797" w:type="dxa"/>
            <w:tcBorders>
              <w:top w:val="single" w:sz="4" w:space="0" w:color="auto"/>
              <w:left w:val="single" w:sz="4" w:space="0" w:color="auto"/>
              <w:bottom w:val="single" w:sz="4" w:space="0" w:color="auto"/>
              <w:right w:val="single" w:sz="4" w:space="0" w:color="auto"/>
            </w:tcBorders>
          </w:tcPr>
          <w:p w14:paraId="5EC79EFB" w14:textId="77777777" w:rsidR="009B5BE8" w:rsidRDefault="009B5BE8" w:rsidP="00C05B0D">
            <w:pPr>
              <w:pStyle w:val="TAL"/>
              <w:rPr>
                <w:ins w:id="4755" w:author="S2-2202416" w:date="2022-04-14T16:28:00Z"/>
                <w:szCs w:val="18"/>
              </w:rPr>
            </w:pPr>
          </w:p>
        </w:tc>
        <w:tc>
          <w:tcPr>
            <w:tcW w:w="1637" w:type="dxa"/>
            <w:tcBorders>
              <w:top w:val="single" w:sz="4" w:space="0" w:color="auto"/>
              <w:left w:val="single" w:sz="4" w:space="0" w:color="auto"/>
              <w:bottom w:val="single" w:sz="4" w:space="0" w:color="auto"/>
              <w:right w:val="single" w:sz="4" w:space="0" w:color="auto"/>
            </w:tcBorders>
          </w:tcPr>
          <w:p w14:paraId="2B2AEC29" w14:textId="77777777" w:rsidR="009B5BE8" w:rsidRDefault="009B5BE8" w:rsidP="00C05B0D">
            <w:pPr>
              <w:pStyle w:val="TAL"/>
              <w:rPr>
                <w:ins w:id="4756" w:author="S2-2202416" w:date="2022-04-14T16:28:00Z"/>
                <w:szCs w:val="18"/>
              </w:rPr>
            </w:pPr>
          </w:p>
        </w:tc>
      </w:tr>
      <w:tr w:rsidR="009B5BE8" w14:paraId="08E0285D" w14:textId="77777777" w:rsidTr="00C05B0D">
        <w:trPr>
          <w:cantSplit/>
          <w:ins w:id="4757"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68B3127F" w14:textId="77777777" w:rsidR="009B5BE8" w:rsidRDefault="009B5BE8" w:rsidP="00C05B0D">
            <w:pPr>
              <w:pStyle w:val="TAL"/>
              <w:rPr>
                <w:ins w:id="4758" w:author="S2-2202416" w:date="2022-04-14T16:28:00Z"/>
              </w:rPr>
            </w:pPr>
            <w:ins w:id="4759" w:author="S2-2202416" w:date="2022-04-14T16:28:00Z">
              <w:r>
                <w:t>SSC Mode Selection</w:t>
              </w:r>
            </w:ins>
          </w:p>
        </w:tc>
        <w:tc>
          <w:tcPr>
            <w:tcW w:w="2899" w:type="dxa"/>
            <w:tcBorders>
              <w:top w:val="single" w:sz="4" w:space="0" w:color="auto"/>
              <w:left w:val="single" w:sz="4" w:space="0" w:color="auto"/>
              <w:bottom w:val="single" w:sz="4" w:space="0" w:color="auto"/>
              <w:right w:val="single" w:sz="4" w:space="0" w:color="auto"/>
            </w:tcBorders>
            <w:hideMark/>
          </w:tcPr>
          <w:p w14:paraId="38D985AD" w14:textId="77777777" w:rsidR="009B5BE8" w:rsidRDefault="009B5BE8" w:rsidP="00C05B0D">
            <w:pPr>
              <w:pStyle w:val="TAL"/>
              <w:rPr>
                <w:ins w:id="4760" w:author="S2-2202416" w:date="2022-04-14T16:28:00Z"/>
                <w:lang w:eastAsia="zh-CN"/>
              </w:rPr>
            </w:pPr>
            <w:ins w:id="4761" w:author="S2-2202416" w:date="2022-04-14T16:28:00Z">
              <w:r>
                <w:rPr>
                  <w:lang w:eastAsia="zh-CN"/>
                </w:rPr>
                <w:t>One single value of SSC mode.</w:t>
              </w:r>
            </w:ins>
          </w:p>
          <w:p w14:paraId="0BEA1B23" w14:textId="77777777" w:rsidR="009B5BE8" w:rsidRDefault="009B5BE8" w:rsidP="00C05B0D">
            <w:pPr>
              <w:pStyle w:val="TAL"/>
              <w:rPr>
                <w:ins w:id="4762" w:author="S2-2202416" w:date="2022-04-14T16:28:00Z"/>
              </w:rPr>
            </w:pPr>
            <w:ins w:id="4763" w:author="S2-2202416" w:date="2022-04-14T16:28:00Z">
              <w:r>
                <w:rPr>
                  <w:lang w:eastAsia="zh-CN"/>
                </w:rPr>
                <w:t>(NOTE 5)</w:t>
              </w:r>
            </w:ins>
          </w:p>
        </w:tc>
        <w:tc>
          <w:tcPr>
            <w:tcW w:w="1758" w:type="dxa"/>
            <w:tcBorders>
              <w:top w:val="single" w:sz="4" w:space="0" w:color="auto"/>
              <w:left w:val="single" w:sz="4" w:space="0" w:color="auto"/>
              <w:bottom w:val="single" w:sz="4" w:space="0" w:color="auto"/>
              <w:right w:val="single" w:sz="4" w:space="0" w:color="auto"/>
            </w:tcBorders>
            <w:hideMark/>
          </w:tcPr>
          <w:p w14:paraId="2F1FC6A9" w14:textId="77777777" w:rsidR="009B5BE8" w:rsidRDefault="009B5BE8" w:rsidP="00C05B0D">
            <w:pPr>
              <w:pStyle w:val="TAL"/>
              <w:rPr>
                <w:ins w:id="4764" w:author="S2-2202416" w:date="2022-04-14T16:28:00Z"/>
                <w:szCs w:val="18"/>
              </w:rPr>
            </w:pPr>
            <w:ins w:id="4765" w:author="S2-2202416" w:date="2022-04-14T16:28:00Z">
              <w:r>
                <w:rPr>
                  <w:szCs w:val="18"/>
                </w:rPr>
                <w:t>Optional</w:t>
              </w:r>
            </w:ins>
          </w:p>
        </w:tc>
        <w:tc>
          <w:tcPr>
            <w:tcW w:w="1797" w:type="dxa"/>
            <w:tcBorders>
              <w:top w:val="single" w:sz="4" w:space="0" w:color="auto"/>
              <w:left w:val="single" w:sz="4" w:space="0" w:color="auto"/>
              <w:bottom w:val="single" w:sz="4" w:space="0" w:color="auto"/>
              <w:right w:val="single" w:sz="4" w:space="0" w:color="auto"/>
            </w:tcBorders>
            <w:hideMark/>
          </w:tcPr>
          <w:p w14:paraId="71151D07" w14:textId="77777777" w:rsidR="009B5BE8" w:rsidRDefault="009B5BE8" w:rsidP="00C05B0D">
            <w:pPr>
              <w:pStyle w:val="TAL"/>
              <w:rPr>
                <w:ins w:id="4766" w:author="S2-2202416" w:date="2022-04-14T16:28:00Z"/>
                <w:szCs w:val="18"/>
                <w:lang w:eastAsia="zh-CN"/>
              </w:rPr>
            </w:pPr>
            <w:ins w:id="4767"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52079B5D" w14:textId="77777777" w:rsidR="009B5BE8" w:rsidRDefault="009B5BE8" w:rsidP="00C05B0D">
            <w:pPr>
              <w:pStyle w:val="TAL"/>
              <w:rPr>
                <w:ins w:id="4768" w:author="S2-2202416" w:date="2022-04-14T16:28:00Z"/>
                <w:szCs w:val="18"/>
              </w:rPr>
            </w:pPr>
            <w:ins w:id="4769" w:author="S2-2202416" w:date="2022-04-14T16:28:00Z">
              <w:r>
                <w:rPr>
                  <w:szCs w:val="18"/>
                </w:rPr>
                <w:t>UE context</w:t>
              </w:r>
            </w:ins>
          </w:p>
        </w:tc>
      </w:tr>
      <w:tr w:rsidR="009B5BE8" w14:paraId="3EC76C62" w14:textId="77777777" w:rsidTr="00C05B0D">
        <w:trPr>
          <w:cantSplit/>
          <w:ins w:id="4770"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1A7928A4" w14:textId="77777777" w:rsidR="009B5BE8" w:rsidRDefault="009B5BE8" w:rsidP="00C05B0D">
            <w:pPr>
              <w:pStyle w:val="TAL"/>
              <w:rPr>
                <w:ins w:id="4771" w:author="S2-2202416" w:date="2022-04-14T16:28:00Z"/>
              </w:rPr>
            </w:pPr>
            <w:ins w:id="4772" w:author="S2-2202416" w:date="2022-04-14T16:28:00Z">
              <w:r>
                <w:t>Network Slice Selection</w:t>
              </w:r>
            </w:ins>
          </w:p>
        </w:tc>
        <w:tc>
          <w:tcPr>
            <w:tcW w:w="2899" w:type="dxa"/>
            <w:tcBorders>
              <w:top w:val="single" w:sz="4" w:space="0" w:color="auto"/>
              <w:left w:val="single" w:sz="4" w:space="0" w:color="auto"/>
              <w:bottom w:val="single" w:sz="4" w:space="0" w:color="auto"/>
              <w:right w:val="single" w:sz="4" w:space="0" w:color="auto"/>
            </w:tcBorders>
            <w:hideMark/>
          </w:tcPr>
          <w:p w14:paraId="3518DF8A" w14:textId="77777777" w:rsidR="009B5BE8" w:rsidRDefault="009B5BE8" w:rsidP="00C05B0D">
            <w:pPr>
              <w:pStyle w:val="TAL"/>
              <w:rPr>
                <w:ins w:id="4773" w:author="S2-2202416" w:date="2022-04-14T16:28:00Z"/>
              </w:rPr>
            </w:pPr>
            <w:ins w:id="4774" w:author="S2-2202416" w:date="2022-04-14T16:28:00Z">
              <w:r>
                <w:rPr>
                  <w:lang w:eastAsia="zh-CN"/>
                </w:rPr>
                <w:t>Either a single value or a list of values of S-NSSAI(s).</w:t>
              </w:r>
            </w:ins>
          </w:p>
        </w:tc>
        <w:tc>
          <w:tcPr>
            <w:tcW w:w="1758" w:type="dxa"/>
            <w:tcBorders>
              <w:top w:val="single" w:sz="4" w:space="0" w:color="auto"/>
              <w:left w:val="single" w:sz="4" w:space="0" w:color="auto"/>
              <w:bottom w:val="single" w:sz="4" w:space="0" w:color="auto"/>
              <w:right w:val="single" w:sz="4" w:space="0" w:color="auto"/>
            </w:tcBorders>
            <w:hideMark/>
          </w:tcPr>
          <w:p w14:paraId="1644814F" w14:textId="77777777" w:rsidR="009B5BE8" w:rsidRDefault="009B5BE8" w:rsidP="00C05B0D">
            <w:pPr>
              <w:pStyle w:val="TAL"/>
              <w:rPr>
                <w:ins w:id="4775" w:author="S2-2202416" w:date="2022-04-14T16:28:00Z"/>
                <w:szCs w:val="18"/>
              </w:rPr>
            </w:pPr>
            <w:ins w:id="4776" w:author="S2-2202416" w:date="2022-04-14T16:28:00Z">
              <w:r>
                <w:rPr>
                  <w:szCs w:val="18"/>
                </w:rPr>
                <w:t>Optional</w:t>
              </w:r>
            </w:ins>
          </w:p>
          <w:p w14:paraId="5D2174CF" w14:textId="77777777" w:rsidR="009B5BE8" w:rsidRDefault="009B5BE8" w:rsidP="00C05B0D">
            <w:pPr>
              <w:pStyle w:val="TAL"/>
              <w:rPr>
                <w:ins w:id="4777" w:author="S2-2202416" w:date="2022-04-14T16:28:00Z"/>
                <w:szCs w:val="18"/>
              </w:rPr>
            </w:pPr>
            <w:ins w:id="4778" w:author="S2-2202416" w:date="2022-04-14T16:28:00Z">
              <w:r>
                <w:rPr>
                  <w:szCs w:val="18"/>
                </w:rPr>
                <w:t>(NOTE 3)</w:t>
              </w:r>
            </w:ins>
          </w:p>
        </w:tc>
        <w:tc>
          <w:tcPr>
            <w:tcW w:w="1797" w:type="dxa"/>
            <w:tcBorders>
              <w:top w:val="single" w:sz="4" w:space="0" w:color="auto"/>
              <w:left w:val="single" w:sz="4" w:space="0" w:color="auto"/>
              <w:bottom w:val="single" w:sz="4" w:space="0" w:color="auto"/>
              <w:right w:val="single" w:sz="4" w:space="0" w:color="auto"/>
            </w:tcBorders>
            <w:hideMark/>
          </w:tcPr>
          <w:p w14:paraId="678B237B" w14:textId="77777777" w:rsidR="009B5BE8" w:rsidRDefault="009B5BE8" w:rsidP="00C05B0D">
            <w:pPr>
              <w:pStyle w:val="TAL"/>
              <w:rPr>
                <w:ins w:id="4779" w:author="S2-2202416" w:date="2022-04-14T16:28:00Z"/>
                <w:szCs w:val="18"/>
                <w:lang w:eastAsia="zh-CN"/>
              </w:rPr>
            </w:pPr>
            <w:ins w:id="4780"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5FDD104E" w14:textId="77777777" w:rsidR="009B5BE8" w:rsidRDefault="009B5BE8" w:rsidP="00C05B0D">
            <w:pPr>
              <w:pStyle w:val="TAL"/>
              <w:rPr>
                <w:ins w:id="4781" w:author="S2-2202416" w:date="2022-04-14T16:28:00Z"/>
                <w:szCs w:val="18"/>
              </w:rPr>
            </w:pPr>
            <w:ins w:id="4782" w:author="S2-2202416" w:date="2022-04-14T16:28:00Z">
              <w:r>
                <w:rPr>
                  <w:szCs w:val="18"/>
                </w:rPr>
                <w:t>UE context</w:t>
              </w:r>
            </w:ins>
          </w:p>
        </w:tc>
      </w:tr>
      <w:tr w:rsidR="009B5BE8" w14:paraId="50A2CC3F" w14:textId="77777777" w:rsidTr="00C05B0D">
        <w:trPr>
          <w:cantSplit/>
          <w:ins w:id="4783"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0395C299" w14:textId="77777777" w:rsidR="009B5BE8" w:rsidRDefault="009B5BE8" w:rsidP="00C05B0D">
            <w:pPr>
              <w:pStyle w:val="TAL"/>
              <w:rPr>
                <w:ins w:id="4784" w:author="S2-2202416" w:date="2022-04-14T16:28:00Z"/>
              </w:rPr>
            </w:pPr>
            <w:ins w:id="4785" w:author="S2-2202416" w:date="2022-04-14T16:28:00Z">
              <w:r>
                <w:t>DNN Selection</w:t>
              </w:r>
            </w:ins>
          </w:p>
        </w:tc>
        <w:tc>
          <w:tcPr>
            <w:tcW w:w="2899" w:type="dxa"/>
            <w:tcBorders>
              <w:top w:val="single" w:sz="4" w:space="0" w:color="auto"/>
              <w:left w:val="single" w:sz="4" w:space="0" w:color="auto"/>
              <w:bottom w:val="single" w:sz="4" w:space="0" w:color="auto"/>
              <w:right w:val="single" w:sz="4" w:space="0" w:color="auto"/>
            </w:tcBorders>
            <w:hideMark/>
          </w:tcPr>
          <w:p w14:paraId="235716A4" w14:textId="77777777" w:rsidR="009B5BE8" w:rsidRDefault="009B5BE8" w:rsidP="00C05B0D">
            <w:pPr>
              <w:pStyle w:val="TAL"/>
              <w:rPr>
                <w:ins w:id="4786" w:author="S2-2202416" w:date="2022-04-14T16:28:00Z"/>
              </w:rPr>
            </w:pPr>
            <w:ins w:id="4787" w:author="S2-2202416" w:date="2022-04-14T16:28:00Z">
              <w:r>
                <w:rPr>
                  <w:lang w:eastAsia="zh-CN"/>
                </w:rPr>
                <w:t>Either a single value or a list of values of DNN(s).</w:t>
              </w:r>
            </w:ins>
          </w:p>
        </w:tc>
        <w:tc>
          <w:tcPr>
            <w:tcW w:w="1758" w:type="dxa"/>
            <w:tcBorders>
              <w:top w:val="single" w:sz="4" w:space="0" w:color="auto"/>
              <w:left w:val="single" w:sz="4" w:space="0" w:color="auto"/>
              <w:bottom w:val="single" w:sz="4" w:space="0" w:color="auto"/>
              <w:right w:val="single" w:sz="4" w:space="0" w:color="auto"/>
            </w:tcBorders>
            <w:hideMark/>
          </w:tcPr>
          <w:p w14:paraId="5F0C47C0" w14:textId="77777777" w:rsidR="009B5BE8" w:rsidRDefault="009B5BE8" w:rsidP="00C05B0D">
            <w:pPr>
              <w:pStyle w:val="TAL"/>
              <w:rPr>
                <w:ins w:id="4788" w:author="S2-2202416" w:date="2022-04-14T16:28:00Z"/>
                <w:szCs w:val="18"/>
              </w:rPr>
            </w:pPr>
            <w:ins w:id="4789" w:author="S2-2202416" w:date="2022-04-14T16:28:00Z">
              <w:r>
                <w:rPr>
                  <w:szCs w:val="18"/>
                </w:rPr>
                <w:t>Optional</w:t>
              </w:r>
            </w:ins>
          </w:p>
        </w:tc>
        <w:tc>
          <w:tcPr>
            <w:tcW w:w="1797" w:type="dxa"/>
            <w:tcBorders>
              <w:top w:val="single" w:sz="4" w:space="0" w:color="auto"/>
              <w:left w:val="single" w:sz="4" w:space="0" w:color="auto"/>
              <w:bottom w:val="single" w:sz="4" w:space="0" w:color="auto"/>
              <w:right w:val="single" w:sz="4" w:space="0" w:color="auto"/>
            </w:tcBorders>
            <w:hideMark/>
          </w:tcPr>
          <w:p w14:paraId="75297719" w14:textId="77777777" w:rsidR="009B5BE8" w:rsidRDefault="009B5BE8" w:rsidP="00C05B0D">
            <w:pPr>
              <w:pStyle w:val="TAL"/>
              <w:rPr>
                <w:ins w:id="4790" w:author="S2-2202416" w:date="2022-04-14T16:28:00Z"/>
                <w:szCs w:val="18"/>
                <w:lang w:eastAsia="zh-CN"/>
              </w:rPr>
            </w:pPr>
            <w:ins w:id="4791"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52CAFEEE" w14:textId="77777777" w:rsidR="009B5BE8" w:rsidRDefault="009B5BE8" w:rsidP="00C05B0D">
            <w:pPr>
              <w:pStyle w:val="TAL"/>
              <w:rPr>
                <w:ins w:id="4792" w:author="S2-2202416" w:date="2022-04-14T16:28:00Z"/>
                <w:szCs w:val="18"/>
              </w:rPr>
            </w:pPr>
            <w:ins w:id="4793" w:author="S2-2202416" w:date="2022-04-14T16:28:00Z">
              <w:r>
                <w:rPr>
                  <w:szCs w:val="18"/>
                </w:rPr>
                <w:t>UE context</w:t>
              </w:r>
            </w:ins>
          </w:p>
        </w:tc>
      </w:tr>
      <w:tr w:rsidR="009B5BE8" w14:paraId="4ED018CC" w14:textId="77777777" w:rsidTr="00C05B0D">
        <w:trPr>
          <w:cantSplit/>
          <w:ins w:id="4794"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10827A49" w14:textId="77777777" w:rsidR="009B5BE8" w:rsidRDefault="009B5BE8" w:rsidP="00C05B0D">
            <w:pPr>
              <w:pStyle w:val="TAL"/>
              <w:rPr>
                <w:ins w:id="4795" w:author="S2-2202416" w:date="2022-04-14T16:28:00Z"/>
              </w:rPr>
            </w:pPr>
            <w:ins w:id="4796" w:author="S2-2202416" w:date="2022-04-14T16:28:00Z">
              <w:r>
                <w:t>PDU Session Type Selection</w:t>
              </w:r>
            </w:ins>
          </w:p>
        </w:tc>
        <w:tc>
          <w:tcPr>
            <w:tcW w:w="2899" w:type="dxa"/>
            <w:tcBorders>
              <w:top w:val="single" w:sz="4" w:space="0" w:color="auto"/>
              <w:left w:val="single" w:sz="4" w:space="0" w:color="auto"/>
              <w:bottom w:val="single" w:sz="4" w:space="0" w:color="auto"/>
              <w:right w:val="single" w:sz="4" w:space="0" w:color="auto"/>
            </w:tcBorders>
            <w:hideMark/>
          </w:tcPr>
          <w:p w14:paraId="7899FD7C" w14:textId="77777777" w:rsidR="009B5BE8" w:rsidRDefault="009B5BE8" w:rsidP="00C05B0D">
            <w:pPr>
              <w:pStyle w:val="TAL"/>
              <w:rPr>
                <w:ins w:id="4797" w:author="S2-2202416" w:date="2022-04-14T16:28:00Z"/>
              </w:rPr>
            </w:pPr>
            <w:ins w:id="4798" w:author="S2-2202416" w:date="2022-04-14T16:28:00Z">
              <w:r>
                <w:t>One single value of PDU Session Type</w:t>
              </w:r>
            </w:ins>
          </w:p>
        </w:tc>
        <w:tc>
          <w:tcPr>
            <w:tcW w:w="1758" w:type="dxa"/>
            <w:tcBorders>
              <w:top w:val="single" w:sz="4" w:space="0" w:color="auto"/>
              <w:left w:val="single" w:sz="4" w:space="0" w:color="auto"/>
              <w:bottom w:val="single" w:sz="4" w:space="0" w:color="auto"/>
              <w:right w:val="single" w:sz="4" w:space="0" w:color="auto"/>
            </w:tcBorders>
            <w:hideMark/>
          </w:tcPr>
          <w:p w14:paraId="469E7C60" w14:textId="77777777" w:rsidR="009B5BE8" w:rsidRDefault="009B5BE8" w:rsidP="00C05B0D">
            <w:pPr>
              <w:pStyle w:val="TAL"/>
              <w:rPr>
                <w:ins w:id="4799" w:author="S2-2202416" w:date="2022-04-14T16:28:00Z"/>
                <w:szCs w:val="18"/>
              </w:rPr>
            </w:pPr>
            <w:ins w:id="4800" w:author="S2-2202416" w:date="2022-04-14T16:28:00Z">
              <w:r>
                <w:rPr>
                  <w:szCs w:val="18"/>
                </w:rPr>
                <w:t>Optional</w:t>
              </w:r>
            </w:ins>
          </w:p>
          <w:p w14:paraId="49165228" w14:textId="77777777" w:rsidR="009B5BE8" w:rsidRDefault="009B5BE8" w:rsidP="00C05B0D">
            <w:pPr>
              <w:pStyle w:val="TAL"/>
              <w:rPr>
                <w:ins w:id="4801" w:author="S2-2202416" w:date="2022-04-14T16:28:00Z"/>
                <w:szCs w:val="18"/>
              </w:rPr>
            </w:pPr>
            <w:ins w:id="4802" w:author="S2-2202416" w:date="2022-04-14T16:28:00Z">
              <w:r>
                <w:rPr>
                  <w:szCs w:val="18"/>
                </w:rPr>
                <w:t>(NOTE 8)</w:t>
              </w:r>
            </w:ins>
          </w:p>
        </w:tc>
        <w:tc>
          <w:tcPr>
            <w:tcW w:w="1797" w:type="dxa"/>
            <w:tcBorders>
              <w:top w:val="single" w:sz="4" w:space="0" w:color="auto"/>
              <w:left w:val="single" w:sz="4" w:space="0" w:color="auto"/>
              <w:bottom w:val="single" w:sz="4" w:space="0" w:color="auto"/>
              <w:right w:val="single" w:sz="4" w:space="0" w:color="auto"/>
            </w:tcBorders>
            <w:hideMark/>
          </w:tcPr>
          <w:p w14:paraId="785A95DB" w14:textId="77777777" w:rsidR="009B5BE8" w:rsidRDefault="009B5BE8" w:rsidP="00C05B0D">
            <w:pPr>
              <w:pStyle w:val="TAL"/>
              <w:rPr>
                <w:ins w:id="4803" w:author="S2-2202416" w:date="2022-04-14T16:28:00Z"/>
                <w:szCs w:val="18"/>
                <w:lang w:eastAsia="zh-CN"/>
              </w:rPr>
            </w:pPr>
            <w:ins w:id="4804"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4633DDC8" w14:textId="77777777" w:rsidR="009B5BE8" w:rsidRDefault="009B5BE8" w:rsidP="00C05B0D">
            <w:pPr>
              <w:pStyle w:val="TAL"/>
              <w:rPr>
                <w:ins w:id="4805" w:author="S2-2202416" w:date="2022-04-14T16:28:00Z"/>
                <w:szCs w:val="18"/>
              </w:rPr>
            </w:pPr>
            <w:ins w:id="4806" w:author="S2-2202416" w:date="2022-04-14T16:28:00Z">
              <w:r>
                <w:rPr>
                  <w:szCs w:val="18"/>
                </w:rPr>
                <w:t>UE context</w:t>
              </w:r>
            </w:ins>
          </w:p>
        </w:tc>
      </w:tr>
      <w:tr w:rsidR="009B5BE8" w14:paraId="11CA4E98" w14:textId="77777777" w:rsidTr="00C05B0D">
        <w:trPr>
          <w:cantSplit/>
          <w:ins w:id="4807"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20542D77" w14:textId="77777777" w:rsidR="009B5BE8" w:rsidRDefault="009B5BE8" w:rsidP="00C05B0D">
            <w:pPr>
              <w:pStyle w:val="TAL"/>
              <w:rPr>
                <w:ins w:id="4808" w:author="S2-2202416" w:date="2022-04-14T16:28:00Z"/>
              </w:rPr>
            </w:pPr>
            <w:ins w:id="4809" w:author="S2-2202416" w:date="2022-04-14T16:28:00Z">
              <w:r>
                <w:t>Non-Seamless Offload indication</w:t>
              </w:r>
            </w:ins>
          </w:p>
        </w:tc>
        <w:tc>
          <w:tcPr>
            <w:tcW w:w="2899" w:type="dxa"/>
            <w:tcBorders>
              <w:top w:val="single" w:sz="4" w:space="0" w:color="auto"/>
              <w:left w:val="single" w:sz="4" w:space="0" w:color="auto"/>
              <w:bottom w:val="single" w:sz="4" w:space="0" w:color="auto"/>
              <w:right w:val="single" w:sz="4" w:space="0" w:color="auto"/>
            </w:tcBorders>
            <w:hideMark/>
          </w:tcPr>
          <w:p w14:paraId="58610286" w14:textId="77777777" w:rsidR="009B5BE8" w:rsidRDefault="009B5BE8" w:rsidP="00C05B0D">
            <w:pPr>
              <w:pStyle w:val="TAL"/>
              <w:rPr>
                <w:ins w:id="4810" w:author="S2-2202416" w:date="2022-04-14T16:28:00Z"/>
              </w:rPr>
            </w:pPr>
            <w:ins w:id="4811" w:author="S2-2202416" w:date="2022-04-14T16:28:00Z">
              <w:r>
                <w:t>Indicates if the traffic of the matching application is to be offloaded to non-3GPP access outside of a PDU Session.</w:t>
              </w:r>
            </w:ins>
          </w:p>
        </w:tc>
        <w:tc>
          <w:tcPr>
            <w:tcW w:w="1758" w:type="dxa"/>
            <w:tcBorders>
              <w:top w:val="single" w:sz="4" w:space="0" w:color="auto"/>
              <w:left w:val="single" w:sz="4" w:space="0" w:color="auto"/>
              <w:bottom w:val="single" w:sz="4" w:space="0" w:color="auto"/>
              <w:right w:val="single" w:sz="4" w:space="0" w:color="auto"/>
            </w:tcBorders>
            <w:hideMark/>
          </w:tcPr>
          <w:p w14:paraId="1CAAB5C9" w14:textId="77777777" w:rsidR="009B5BE8" w:rsidRDefault="009B5BE8" w:rsidP="00C05B0D">
            <w:pPr>
              <w:pStyle w:val="TAL"/>
              <w:rPr>
                <w:ins w:id="4812" w:author="S2-2202416" w:date="2022-04-14T16:28:00Z"/>
                <w:szCs w:val="18"/>
              </w:rPr>
            </w:pPr>
            <w:ins w:id="4813" w:author="S2-2202416" w:date="2022-04-14T16:28:00Z">
              <w:r>
                <w:rPr>
                  <w:szCs w:val="18"/>
                </w:rPr>
                <w:t>Optional</w:t>
              </w:r>
            </w:ins>
          </w:p>
          <w:p w14:paraId="5C0C9119" w14:textId="77777777" w:rsidR="009B5BE8" w:rsidRDefault="009B5BE8" w:rsidP="00C05B0D">
            <w:pPr>
              <w:pStyle w:val="TAL"/>
              <w:rPr>
                <w:ins w:id="4814" w:author="S2-2202416" w:date="2022-04-14T16:28:00Z"/>
                <w:szCs w:val="18"/>
              </w:rPr>
            </w:pPr>
            <w:ins w:id="4815" w:author="S2-2202416" w:date="2022-04-14T16:28:00Z">
              <w:r>
                <w:rPr>
                  <w:lang w:eastAsia="zh-CN"/>
                </w:rPr>
                <w:t>(NOTE 4)</w:t>
              </w:r>
            </w:ins>
          </w:p>
        </w:tc>
        <w:tc>
          <w:tcPr>
            <w:tcW w:w="1797" w:type="dxa"/>
            <w:tcBorders>
              <w:top w:val="single" w:sz="4" w:space="0" w:color="auto"/>
              <w:left w:val="single" w:sz="4" w:space="0" w:color="auto"/>
              <w:bottom w:val="single" w:sz="4" w:space="0" w:color="auto"/>
              <w:right w:val="single" w:sz="4" w:space="0" w:color="auto"/>
            </w:tcBorders>
            <w:hideMark/>
          </w:tcPr>
          <w:p w14:paraId="692744F2" w14:textId="77777777" w:rsidR="009B5BE8" w:rsidRDefault="009B5BE8" w:rsidP="00C05B0D">
            <w:pPr>
              <w:pStyle w:val="TAL"/>
              <w:rPr>
                <w:ins w:id="4816" w:author="S2-2202416" w:date="2022-04-14T16:28:00Z"/>
                <w:szCs w:val="18"/>
                <w:lang w:eastAsia="zh-CN"/>
              </w:rPr>
            </w:pPr>
            <w:ins w:id="4817"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228CE217" w14:textId="77777777" w:rsidR="009B5BE8" w:rsidRDefault="009B5BE8" w:rsidP="00C05B0D">
            <w:pPr>
              <w:pStyle w:val="TAL"/>
              <w:rPr>
                <w:ins w:id="4818" w:author="S2-2202416" w:date="2022-04-14T16:28:00Z"/>
                <w:szCs w:val="18"/>
              </w:rPr>
            </w:pPr>
            <w:ins w:id="4819" w:author="S2-2202416" w:date="2022-04-14T16:28:00Z">
              <w:r>
                <w:rPr>
                  <w:szCs w:val="18"/>
                </w:rPr>
                <w:t>UE context</w:t>
              </w:r>
            </w:ins>
          </w:p>
        </w:tc>
      </w:tr>
      <w:tr w:rsidR="009B5BE8" w14:paraId="03CD169B" w14:textId="77777777" w:rsidTr="00C05B0D">
        <w:trPr>
          <w:cantSplit/>
          <w:ins w:id="4820"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1935E694" w14:textId="77777777" w:rsidR="009B5BE8" w:rsidRDefault="009B5BE8" w:rsidP="00C05B0D">
            <w:pPr>
              <w:pStyle w:val="TAL"/>
              <w:rPr>
                <w:ins w:id="4821" w:author="S2-2202416" w:date="2022-04-14T16:28:00Z"/>
              </w:rPr>
            </w:pPr>
            <w:ins w:id="4822" w:author="S2-2202416" w:date="2022-04-14T16:28:00Z">
              <w:r>
                <w:t>ProSe Layer-3 UE-to-Network Relay Offload indication</w:t>
              </w:r>
            </w:ins>
          </w:p>
        </w:tc>
        <w:tc>
          <w:tcPr>
            <w:tcW w:w="2899" w:type="dxa"/>
            <w:tcBorders>
              <w:top w:val="single" w:sz="4" w:space="0" w:color="auto"/>
              <w:left w:val="single" w:sz="4" w:space="0" w:color="auto"/>
              <w:bottom w:val="single" w:sz="4" w:space="0" w:color="auto"/>
              <w:right w:val="single" w:sz="4" w:space="0" w:color="auto"/>
            </w:tcBorders>
            <w:hideMark/>
          </w:tcPr>
          <w:p w14:paraId="43DB6893" w14:textId="77777777" w:rsidR="009B5BE8" w:rsidRDefault="009B5BE8" w:rsidP="00C05B0D">
            <w:pPr>
              <w:pStyle w:val="TAL"/>
              <w:rPr>
                <w:ins w:id="4823" w:author="S2-2202416" w:date="2022-04-14T16:28:00Z"/>
              </w:rPr>
            </w:pPr>
            <w:ins w:id="4824" w:author="S2-2202416" w:date="2022-04-14T16:28:00Z">
              <w:r>
                <w:t>Indicates if the traffic of the matching application is to be sent via a ProSe Layer-3 UE-to-Network Relay outside of a PDU session.</w:t>
              </w:r>
            </w:ins>
          </w:p>
        </w:tc>
        <w:tc>
          <w:tcPr>
            <w:tcW w:w="1758" w:type="dxa"/>
            <w:tcBorders>
              <w:top w:val="single" w:sz="4" w:space="0" w:color="auto"/>
              <w:left w:val="single" w:sz="4" w:space="0" w:color="auto"/>
              <w:bottom w:val="single" w:sz="4" w:space="0" w:color="auto"/>
              <w:right w:val="single" w:sz="4" w:space="0" w:color="auto"/>
            </w:tcBorders>
            <w:hideMark/>
          </w:tcPr>
          <w:p w14:paraId="53479AB4" w14:textId="77777777" w:rsidR="009B5BE8" w:rsidRDefault="009B5BE8" w:rsidP="00C05B0D">
            <w:pPr>
              <w:pStyle w:val="TAL"/>
              <w:rPr>
                <w:ins w:id="4825" w:author="S2-2202416" w:date="2022-04-14T16:28:00Z"/>
                <w:szCs w:val="18"/>
              </w:rPr>
            </w:pPr>
            <w:ins w:id="4826" w:author="S2-2202416" w:date="2022-04-14T16:28:00Z">
              <w:r>
                <w:rPr>
                  <w:szCs w:val="18"/>
                </w:rPr>
                <w:t>Optional</w:t>
              </w:r>
            </w:ins>
          </w:p>
          <w:p w14:paraId="7D06DA48" w14:textId="77777777" w:rsidR="009B5BE8" w:rsidRDefault="009B5BE8" w:rsidP="00C05B0D">
            <w:pPr>
              <w:pStyle w:val="TAL"/>
              <w:rPr>
                <w:ins w:id="4827" w:author="S2-2202416" w:date="2022-04-14T16:28:00Z"/>
                <w:szCs w:val="18"/>
              </w:rPr>
            </w:pPr>
            <w:ins w:id="4828" w:author="S2-2202416" w:date="2022-04-14T16:28:00Z">
              <w:r>
                <w:rPr>
                  <w:lang w:eastAsia="zh-CN"/>
                </w:rPr>
                <w:t>(NOTE 4)</w:t>
              </w:r>
            </w:ins>
          </w:p>
        </w:tc>
        <w:tc>
          <w:tcPr>
            <w:tcW w:w="1797" w:type="dxa"/>
            <w:tcBorders>
              <w:top w:val="single" w:sz="4" w:space="0" w:color="auto"/>
              <w:left w:val="single" w:sz="4" w:space="0" w:color="auto"/>
              <w:bottom w:val="single" w:sz="4" w:space="0" w:color="auto"/>
              <w:right w:val="single" w:sz="4" w:space="0" w:color="auto"/>
            </w:tcBorders>
            <w:hideMark/>
          </w:tcPr>
          <w:p w14:paraId="0AF0F5C5" w14:textId="77777777" w:rsidR="009B5BE8" w:rsidRDefault="009B5BE8" w:rsidP="00C05B0D">
            <w:pPr>
              <w:pStyle w:val="TAL"/>
              <w:rPr>
                <w:ins w:id="4829" w:author="S2-2202416" w:date="2022-04-14T16:28:00Z"/>
                <w:szCs w:val="18"/>
                <w:lang w:eastAsia="zh-CN"/>
              </w:rPr>
            </w:pPr>
            <w:ins w:id="4830"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5911328C" w14:textId="77777777" w:rsidR="009B5BE8" w:rsidRDefault="009B5BE8" w:rsidP="00C05B0D">
            <w:pPr>
              <w:pStyle w:val="TAL"/>
              <w:rPr>
                <w:ins w:id="4831" w:author="S2-2202416" w:date="2022-04-14T16:28:00Z"/>
                <w:szCs w:val="18"/>
              </w:rPr>
            </w:pPr>
            <w:ins w:id="4832" w:author="S2-2202416" w:date="2022-04-14T16:28:00Z">
              <w:r>
                <w:rPr>
                  <w:szCs w:val="18"/>
                </w:rPr>
                <w:t>UE context</w:t>
              </w:r>
            </w:ins>
          </w:p>
        </w:tc>
      </w:tr>
      <w:tr w:rsidR="009B5BE8" w14:paraId="6FA3C912" w14:textId="77777777" w:rsidTr="00C05B0D">
        <w:trPr>
          <w:cantSplit/>
          <w:trHeight w:val="864"/>
          <w:ins w:id="4833"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6DE8E171" w14:textId="77777777" w:rsidR="009B5BE8" w:rsidRDefault="009B5BE8" w:rsidP="00C05B0D">
            <w:pPr>
              <w:pStyle w:val="TAL"/>
              <w:rPr>
                <w:ins w:id="4834" w:author="S2-2202416" w:date="2022-04-14T16:28:00Z"/>
              </w:rPr>
            </w:pPr>
            <w:ins w:id="4835" w:author="S2-2202416" w:date="2022-04-14T16:28:00Z">
              <w:r w:rsidRPr="00853A10">
                <w:t>Access Type preference</w:t>
              </w:r>
            </w:ins>
          </w:p>
        </w:tc>
        <w:tc>
          <w:tcPr>
            <w:tcW w:w="2899" w:type="dxa"/>
            <w:tcBorders>
              <w:top w:val="single" w:sz="4" w:space="0" w:color="auto"/>
              <w:left w:val="single" w:sz="4" w:space="0" w:color="auto"/>
              <w:bottom w:val="single" w:sz="4" w:space="0" w:color="auto"/>
              <w:right w:val="single" w:sz="4" w:space="0" w:color="auto"/>
            </w:tcBorders>
            <w:hideMark/>
          </w:tcPr>
          <w:p w14:paraId="1A1DA18A" w14:textId="77777777" w:rsidR="009B5BE8" w:rsidRDefault="009B5BE8" w:rsidP="00C05B0D">
            <w:pPr>
              <w:pStyle w:val="TAL"/>
              <w:rPr>
                <w:ins w:id="4836" w:author="S2-2202416" w:date="2022-04-14T16:28:00Z"/>
              </w:rPr>
            </w:pPr>
            <w:ins w:id="4837" w:author="S2-2202416" w:date="2022-04-14T16:28:00Z">
              <w:r>
                <w:t>Indicates the preferred Access Type (3GPP or non-3GPP or Multi-Access) when the UE establishes a PDU Session for the matching application.</w:t>
              </w:r>
            </w:ins>
          </w:p>
        </w:tc>
        <w:tc>
          <w:tcPr>
            <w:tcW w:w="1758" w:type="dxa"/>
            <w:tcBorders>
              <w:top w:val="single" w:sz="4" w:space="0" w:color="auto"/>
              <w:left w:val="single" w:sz="4" w:space="0" w:color="auto"/>
              <w:bottom w:val="single" w:sz="4" w:space="0" w:color="auto"/>
              <w:right w:val="single" w:sz="4" w:space="0" w:color="auto"/>
            </w:tcBorders>
            <w:hideMark/>
          </w:tcPr>
          <w:p w14:paraId="7DCAFDC6" w14:textId="77777777" w:rsidR="009B5BE8" w:rsidRDefault="009B5BE8" w:rsidP="00C05B0D">
            <w:pPr>
              <w:pStyle w:val="TAL"/>
              <w:rPr>
                <w:ins w:id="4838" w:author="S2-2202416" w:date="2022-04-14T16:28:00Z"/>
                <w:szCs w:val="18"/>
              </w:rPr>
            </w:pPr>
            <w:ins w:id="4839" w:author="S2-2202416" w:date="2022-04-14T16:28:00Z">
              <w:r>
                <w:rPr>
                  <w:szCs w:val="18"/>
                </w:rPr>
                <w:t>Optional</w:t>
              </w:r>
            </w:ins>
          </w:p>
        </w:tc>
        <w:tc>
          <w:tcPr>
            <w:tcW w:w="1797" w:type="dxa"/>
            <w:tcBorders>
              <w:top w:val="single" w:sz="4" w:space="0" w:color="auto"/>
              <w:left w:val="single" w:sz="4" w:space="0" w:color="auto"/>
              <w:bottom w:val="single" w:sz="4" w:space="0" w:color="auto"/>
              <w:right w:val="single" w:sz="4" w:space="0" w:color="auto"/>
            </w:tcBorders>
            <w:hideMark/>
          </w:tcPr>
          <w:p w14:paraId="6F76A28B" w14:textId="77777777" w:rsidR="009B5BE8" w:rsidRDefault="009B5BE8" w:rsidP="00C05B0D">
            <w:pPr>
              <w:pStyle w:val="TAL"/>
              <w:rPr>
                <w:ins w:id="4840" w:author="S2-2202416" w:date="2022-04-14T16:28:00Z"/>
                <w:szCs w:val="18"/>
              </w:rPr>
            </w:pPr>
            <w:ins w:id="4841"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354693E0" w14:textId="77777777" w:rsidR="009B5BE8" w:rsidRDefault="009B5BE8" w:rsidP="00C05B0D">
            <w:pPr>
              <w:pStyle w:val="TAL"/>
              <w:rPr>
                <w:ins w:id="4842" w:author="S2-2202416" w:date="2022-04-14T16:28:00Z"/>
                <w:szCs w:val="18"/>
              </w:rPr>
            </w:pPr>
            <w:ins w:id="4843" w:author="S2-2202416" w:date="2022-04-14T16:28:00Z">
              <w:r>
                <w:rPr>
                  <w:szCs w:val="18"/>
                </w:rPr>
                <w:t>UE context</w:t>
              </w:r>
            </w:ins>
          </w:p>
        </w:tc>
      </w:tr>
      <w:tr w:rsidR="009B5BE8" w14:paraId="139AFCFB" w14:textId="77777777" w:rsidTr="00C05B0D">
        <w:trPr>
          <w:cantSplit/>
          <w:trHeight w:val="168"/>
          <w:ins w:id="4844" w:author="S2-2202416" w:date="2022-04-14T16:28:00Z"/>
        </w:trPr>
        <w:tc>
          <w:tcPr>
            <w:tcW w:w="1540" w:type="dxa"/>
            <w:tcBorders>
              <w:top w:val="single" w:sz="4" w:space="0" w:color="auto"/>
              <w:left w:val="single" w:sz="4" w:space="0" w:color="auto"/>
              <w:bottom w:val="single" w:sz="4" w:space="0" w:color="auto"/>
              <w:right w:val="single" w:sz="4" w:space="0" w:color="auto"/>
            </w:tcBorders>
          </w:tcPr>
          <w:p w14:paraId="7965A96D" w14:textId="77777777" w:rsidR="009B5BE8" w:rsidRPr="003E391E" w:rsidRDefault="009B5BE8" w:rsidP="00C05B0D">
            <w:pPr>
              <w:pStyle w:val="TAL"/>
              <w:rPr>
                <w:ins w:id="4845" w:author="S2-2202416" w:date="2022-04-14T16:28:00Z"/>
                <w:b/>
                <w:szCs w:val="18"/>
              </w:rPr>
            </w:pPr>
            <w:ins w:id="4846" w:author="S2-2202416" w:date="2022-04-14T16:28:00Z">
              <w:r w:rsidRPr="003E391E">
                <w:rPr>
                  <w:b/>
                  <w:szCs w:val="18"/>
                </w:rPr>
                <w:t>Multi-Path preference</w:t>
              </w:r>
            </w:ins>
          </w:p>
        </w:tc>
        <w:tc>
          <w:tcPr>
            <w:tcW w:w="2899" w:type="dxa"/>
            <w:tcBorders>
              <w:top w:val="single" w:sz="4" w:space="0" w:color="auto"/>
              <w:left w:val="single" w:sz="4" w:space="0" w:color="auto"/>
              <w:bottom w:val="single" w:sz="4" w:space="0" w:color="auto"/>
              <w:right w:val="single" w:sz="4" w:space="0" w:color="auto"/>
            </w:tcBorders>
          </w:tcPr>
          <w:p w14:paraId="4C21BE65" w14:textId="77777777" w:rsidR="009B5BE8" w:rsidRPr="003E391E" w:rsidRDefault="009B5BE8" w:rsidP="00C05B0D">
            <w:pPr>
              <w:pStyle w:val="TAL"/>
              <w:rPr>
                <w:ins w:id="4847" w:author="S2-2202416" w:date="2022-04-14T16:28:00Z"/>
                <w:b/>
                <w:szCs w:val="18"/>
              </w:rPr>
            </w:pPr>
            <w:ins w:id="4848" w:author="S2-2202416" w:date="2022-04-14T16:28:00Z">
              <w:r w:rsidRPr="003E391E">
                <w:rPr>
                  <w:b/>
                  <w:szCs w:val="18"/>
                </w:rPr>
                <w:t>Indicates the Multi-Path PDU Sessions via direct Uu and Layer-2/3 UE-to-Network Relay is preferred</w:t>
              </w:r>
            </w:ins>
          </w:p>
        </w:tc>
        <w:tc>
          <w:tcPr>
            <w:tcW w:w="1758" w:type="dxa"/>
            <w:tcBorders>
              <w:top w:val="single" w:sz="4" w:space="0" w:color="auto"/>
              <w:left w:val="single" w:sz="4" w:space="0" w:color="auto"/>
              <w:bottom w:val="single" w:sz="4" w:space="0" w:color="auto"/>
              <w:right w:val="single" w:sz="4" w:space="0" w:color="auto"/>
            </w:tcBorders>
          </w:tcPr>
          <w:p w14:paraId="45921603" w14:textId="77777777" w:rsidR="009B5BE8" w:rsidRPr="003E391E" w:rsidRDefault="009B5BE8" w:rsidP="00C05B0D">
            <w:pPr>
              <w:pStyle w:val="TAL"/>
              <w:rPr>
                <w:ins w:id="4849" w:author="S2-2202416" w:date="2022-04-14T16:28:00Z"/>
                <w:b/>
                <w:szCs w:val="18"/>
              </w:rPr>
            </w:pPr>
            <w:ins w:id="4850" w:author="S2-2202416" w:date="2022-04-14T16:28:00Z">
              <w:r w:rsidRPr="003E391E">
                <w:rPr>
                  <w:b/>
                  <w:szCs w:val="18"/>
                </w:rPr>
                <w:t>Optional</w:t>
              </w:r>
            </w:ins>
          </w:p>
        </w:tc>
        <w:tc>
          <w:tcPr>
            <w:tcW w:w="1797" w:type="dxa"/>
            <w:tcBorders>
              <w:top w:val="single" w:sz="4" w:space="0" w:color="auto"/>
              <w:left w:val="single" w:sz="4" w:space="0" w:color="auto"/>
              <w:bottom w:val="single" w:sz="4" w:space="0" w:color="auto"/>
              <w:right w:val="single" w:sz="4" w:space="0" w:color="auto"/>
            </w:tcBorders>
          </w:tcPr>
          <w:p w14:paraId="10634B75" w14:textId="77777777" w:rsidR="009B5BE8" w:rsidRPr="003E391E" w:rsidRDefault="009B5BE8" w:rsidP="00C05B0D">
            <w:pPr>
              <w:pStyle w:val="TAL"/>
              <w:rPr>
                <w:ins w:id="4851" w:author="S2-2202416" w:date="2022-04-14T16:28:00Z"/>
                <w:b/>
                <w:szCs w:val="18"/>
              </w:rPr>
            </w:pPr>
            <w:ins w:id="4852" w:author="S2-2202416" w:date="2022-04-14T16:28:00Z">
              <w:r w:rsidRPr="003E391E">
                <w:rPr>
                  <w:b/>
                  <w:szCs w:val="18"/>
                </w:rPr>
                <w:t>Yes</w:t>
              </w:r>
            </w:ins>
          </w:p>
        </w:tc>
        <w:tc>
          <w:tcPr>
            <w:tcW w:w="1637" w:type="dxa"/>
            <w:tcBorders>
              <w:top w:val="single" w:sz="4" w:space="0" w:color="auto"/>
              <w:left w:val="single" w:sz="4" w:space="0" w:color="auto"/>
              <w:bottom w:val="single" w:sz="4" w:space="0" w:color="auto"/>
              <w:right w:val="single" w:sz="4" w:space="0" w:color="auto"/>
            </w:tcBorders>
          </w:tcPr>
          <w:p w14:paraId="4C527D3A" w14:textId="77777777" w:rsidR="009B5BE8" w:rsidRPr="003E391E" w:rsidRDefault="009B5BE8" w:rsidP="00C05B0D">
            <w:pPr>
              <w:pStyle w:val="TAL"/>
              <w:rPr>
                <w:ins w:id="4853" w:author="S2-2202416" w:date="2022-04-14T16:28:00Z"/>
                <w:b/>
                <w:szCs w:val="18"/>
              </w:rPr>
            </w:pPr>
            <w:ins w:id="4854" w:author="S2-2202416" w:date="2022-04-14T16:28:00Z">
              <w:r w:rsidRPr="003E391E">
                <w:rPr>
                  <w:b/>
                  <w:szCs w:val="18"/>
                </w:rPr>
                <w:t>UE context</w:t>
              </w:r>
            </w:ins>
          </w:p>
        </w:tc>
      </w:tr>
      <w:tr w:rsidR="009B5BE8" w14:paraId="0CFDFCB1" w14:textId="77777777" w:rsidTr="00C05B0D">
        <w:trPr>
          <w:cantSplit/>
          <w:ins w:id="4855"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3BE7D3AB" w14:textId="77777777" w:rsidR="009B5BE8" w:rsidRDefault="009B5BE8" w:rsidP="00C05B0D">
            <w:pPr>
              <w:pStyle w:val="TAL"/>
              <w:rPr>
                <w:ins w:id="4856" w:author="S2-2202416" w:date="2022-04-14T16:28:00Z"/>
              </w:rPr>
            </w:pPr>
            <w:ins w:id="4857" w:author="S2-2202416" w:date="2022-04-14T16:28:00Z">
              <w:r>
                <w:t>PDU Session Pair ID</w:t>
              </w:r>
            </w:ins>
          </w:p>
        </w:tc>
        <w:tc>
          <w:tcPr>
            <w:tcW w:w="2899" w:type="dxa"/>
            <w:tcBorders>
              <w:top w:val="single" w:sz="4" w:space="0" w:color="auto"/>
              <w:left w:val="single" w:sz="4" w:space="0" w:color="auto"/>
              <w:bottom w:val="single" w:sz="4" w:space="0" w:color="auto"/>
              <w:right w:val="single" w:sz="4" w:space="0" w:color="auto"/>
            </w:tcBorders>
            <w:hideMark/>
          </w:tcPr>
          <w:p w14:paraId="47B02096" w14:textId="77777777" w:rsidR="009B5BE8" w:rsidRDefault="009B5BE8" w:rsidP="00C05B0D">
            <w:pPr>
              <w:pStyle w:val="TAL"/>
              <w:rPr>
                <w:ins w:id="4858" w:author="S2-2202416" w:date="2022-04-14T16:28:00Z"/>
              </w:rPr>
            </w:pPr>
            <w:ins w:id="4859" w:author="S2-2202416" w:date="2022-04-14T16:28:00Z">
              <w:r>
                <w:t>An indication shared by redundant PDU Sessions as described in clause 5.33.2.1 of TS 23.501 [2].</w:t>
              </w:r>
            </w:ins>
          </w:p>
        </w:tc>
        <w:tc>
          <w:tcPr>
            <w:tcW w:w="1758" w:type="dxa"/>
            <w:tcBorders>
              <w:top w:val="single" w:sz="4" w:space="0" w:color="auto"/>
              <w:left w:val="single" w:sz="4" w:space="0" w:color="auto"/>
              <w:bottom w:val="single" w:sz="4" w:space="0" w:color="auto"/>
              <w:right w:val="single" w:sz="4" w:space="0" w:color="auto"/>
            </w:tcBorders>
            <w:hideMark/>
          </w:tcPr>
          <w:p w14:paraId="4ADEEFAF" w14:textId="77777777" w:rsidR="009B5BE8" w:rsidRDefault="009B5BE8" w:rsidP="00C05B0D">
            <w:pPr>
              <w:pStyle w:val="TAL"/>
              <w:rPr>
                <w:ins w:id="4860" w:author="S2-2202416" w:date="2022-04-14T16:28:00Z"/>
                <w:szCs w:val="18"/>
              </w:rPr>
            </w:pPr>
            <w:ins w:id="4861" w:author="S2-2202416" w:date="2022-04-14T16:28:00Z">
              <w:r>
                <w:rPr>
                  <w:szCs w:val="18"/>
                </w:rPr>
                <w:t>Optional</w:t>
              </w:r>
            </w:ins>
          </w:p>
        </w:tc>
        <w:tc>
          <w:tcPr>
            <w:tcW w:w="1797" w:type="dxa"/>
            <w:tcBorders>
              <w:top w:val="single" w:sz="4" w:space="0" w:color="auto"/>
              <w:left w:val="single" w:sz="4" w:space="0" w:color="auto"/>
              <w:bottom w:val="single" w:sz="4" w:space="0" w:color="auto"/>
              <w:right w:val="single" w:sz="4" w:space="0" w:color="auto"/>
            </w:tcBorders>
            <w:hideMark/>
          </w:tcPr>
          <w:p w14:paraId="659DFA91" w14:textId="77777777" w:rsidR="009B5BE8" w:rsidRDefault="009B5BE8" w:rsidP="00C05B0D">
            <w:pPr>
              <w:pStyle w:val="TAL"/>
              <w:rPr>
                <w:ins w:id="4862" w:author="S2-2202416" w:date="2022-04-14T16:28:00Z"/>
                <w:szCs w:val="18"/>
              </w:rPr>
            </w:pPr>
            <w:ins w:id="4863"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78A27F63" w14:textId="77777777" w:rsidR="009B5BE8" w:rsidRDefault="009B5BE8" w:rsidP="00C05B0D">
            <w:pPr>
              <w:pStyle w:val="TAL"/>
              <w:rPr>
                <w:ins w:id="4864" w:author="S2-2202416" w:date="2022-04-14T16:28:00Z"/>
                <w:szCs w:val="18"/>
              </w:rPr>
            </w:pPr>
            <w:ins w:id="4865" w:author="S2-2202416" w:date="2022-04-14T16:28:00Z">
              <w:r>
                <w:rPr>
                  <w:szCs w:val="18"/>
                </w:rPr>
                <w:t>UE context</w:t>
              </w:r>
            </w:ins>
          </w:p>
        </w:tc>
      </w:tr>
      <w:tr w:rsidR="009B5BE8" w14:paraId="1B3994B5" w14:textId="77777777" w:rsidTr="00C05B0D">
        <w:trPr>
          <w:cantSplit/>
          <w:ins w:id="4866"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06D3D238" w14:textId="77777777" w:rsidR="009B5BE8" w:rsidRDefault="009B5BE8" w:rsidP="00C05B0D">
            <w:pPr>
              <w:pStyle w:val="TAL"/>
              <w:rPr>
                <w:ins w:id="4867" w:author="S2-2202416" w:date="2022-04-14T16:28:00Z"/>
              </w:rPr>
            </w:pPr>
            <w:ins w:id="4868" w:author="S2-2202416" w:date="2022-04-14T16:28:00Z">
              <w:r>
                <w:t>RSN</w:t>
              </w:r>
            </w:ins>
          </w:p>
        </w:tc>
        <w:tc>
          <w:tcPr>
            <w:tcW w:w="2899" w:type="dxa"/>
            <w:tcBorders>
              <w:top w:val="single" w:sz="4" w:space="0" w:color="auto"/>
              <w:left w:val="single" w:sz="4" w:space="0" w:color="auto"/>
              <w:bottom w:val="single" w:sz="4" w:space="0" w:color="auto"/>
              <w:right w:val="single" w:sz="4" w:space="0" w:color="auto"/>
            </w:tcBorders>
            <w:hideMark/>
          </w:tcPr>
          <w:p w14:paraId="07345F80" w14:textId="77777777" w:rsidR="009B5BE8" w:rsidRDefault="009B5BE8" w:rsidP="00C05B0D">
            <w:pPr>
              <w:pStyle w:val="TAL"/>
              <w:rPr>
                <w:ins w:id="4869" w:author="S2-2202416" w:date="2022-04-14T16:28:00Z"/>
              </w:rPr>
            </w:pPr>
            <w:ins w:id="4870" w:author="S2-2202416" w:date="2022-04-14T16:28:00Z">
              <w:r>
                <w:t>The RSN as described in clause 5.33.2.1 of TS 23.501 [2].</w:t>
              </w:r>
            </w:ins>
          </w:p>
        </w:tc>
        <w:tc>
          <w:tcPr>
            <w:tcW w:w="1758" w:type="dxa"/>
            <w:tcBorders>
              <w:top w:val="single" w:sz="4" w:space="0" w:color="auto"/>
              <w:left w:val="single" w:sz="4" w:space="0" w:color="auto"/>
              <w:bottom w:val="single" w:sz="4" w:space="0" w:color="auto"/>
              <w:right w:val="single" w:sz="4" w:space="0" w:color="auto"/>
            </w:tcBorders>
            <w:hideMark/>
          </w:tcPr>
          <w:p w14:paraId="7F406AF7" w14:textId="77777777" w:rsidR="009B5BE8" w:rsidRDefault="009B5BE8" w:rsidP="00C05B0D">
            <w:pPr>
              <w:pStyle w:val="TAL"/>
              <w:rPr>
                <w:ins w:id="4871" w:author="S2-2202416" w:date="2022-04-14T16:28:00Z"/>
                <w:szCs w:val="18"/>
              </w:rPr>
            </w:pPr>
            <w:ins w:id="4872" w:author="S2-2202416" w:date="2022-04-14T16:28:00Z">
              <w:r>
                <w:rPr>
                  <w:szCs w:val="18"/>
                </w:rPr>
                <w:t>Optional</w:t>
              </w:r>
            </w:ins>
          </w:p>
        </w:tc>
        <w:tc>
          <w:tcPr>
            <w:tcW w:w="1797" w:type="dxa"/>
            <w:tcBorders>
              <w:top w:val="single" w:sz="4" w:space="0" w:color="auto"/>
              <w:left w:val="single" w:sz="4" w:space="0" w:color="auto"/>
              <w:bottom w:val="single" w:sz="4" w:space="0" w:color="auto"/>
              <w:right w:val="single" w:sz="4" w:space="0" w:color="auto"/>
            </w:tcBorders>
            <w:hideMark/>
          </w:tcPr>
          <w:p w14:paraId="65549225" w14:textId="77777777" w:rsidR="009B5BE8" w:rsidRDefault="009B5BE8" w:rsidP="00C05B0D">
            <w:pPr>
              <w:pStyle w:val="TAL"/>
              <w:rPr>
                <w:ins w:id="4873" w:author="S2-2202416" w:date="2022-04-14T16:28:00Z"/>
                <w:szCs w:val="18"/>
              </w:rPr>
            </w:pPr>
            <w:ins w:id="4874"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78777E6A" w14:textId="77777777" w:rsidR="009B5BE8" w:rsidRDefault="009B5BE8" w:rsidP="00C05B0D">
            <w:pPr>
              <w:pStyle w:val="TAL"/>
              <w:rPr>
                <w:ins w:id="4875" w:author="S2-2202416" w:date="2022-04-14T16:28:00Z"/>
                <w:szCs w:val="18"/>
              </w:rPr>
            </w:pPr>
            <w:ins w:id="4876" w:author="S2-2202416" w:date="2022-04-14T16:28:00Z">
              <w:r>
                <w:rPr>
                  <w:szCs w:val="18"/>
                </w:rPr>
                <w:t>UE context</w:t>
              </w:r>
            </w:ins>
          </w:p>
        </w:tc>
      </w:tr>
      <w:tr w:rsidR="009B5BE8" w14:paraId="1861D3DF" w14:textId="77777777" w:rsidTr="00C05B0D">
        <w:trPr>
          <w:cantSplit/>
          <w:ins w:id="4877"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0B0AA253" w14:textId="77777777" w:rsidR="009B5BE8" w:rsidRDefault="009B5BE8" w:rsidP="00C05B0D">
            <w:pPr>
              <w:pStyle w:val="TAL"/>
              <w:rPr>
                <w:ins w:id="4878" w:author="S2-2202416" w:date="2022-04-14T16:28:00Z"/>
                <w:b/>
              </w:rPr>
            </w:pPr>
            <w:ins w:id="4879" w:author="S2-2202416" w:date="2022-04-14T16:28:00Z">
              <w:r>
                <w:rPr>
                  <w:b/>
                </w:rPr>
                <w:t>Route Selection Validation Criteria</w:t>
              </w:r>
            </w:ins>
          </w:p>
          <w:p w14:paraId="3201F0F7" w14:textId="77777777" w:rsidR="009B5BE8" w:rsidRDefault="009B5BE8" w:rsidP="00C05B0D">
            <w:pPr>
              <w:pStyle w:val="TAL"/>
              <w:rPr>
                <w:ins w:id="4880" w:author="S2-2202416" w:date="2022-04-14T16:28:00Z"/>
              </w:rPr>
            </w:pPr>
            <w:ins w:id="4881" w:author="S2-2202416" w:date="2022-04-14T16:28:00Z">
              <w:r>
                <w:t>(NOTE 6)</w:t>
              </w:r>
            </w:ins>
          </w:p>
        </w:tc>
        <w:tc>
          <w:tcPr>
            <w:tcW w:w="2899" w:type="dxa"/>
            <w:tcBorders>
              <w:top w:val="single" w:sz="4" w:space="0" w:color="auto"/>
              <w:left w:val="single" w:sz="4" w:space="0" w:color="auto"/>
              <w:bottom w:val="single" w:sz="4" w:space="0" w:color="auto"/>
              <w:right w:val="single" w:sz="4" w:space="0" w:color="auto"/>
            </w:tcBorders>
            <w:hideMark/>
          </w:tcPr>
          <w:p w14:paraId="0F861105" w14:textId="77777777" w:rsidR="009B5BE8" w:rsidRDefault="009B5BE8" w:rsidP="00C05B0D">
            <w:pPr>
              <w:pStyle w:val="TAL"/>
              <w:rPr>
                <w:ins w:id="4882" w:author="S2-2202416" w:date="2022-04-14T16:28:00Z"/>
                <w:i/>
              </w:rPr>
            </w:pPr>
            <w:ins w:id="4883" w:author="S2-2202416" w:date="2022-04-14T16:28:00Z">
              <w:r>
                <w:rPr>
                  <w:i/>
                </w:rPr>
                <w:t>This part defines the Route Validation Criteria components</w:t>
              </w:r>
            </w:ins>
          </w:p>
        </w:tc>
        <w:tc>
          <w:tcPr>
            <w:tcW w:w="1758" w:type="dxa"/>
            <w:tcBorders>
              <w:top w:val="single" w:sz="4" w:space="0" w:color="auto"/>
              <w:left w:val="single" w:sz="4" w:space="0" w:color="auto"/>
              <w:bottom w:val="single" w:sz="4" w:space="0" w:color="auto"/>
              <w:right w:val="single" w:sz="4" w:space="0" w:color="auto"/>
            </w:tcBorders>
            <w:hideMark/>
          </w:tcPr>
          <w:p w14:paraId="2547A5C4" w14:textId="77777777" w:rsidR="009B5BE8" w:rsidRDefault="009B5BE8" w:rsidP="00C05B0D">
            <w:pPr>
              <w:pStyle w:val="TAL"/>
              <w:rPr>
                <w:ins w:id="4884" w:author="S2-2202416" w:date="2022-04-14T16:28:00Z"/>
                <w:szCs w:val="18"/>
              </w:rPr>
            </w:pPr>
            <w:ins w:id="4885" w:author="S2-2202416" w:date="2022-04-14T16:28:00Z">
              <w:r>
                <w:rPr>
                  <w:szCs w:val="18"/>
                </w:rPr>
                <w:t>Optional</w:t>
              </w:r>
            </w:ins>
          </w:p>
        </w:tc>
        <w:tc>
          <w:tcPr>
            <w:tcW w:w="1797" w:type="dxa"/>
            <w:tcBorders>
              <w:top w:val="single" w:sz="4" w:space="0" w:color="auto"/>
              <w:left w:val="single" w:sz="4" w:space="0" w:color="auto"/>
              <w:bottom w:val="single" w:sz="4" w:space="0" w:color="auto"/>
              <w:right w:val="single" w:sz="4" w:space="0" w:color="auto"/>
            </w:tcBorders>
          </w:tcPr>
          <w:p w14:paraId="48AF057A" w14:textId="77777777" w:rsidR="009B5BE8" w:rsidRDefault="009B5BE8" w:rsidP="00C05B0D">
            <w:pPr>
              <w:pStyle w:val="TAL"/>
              <w:rPr>
                <w:ins w:id="4886" w:author="S2-2202416" w:date="2022-04-14T16:28:00Z"/>
                <w:szCs w:val="18"/>
              </w:rPr>
            </w:pPr>
          </w:p>
        </w:tc>
        <w:tc>
          <w:tcPr>
            <w:tcW w:w="1637" w:type="dxa"/>
            <w:tcBorders>
              <w:top w:val="single" w:sz="4" w:space="0" w:color="auto"/>
              <w:left w:val="single" w:sz="4" w:space="0" w:color="auto"/>
              <w:bottom w:val="single" w:sz="4" w:space="0" w:color="auto"/>
              <w:right w:val="single" w:sz="4" w:space="0" w:color="auto"/>
            </w:tcBorders>
          </w:tcPr>
          <w:p w14:paraId="7D71F8C7" w14:textId="77777777" w:rsidR="009B5BE8" w:rsidRDefault="009B5BE8" w:rsidP="00C05B0D">
            <w:pPr>
              <w:pStyle w:val="TAL"/>
              <w:rPr>
                <w:ins w:id="4887" w:author="S2-2202416" w:date="2022-04-14T16:28:00Z"/>
                <w:szCs w:val="18"/>
              </w:rPr>
            </w:pPr>
          </w:p>
        </w:tc>
      </w:tr>
      <w:tr w:rsidR="009B5BE8" w14:paraId="39D0B2E9" w14:textId="77777777" w:rsidTr="00C05B0D">
        <w:trPr>
          <w:cantSplit/>
          <w:ins w:id="4888"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7C09C2F0" w14:textId="77777777" w:rsidR="009B5BE8" w:rsidRDefault="009B5BE8" w:rsidP="00C05B0D">
            <w:pPr>
              <w:pStyle w:val="TAL"/>
              <w:rPr>
                <w:ins w:id="4889" w:author="S2-2202416" w:date="2022-04-14T16:28:00Z"/>
              </w:rPr>
            </w:pPr>
            <w:ins w:id="4890" w:author="S2-2202416" w:date="2022-04-14T16:28:00Z">
              <w:r>
                <w:t>Time Window</w:t>
              </w:r>
            </w:ins>
          </w:p>
        </w:tc>
        <w:tc>
          <w:tcPr>
            <w:tcW w:w="2899" w:type="dxa"/>
            <w:tcBorders>
              <w:top w:val="single" w:sz="4" w:space="0" w:color="auto"/>
              <w:left w:val="single" w:sz="4" w:space="0" w:color="auto"/>
              <w:bottom w:val="single" w:sz="4" w:space="0" w:color="auto"/>
              <w:right w:val="single" w:sz="4" w:space="0" w:color="auto"/>
            </w:tcBorders>
            <w:hideMark/>
          </w:tcPr>
          <w:p w14:paraId="1D88627B" w14:textId="77777777" w:rsidR="009B5BE8" w:rsidRDefault="009B5BE8" w:rsidP="00C05B0D">
            <w:pPr>
              <w:pStyle w:val="TAL"/>
              <w:rPr>
                <w:ins w:id="4891" w:author="S2-2202416" w:date="2022-04-14T16:28:00Z"/>
              </w:rPr>
            </w:pPr>
            <w:ins w:id="4892" w:author="S2-2202416" w:date="2022-04-14T16:28:00Z">
              <w:r>
                <w:t>The time window when the matching traffic is allowed. The RSD is not considered to be valid if the current time is not in the time window.</w:t>
              </w:r>
            </w:ins>
          </w:p>
        </w:tc>
        <w:tc>
          <w:tcPr>
            <w:tcW w:w="1758" w:type="dxa"/>
            <w:tcBorders>
              <w:top w:val="single" w:sz="4" w:space="0" w:color="auto"/>
              <w:left w:val="single" w:sz="4" w:space="0" w:color="auto"/>
              <w:bottom w:val="single" w:sz="4" w:space="0" w:color="auto"/>
              <w:right w:val="single" w:sz="4" w:space="0" w:color="auto"/>
            </w:tcBorders>
            <w:hideMark/>
          </w:tcPr>
          <w:p w14:paraId="1436D4BD" w14:textId="77777777" w:rsidR="009B5BE8" w:rsidRDefault="009B5BE8" w:rsidP="00C05B0D">
            <w:pPr>
              <w:pStyle w:val="TAL"/>
              <w:rPr>
                <w:ins w:id="4893" w:author="S2-2202416" w:date="2022-04-14T16:28:00Z"/>
                <w:szCs w:val="18"/>
              </w:rPr>
            </w:pPr>
            <w:ins w:id="4894" w:author="S2-2202416" w:date="2022-04-14T16:28:00Z">
              <w:r>
                <w:rPr>
                  <w:szCs w:val="18"/>
                </w:rPr>
                <w:t>Optional</w:t>
              </w:r>
            </w:ins>
          </w:p>
        </w:tc>
        <w:tc>
          <w:tcPr>
            <w:tcW w:w="1797" w:type="dxa"/>
            <w:tcBorders>
              <w:top w:val="single" w:sz="4" w:space="0" w:color="auto"/>
              <w:left w:val="single" w:sz="4" w:space="0" w:color="auto"/>
              <w:bottom w:val="single" w:sz="4" w:space="0" w:color="auto"/>
              <w:right w:val="single" w:sz="4" w:space="0" w:color="auto"/>
            </w:tcBorders>
            <w:hideMark/>
          </w:tcPr>
          <w:p w14:paraId="168C1826" w14:textId="77777777" w:rsidR="009B5BE8" w:rsidRDefault="009B5BE8" w:rsidP="00C05B0D">
            <w:pPr>
              <w:pStyle w:val="TAL"/>
              <w:rPr>
                <w:ins w:id="4895" w:author="S2-2202416" w:date="2022-04-14T16:28:00Z"/>
                <w:szCs w:val="18"/>
                <w:lang w:eastAsia="zh-CN"/>
              </w:rPr>
            </w:pPr>
            <w:ins w:id="4896"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17873A35" w14:textId="77777777" w:rsidR="009B5BE8" w:rsidRDefault="009B5BE8" w:rsidP="00C05B0D">
            <w:pPr>
              <w:pStyle w:val="TAL"/>
              <w:rPr>
                <w:ins w:id="4897" w:author="S2-2202416" w:date="2022-04-14T16:28:00Z"/>
                <w:szCs w:val="18"/>
              </w:rPr>
            </w:pPr>
            <w:ins w:id="4898" w:author="S2-2202416" w:date="2022-04-14T16:28:00Z">
              <w:r>
                <w:rPr>
                  <w:szCs w:val="18"/>
                </w:rPr>
                <w:t>UE context</w:t>
              </w:r>
            </w:ins>
          </w:p>
        </w:tc>
      </w:tr>
      <w:tr w:rsidR="009B5BE8" w14:paraId="53B188A1" w14:textId="77777777" w:rsidTr="00C05B0D">
        <w:trPr>
          <w:cantSplit/>
          <w:ins w:id="4899" w:author="S2-2202416" w:date="2022-04-14T16:28:00Z"/>
        </w:trPr>
        <w:tc>
          <w:tcPr>
            <w:tcW w:w="1540" w:type="dxa"/>
            <w:tcBorders>
              <w:top w:val="single" w:sz="4" w:space="0" w:color="auto"/>
              <w:left w:val="single" w:sz="4" w:space="0" w:color="auto"/>
              <w:bottom w:val="single" w:sz="4" w:space="0" w:color="auto"/>
              <w:right w:val="single" w:sz="4" w:space="0" w:color="auto"/>
            </w:tcBorders>
            <w:hideMark/>
          </w:tcPr>
          <w:p w14:paraId="166C5C34" w14:textId="77777777" w:rsidR="009B5BE8" w:rsidRDefault="009B5BE8" w:rsidP="00C05B0D">
            <w:pPr>
              <w:pStyle w:val="TAL"/>
              <w:rPr>
                <w:ins w:id="4900" w:author="S2-2202416" w:date="2022-04-14T16:28:00Z"/>
              </w:rPr>
            </w:pPr>
            <w:ins w:id="4901" w:author="S2-2202416" w:date="2022-04-14T16:28:00Z">
              <w:r>
                <w:t>Location Criteria</w:t>
              </w:r>
            </w:ins>
          </w:p>
        </w:tc>
        <w:tc>
          <w:tcPr>
            <w:tcW w:w="2899" w:type="dxa"/>
            <w:tcBorders>
              <w:top w:val="single" w:sz="4" w:space="0" w:color="auto"/>
              <w:left w:val="single" w:sz="4" w:space="0" w:color="auto"/>
              <w:bottom w:val="single" w:sz="4" w:space="0" w:color="auto"/>
              <w:right w:val="single" w:sz="4" w:space="0" w:color="auto"/>
            </w:tcBorders>
            <w:hideMark/>
          </w:tcPr>
          <w:p w14:paraId="5619FC46" w14:textId="77777777" w:rsidR="009B5BE8" w:rsidRDefault="009B5BE8" w:rsidP="00C05B0D">
            <w:pPr>
              <w:pStyle w:val="TAL"/>
              <w:rPr>
                <w:ins w:id="4902" w:author="S2-2202416" w:date="2022-04-14T16:28:00Z"/>
              </w:rPr>
            </w:pPr>
            <w:ins w:id="4903" w:author="S2-2202416" w:date="2022-04-14T16:28:00Z">
              <w:r>
                <w:t>The UE location where the matching traffic is allowed. The RSD rule is not considered to be valid if the UE location does not match the location criteria.</w:t>
              </w:r>
            </w:ins>
          </w:p>
        </w:tc>
        <w:tc>
          <w:tcPr>
            <w:tcW w:w="1758" w:type="dxa"/>
            <w:tcBorders>
              <w:top w:val="single" w:sz="4" w:space="0" w:color="auto"/>
              <w:left w:val="single" w:sz="4" w:space="0" w:color="auto"/>
              <w:bottom w:val="single" w:sz="4" w:space="0" w:color="auto"/>
              <w:right w:val="single" w:sz="4" w:space="0" w:color="auto"/>
            </w:tcBorders>
            <w:hideMark/>
          </w:tcPr>
          <w:p w14:paraId="3DEFEAE9" w14:textId="77777777" w:rsidR="009B5BE8" w:rsidRDefault="009B5BE8" w:rsidP="00C05B0D">
            <w:pPr>
              <w:pStyle w:val="TAL"/>
              <w:rPr>
                <w:ins w:id="4904" w:author="S2-2202416" w:date="2022-04-14T16:28:00Z"/>
                <w:szCs w:val="18"/>
              </w:rPr>
            </w:pPr>
            <w:ins w:id="4905" w:author="S2-2202416" w:date="2022-04-14T16:28:00Z">
              <w:r>
                <w:rPr>
                  <w:szCs w:val="18"/>
                </w:rPr>
                <w:t>Optional</w:t>
              </w:r>
            </w:ins>
          </w:p>
        </w:tc>
        <w:tc>
          <w:tcPr>
            <w:tcW w:w="1797" w:type="dxa"/>
            <w:tcBorders>
              <w:top w:val="single" w:sz="4" w:space="0" w:color="auto"/>
              <w:left w:val="single" w:sz="4" w:space="0" w:color="auto"/>
              <w:bottom w:val="single" w:sz="4" w:space="0" w:color="auto"/>
              <w:right w:val="single" w:sz="4" w:space="0" w:color="auto"/>
            </w:tcBorders>
            <w:hideMark/>
          </w:tcPr>
          <w:p w14:paraId="3813D28C" w14:textId="77777777" w:rsidR="009B5BE8" w:rsidRDefault="009B5BE8" w:rsidP="00C05B0D">
            <w:pPr>
              <w:pStyle w:val="TAL"/>
              <w:rPr>
                <w:ins w:id="4906" w:author="S2-2202416" w:date="2022-04-14T16:28:00Z"/>
                <w:szCs w:val="18"/>
                <w:lang w:eastAsia="zh-CN"/>
              </w:rPr>
            </w:pPr>
            <w:ins w:id="4907" w:author="S2-2202416" w:date="2022-04-14T16:28:00Z">
              <w:r>
                <w:rPr>
                  <w:szCs w:val="18"/>
                  <w:lang w:eastAsia="zh-CN"/>
                </w:rPr>
                <w:t>Yes</w:t>
              </w:r>
            </w:ins>
          </w:p>
        </w:tc>
        <w:tc>
          <w:tcPr>
            <w:tcW w:w="1637" w:type="dxa"/>
            <w:tcBorders>
              <w:top w:val="single" w:sz="4" w:space="0" w:color="auto"/>
              <w:left w:val="single" w:sz="4" w:space="0" w:color="auto"/>
              <w:bottom w:val="single" w:sz="4" w:space="0" w:color="auto"/>
              <w:right w:val="single" w:sz="4" w:space="0" w:color="auto"/>
            </w:tcBorders>
            <w:hideMark/>
          </w:tcPr>
          <w:p w14:paraId="6B811FE5" w14:textId="77777777" w:rsidR="009B5BE8" w:rsidRDefault="009B5BE8" w:rsidP="00C05B0D">
            <w:pPr>
              <w:pStyle w:val="TAL"/>
              <w:rPr>
                <w:ins w:id="4908" w:author="S2-2202416" w:date="2022-04-14T16:28:00Z"/>
                <w:szCs w:val="18"/>
              </w:rPr>
            </w:pPr>
            <w:ins w:id="4909" w:author="S2-2202416" w:date="2022-04-14T16:28:00Z">
              <w:r>
                <w:rPr>
                  <w:szCs w:val="18"/>
                </w:rPr>
                <w:t>UE context</w:t>
              </w:r>
            </w:ins>
          </w:p>
        </w:tc>
      </w:tr>
      <w:tr w:rsidR="009B5BE8" w14:paraId="273A5B5B" w14:textId="77777777" w:rsidTr="00C05B0D">
        <w:trPr>
          <w:cantSplit/>
          <w:ins w:id="4910" w:author="S2-2202416" w:date="2022-04-14T16:28:00Z"/>
        </w:trPr>
        <w:tc>
          <w:tcPr>
            <w:tcW w:w="9631" w:type="dxa"/>
            <w:gridSpan w:val="5"/>
            <w:tcBorders>
              <w:top w:val="single" w:sz="4" w:space="0" w:color="auto"/>
              <w:left w:val="single" w:sz="4" w:space="0" w:color="auto"/>
              <w:bottom w:val="single" w:sz="4" w:space="0" w:color="auto"/>
              <w:right w:val="single" w:sz="4" w:space="0" w:color="auto"/>
            </w:tcBorders>
            <w:hideMark/>
          </w:tcPr>
          <w:p w14:paraId="5CD36CAA" w14:textId="77777777" w:rsidR="009B5BE8" w:rsidRDefault="009B5BE8" w:rsidP="00C05B0D">
            <w:pPr>
              <w:pStyle w:val="TAN"/>
              <w:rPr>
                <w:ins w:id="4911" w:author="S2-2202416" w:date="2022-04-14T16:28:00Z"/>
              </w:rPr>
            </w:pPr>
            <w:ins w:id="4912" w:author="S2-2202416" w:date="2022-04-14T16:28:00Z">
              <w:r>
                <w:t>NOTE 1:</w:t>
              </w:r>
              <w:r>
                <w:tab/>
                <w:t>Every Route Selection Descriptor in the list shall have a different precedence value.</w:t>
              </w:r>
            </w:ins>
          </w:p>
          <w:p w14:paraId="35FCB057" w14:textId="77777777" w:rsidR="009B5BE8" w:rsidRDefault="009B5BE8" w:rsidP="00C05B0D">
            <w:pPr>
              <w:pStyle w:val="TAN"/>
              <w:rPr>
                <w:ins w:id="4913" w:author="S2-2202416" w:date="2022-04-14T16:28:00Z"/>
              </w:rPr>
            </w:pPr>
            <w:ins w:id="4914" w:author="S2-2202416" w:date="2022-04-14T16:28:00Z">
              <w:r>
                <w:t>NOTE 2:</w:t>
              </w:r>
              <w:r>
                <w:tab/>
                <w:t>At least one of the route selection components shall be present.</w:t>
              </w:r>
            </w:ins>
          </w:p>
          <w:p w14:paraId="3A05D9BD" w14:textId="77777777" w:rsidR="009B5BE8" w:rsidRDefault="009B5BE8" w:rsidP="00C05B0D">
            <w:pPr>
              <w:pStyle w:val="TAN"/>
              <w:rPr>
                <w:ins w:id="4915" w:author="S2-2202416" w:date="2022-04-14T16:28:00Z"/>
              </w:rPr>
            </w:pPr>
            <w:ins w:id="4916" w:author="S2-2202416" w:date="2022-04-14T16:28:00Z">
              <w:r>
                <w:t>NOTE 3:</w:t>
              </w:r>
              <w:r>
                <w:tab/>
                <w:t>When the Subscription Information contains only one S-NSSAI in UDR, the PCF needs not provision the UE with S-NSSAI in the Network Slice Selection information. The "match all" URSP rule has one S-NSSAI at most.</w:t>
              </w:r>
            </w:ins>
          </w:p>
          <w:p w14:paraId="0D7F033A" w14:textId="77777777" w:rsidR="009B5BE8" w:rsidRDefault="009B5BE8" w:rsidP="00C05B0D">
            <w:pPr>
              <w:pStyle w:val="TAN"/>
              <w:rPr>
                <w:ins w:id="4917" w:author="S2-2202416" w:date="2022-04-14T16:28:00Z"/>
              </w:rPr>
            </w:pPr>
            <w:ins w:id="4918" w:author="S2-2202416" w:date="2022-04-14T16:28:00Z">
              <w:r>
                <w:t>NOTE 4:</w:t>
              </w:r>
              <w:r>
                <w:tab/>
                <w:t>If this indication is present in a Route Selection Descriptor, no other components shall be included in the Route Selection Descriptor.</w:t>
              </w:r>
            </w:ins>
          </w:p>
          <w:p w14:paraId="5CAB7A32" w14:textId="77777777" w:rsidR="009B5BE8" w:rsidRDefault="009B5BE8" w:rsidP="00C05B0D">
            <w:pPr>
              <w:pStyle w:val="TAN"/>
              <w:rPr>
                <w:ins w:id="4919" w:author="S2-2202416" w:date="2022-04-14T16:28:00Z"/>
              </w:rPr>
            </w:pPr>
            <w:ins w:id="4920" w:author="S2-2202416" w:date="2022-04-14T16:28:00Z">
              <w:r>
                <w:t>NOTE 5:</w:t>
              </w:r>
              <w:r>
                <w:tab/>
                <w:t>The SSC Mode 3 shall only be used when the PDU Session Type is IP.</w:t>
              </w:r>
            </w:ins>
          </w:p>
          <w:p w14:paraId="397BBDDC" w14:textId="77777777" w:rsidR="009B5BE8" w:rsidRDefault="009B5BE8" w:rsidP="00C05B0D">
            <w:pPr>
              <w:pStyle w:val="TAN"/>
              <w:rPr>
                <w:ins w:id="4921" w:author="S2-2202416" w:date="2022-04-14T16:28:00Z"/>
              </w:rPr>
            </w:pPr>
            <w:ins w:id="4922" w:author="S2-2202416" w:date="2022-04-14T16:28:00Z">
              <w:r>
                <w:t>NOTE 6:</w:t>
              </w:r>
              <w:r>
                <w:tab/>
                <w:t>The Route Selection Descriptor is not considered valid unless all the provided Validation Criteria are met.</w:t>
              </w:r>
            </w:ins>
          </w:p>
          <w:p w14:paraId="5B2F77C3" w14:textId="77777777" w:rsidR="009B5BE8" w:rsidRDefault="009B5BE8" w:rsidP="00C05B0D">
            <w:pPr>
              <w:pStyle w:val="TAN"/>
              <w:rPr>
                <w:ins w:id="4923" w:author="S2-2202416" w:date="2022-04-14T16:28:00Z"/>
              </w:rPr>
            </w:pPr>
            <w:ins w:id="4924" w:author="S2-2202416" w:date="2022-04-14T16:28:00Z">
              <w:r>
                <w:t>NOTE 7:</w:t>
              </w:r>
              <w:r>
                <w:tab/>
                <w:t>In this Release of specification, inclusion of the Validation Criteria in Roaming scenarios is not considered.</w:t>
              </w:r>
            </w:ins>
          </w:p>
          <w:p w14:paraId="471261AF" w14:textId="77777777" w:rsidR="009B5BE8" w:rsidRDefault="009B5BE8" w:rsidP="00C05B0D">
            <w:pPr>
              <w:pStyle w:val="TAN"/>
              <w:rPr>
                <w:ins w:id="4925" w:author="S2-2202416" w:date="2022-04-14T16:28:00Z"/>
              </w:rPr>
            </w:pPr>
            <w:ins w:id="4926" w:author="S2-2202416" w:date="2022-04-14T16:28:00Z">
              <w:r>
                <w:t>NOTE 8:</w:t>
              </w:r>
              <w:r>
                <w:tab/>
                <w:t>When the PDU Session Type is "Ethernet" or "Unstructured", this component shall be present.</w:t>
              </w:r>
            </w:ins>
          </w:p>
        </w:tc>
      </w:tr>
    </w:tbl>
    <w:p w14:paraId="253A5624" w14:textId="77777777" w:rsidR="009B5BE8" w:rsidRPr="002C08AA" w:rsidRDefault="009B5BE8" w:rsidP="002C08AA">
      <w:pPr>
        <w:pStyle w:val="N1"/>
        <w:ind w:left="0"/>
        <w:rPr>
          <w:ins w:id="4927" w:author="S2-2202416" w:date="2022-04-14T16:28:00Z"/>
          <w:rFonts w:eastAsiaTheme="minorEastAsia" w:hint="eastAsia"/>
          <w:color w:val="8496B0"/>
          <w:lang w:eastAsia="zh-CN"/>
        </w:rPr>
      </w:pPr>
    </w:p>
    <w:p w14:paraId="4A075B46" w14:textId="77777777" w:rsidR="009B5BE8" w:rsidRPr="00853A10" w:rsidRDefault="009B5BE8" w:rsidP="009B5BE8">
      <w:pPr>
        <w:pStyle w:val="B1"/>
        <w:numPr>
          <w:ilvl w:val="0"/>
          <w:numId w:val="16"/>
        </w:numPr>
        <w:overflowPunct/>
        <w:autoSpaceDE/>
        <w:autoSpaceDN/>
        <w:adjustRightInd/>
        <w:textAlignment w:val="auto"/>
        <w:rPr>
          <w:ins w:id="4928" w:author="S2-2202416" w:date="2022-04-14T16:28:00Z"/>
        </w:rPr>
      </w:pPr>
      <w:ins w:id="4929" w:author="S2-2202416" w:date="2022-04-14T16:28:00Z">
        <w:r>
          <w:lastRenderedPageBreak/>
          <w:t>ProSe Layer-3 UE-to-Network Relay Offload indication: Indicates that the traffic of the matching application is to be sent via a ProSe Layer-3 UE-to-Network Relay outside of a PDU Session when the rule is applied. If this indication is absent then the traffic matching of the URSP rule shall not be sent via a ProSe Layer-3 UE-to-Network Relay outside of a PDU Session</w:t>
        </w:r>
        <w:r w:rsidRPr="00D41A53">
          <w:t>. If this component is present without Multi-Path preference indication in a Route Selection Descriptor, no other components shall be included in the Route Selection Descriptor.</w:t>
        </w:r>
        <w:r>
          <w:t xml:space="preserve"> </w:t>
        </w:r>
        <w:r w:rsidRPr="00D41A53">
          <w:t>If this component is present with Multi-Path preference indication in a Route Selection Descriptor, other components can be included in the Route Selection Descriptor.</w:t>
        </w:r>
      </w:ins>
    </w:p>
    <w:p w14:paraId="17456F1D" w14:textId="77777777" w:rsidR="009B5BE8" w:rsidRPr="00D41A53" w:rsidRDefault="009B5BE8" w:rsidP="009B5BE8">
      <w:pPr>
        <w:pStyle w:val="B1"/>
        <w:numPr>
          <w:ilvl w:val="0"/>
          <w:numId w:val="16"/>
        </w:numPr>
        <w:overflowPunct/>
        <w:autoSpaceDE/>
        <w:autoSpaceDN/>
        <w:adjustRightInd/>
        <w:textAlignment w:val="auto"/>
        <w:rPr>
          <w:ins w:id="4930" w:author="S2-2202416" w:date="2022-04-14T16:28:00Z"/>
          <w:rFonts w:eastAsia="Malgun Gothic" w:hint="eastAsia"/>
        </w:rPr>
      </w:pPr>
      <w:ins w:id="4931" w:author="S2-2202416" w:date="2022-04-14T16:28:00Z">
        <w:r w:rsidRPr="00D41A53">
          <w:rPr>
            <w:rFonts w:eastAsia="Malgun Gothic"/>
          </w:rPr>
          <w:t>Multi-Path preference: If the UE needs to establish PDU Sessions, it indicates such operation via direct Uu and Layer-2/3 UE-to-Network Relay is preferred.</w:t>
        </w:r>
      </w:ins>
    </w:p>
    <w:p w14:paraId="5DC4677A" w14:textId="77777777" w:rsidR="009B5BE8" w:rsidRPr="00D41A53" w:rsidRDefault="009B5BE8" w:rsidP="009B5BE8">
      <w:pPr>
        <w:rPr>
          <w:ins w:id="4932" w:author="S2-2202416" w:date="2022-04-14T16:28:00Z"/>
          <w:rFonts w:hint="eastAsia"/>
          <w:lang w:eastAsia="zh-CN"/>
        </w:rPr>
      </w:pPr>
      <w:ins w:id="4933" w:author="S2-2202416" w:date="2022-04-14T16:28:00Z">
        <w:r w:rsidRPr="00853A10">
          <w:t>When the UE has a Layer-2</w:t>
        </w:r>
        <w:r>
          <w:t>/3</w:t>
        </w:r>
        <w:r w:rsidRPr="00853A10">
          <w:t xml:space="preserve"> UE-to-Network Relay path available and establishes a PDU Session, it evaluates the matched URSP rule for application traffic and decides whether to use Multi-Path PDU Session for the application traffic based on the Multi-Path preference in the Route Selection Descriptor of a URSP rule.</w:t>
        </w:r>
      </w:ins>
    </w:p>
    <w:p w14:paraId="52C29926" w14:textId="0BC62025" w:rsidR="009B5BE8" w:rsidRDefault="0057212B" w:rsidP="009B5BE8">
      <w:pPr>
        <w:pStyle w:val="3"/>
        <w:rPr>
          <w:ins w:id="4934" w:author="S2-2202416" w:date="2022-04-14T16:28:00Z"/>
          <w:rFonts w:eastAsia="宋体"/>
          <w:lang w:eastAsia="zh-CN"/>
        </w:rPr>
      </w:pPr>
      <w:bookmarkStart w:id="4935" w:name="_Toc100847783"/>
      <w:ins w:id="4936" w:author="S2-2202416" w:date="2022-04-14T16:28:00Z">
        <w:r>
          <w:rPr>
            <w:rFonts w:eastAsia="宋体"/>
            <w:lang w:eastAsia="zh-CN"/>
          </w:rPr>
          <w:t>6.</w:t>
        </w:r>
      </w:ins>
      <w:ins w:id="4937" w:author="S2-2202416" w:date="2022-04-14T16:32:00Z">
        <w:r>
          <w:rPr>
            <w:rFonts w:eastAsia="宋体" w:hint="eastAsia"/>
            <w:lang w:eastAsia="zh-CN"/>
          </w:rPr>
          <w:t>25</w:t>
        </w:r>
      </w:ins>
      <w:ins w:id="4938" w:author="S2-2202416" w:date="2022-04-14T16:28:00Z">
        <w:r w:rsidR="009B5BE8">
          <w:rPr>
            <w:rFonts w:eastAsia="宋体"/>
            <w:lang w:eastAsia="zh-CN"/>
          </w:rPr>
          <w:t>.3</w:t>
        </w:r>
        <w:r w:rsidR="009B5BE8">
          <w:rPr>
            <w:rFonts w:eastAsia="宋体"/>
            <w:lang w:eastAsia="zh-CN"/>
          </w:rPr>
          <w:tab/>
        </w:r>
        <w:r w:rsidR="009B5BE8">
          <w:rPr>
            <w:rFonts w:eastAsia="宋体"/>
          </w:rPr>
          <w:t xml:space="preserve">Impacts on </w:t>
        </w:r>
        <w:r w:rsidR="009B5BE8">
          <w:rPr>
            <w:rFonts w:eastAsia="宋体"/>
            <w:lang w:eastAsia="zh-CN"/>
          </w:rPr>
          <w:t>services,</w:t>
        </w:r>
        <w:r w:rsidR="009B5BE8">
          <w:rPr>
            <w:rFonts w:eastAsia="宋体"/>
          </w:rPr>
          <w:t xml:space="preserve"> entities and interfaces</w:t>
        </w:r>
        <w:bookmarkEnd w:id="4935"/>
      </w:ins>
    </w:p>
    <w:p w14:paraId="0E7A1AE1" w14:textId="77777777" w:rsidR="009B5BE8" w:rsidRDefault="009B5BE8" w:rsidP="009B5BE8">
      <w:pPr>
        <w:rPr>
          <w:ins w:id="4939" w:author="S2-2202416" w:date="2022-04-14T16:28:00Z"/>
          <w:lang w:eastAsia="zh-CN"/>
        </w:rPr>
      </w:pPr>
      <w:ins w:id="4940" w:author="S2-2202416" w:date="2022-04-14T16:28:00Z">
        <w:r>
          <w:rPr>
            <w:lang w:eastAsia="zh-CN"/>
          </w:rPr>
          <w:t>UE:</w:t>
        </w:r>
      </w:ins>
    </w:p>
    <w:p w14:paraId="7D65D591" w14:textId="77777777" w:rsidR="009B5BE8" w:rsidRDefault="009B5BE8" w:rsidP="009B5BE8">
      <w:pPr>
        <w:pStyle w:val="B1"/>
        <w:rPr>
          <w:ins w:id="4941" w:author="S2-2202416" w:date="2022-04-14T16:28:00Z"/>
          <w:lang w:eastAsia="zh-CN"/>
        </w:rPr>
      </w:pPr>
      <w:ins w:id="4942" w:author="S2-2202416" w:date="2022-04-14T16:28:00Z">
        <w:r>
          <w:rPr>
            <w:lang w:eastAsia="zh-CN"/>
          </w:rPr>
          <w:t>-</w:t>
        </w:r>
        <w:r>
          <w:rPr>
            <w:lang w:eastAsia="zh-CN"/>
          </w:rPr>
          <w:tab/>
          <w:t>Includes the UE Policy Container with indicating the Multi-path Policy Provisioning request during registration procedure;</w:t>
        </w:r>
      </w:ins>
    </w:p>
    <w:p w14:paraId="46BF25D8" w14:textId="77777777" w:rsidR="009B5BE8" w:rsidRDefault="009B5BE8" w:rsidP="009B5BE8">
      <w:pPr>
        <w:pStyle w:val="B1"/>
        <w:rPr>
          <w:ins w:id="4943" w:author="S2-2202416" w:date="2022-04-14T16:28:00Z"/>
          <w:lang w:eastAsia="zh-CN"/>
        </w:rPr>
      </w:pPr>
      <w:ins w:id="4944" w:author="S2-2202416" w:date="2022-04-14T16:28:00Z">
        <w:r>
          <w:rPr>
            <w:lang w:eastAsia="zh-CN"/>
          </w:rPr>
          <w:t>-</w:t>
        </w:r>
        <w:r>
          <w:rPr>
            <w:lang w:eastAsia="zh-CN"/>
          </w:rPr>
          <w:tab/>
          <w:t>Receive and enforce the Multi-path Policy.</w:t>
        </w:r>
      </w:ins>
    </w:p>
    <w:p w14:paraId="2E1BA736" w14:textId="77777777" w:rsidR="009B5BE8" w:rsidRDefault="009B5BE8" w:rsidP="009B5BE8">
      <w:pPr>
        <w:rPr>
          <w:ins w:id="4945" w:author="S2-2202416" w:date="2022-04-14T16:28:00Z"/>
        </w:rPr>
      </w:pPr>
      <w:ins w:id="4946" w:author="S2-2202416" w:date="2022-04-14T16:28:00Z">
        <w:r>
          <w:t>PCF:</w:t>
        </w:r>
      </w:ins>
    </w:p>
    <w:p w14:paraId="75EA90FD" w14:textId="77777777" w:rsidR="009B5BE8" w:rsidRDefault="009B5BE8" w:rsidP="009B5BE8">
      <w:pPr>
        <w:pStyle w:val="B1"/>
        <w:rPr>
          <w:ins w:id="4947" w:author="S2-2202416" w:date="2022-04-14T16:28:00Z"/>
        </w:rPr>
      </w:pPr>
      <w:ins w:id="4948" w:author="S2-2202416" w:date="2022-04-14T16:28:00Z">
        <w:r>
          <w:t>-</w:t>
        </w:r>
        <w:r>
          <w:tab/>
          <w:t>Determine and Send the Multi-path Policy to 5G ProSe Remote UE.</w:t>
        </w:r>
      </w:ins>
    </w:p>
    <w:p w14:paraId="7B26B206" w14:textId="60EA38DC" w:rsidR="005A7564" w:rsidRPr="004E0CFD" w:rsidRDefault="00524641" w:rsidP="005A7564">
      <w:pPr>
        <w:pStyle w:val="2"/>
        <w:rPr>
          <w:ins w:id="4949" w:author="S2-2203146" w:date="2022-04-14T16:34:00Z"/>
        </w:rPr>
      </w:pPr>
      <w:bookmarkStart w:id="4950" w:name="_Toc100847784"/>
      <w:ins w:id="4951" w:author="S2-2203146" w:date="2022-04-14T16:34:00Z">
        <w:r>
          <w:t>6.</w:t>
        </w:r>
        <w:r>
          <w:rPr>
            <w:rFonts w:hint="eastAsia"/>
            <w:lang w:eastAsia="zh-CN"/>
          </w:rPr>
          <w:t>26</w:t>
        </w:r>
        <w:r w:rsidR="005A7564" w:rsidRPr="004E0CFD">
          <w:tab/>
          <w:t>Solution #</w:t>
        </w:r>
        <w:r>
          <w:rPr>
            <w:rFonts w:hint="eastAsia"/>
            <w:lang w:eastAsia="zh-CN"/>
          </w:rPr>
          <w:t>26</w:t>
        </w:r>
        <w:r w:rsidR="005A7564" w:rsidRPr="004E0CFD">
          <w:t>: Multi-path transmission via Layer-2 UE-to-Network Relay</w:t>
        </w:r>
        <w:bookmarkEnd w:id="4950"/>
      </w:ins>
    </w:p>
    <w:p w14:paraId="16888D63" w14:textId="07960CCC" w:rsidR="005A7564" w:rsidRPr="00BC6253" w:rsidRDefault="00524641" w:rsidP="005A7564">
      <w:pPr>
        <w:pStyle w:val="3"/>
        <w:rPr>
          <w:ins w:id="4952" w:author="S2-2203146" w:date="2022-04-14T16:34:00Z"/>
        </w:rPr>
      </w:pPr>
      <w:bookmarkStart w:id="4953" w:name="_Toc100847785"/>
      <w:ins w:id="4954" w:author="S2-2203146" w:date="2022-04-14T16:34:00Z">
        <w:r>
          <w:t>6.</w:t>
        </w:r>
        <w:r>
          <w:rPr>
            <w:rFonts w:hint="eastAsia"/>
            <w:lang w:eastAsia="zh-CN"/>
          </w:rPr>
          <w:t>26</w:t>
        </w:r>
        <w:r w:rsidR="005A7564" w:rsidRPr="00BC6253">
          <w:t>.1</w:t>
        </w:r>
        <w:r w:rsidR="005A7564" w:rsidRPr="00BC6253">
          <w:tab/>
          <w:t>Description</w:t>
        </w:r>
        <w:bookmarkEnd w:id="4953"/>
      </w:ins>
    </w:p>
    <w:p w14:paraId="0FA4D686" w14:textId="1A4E8240" w:rsidR="005A7564" w:rsidRDefault="005A7564" w:rsidP="005A7564">
      <w:pPr>
        <w:rPr>
          <w:ins w:id="4955" w:author="S2-2203146" w:date="2022-04-14T16:34:00Z"/>
          <w:rFonts w:eastAsia="宋体"/>
          <w:lang w:eastAsia="zh-CN"/>
        </w:rPr>
      </w:pPr>
      <w:ins w:id="4956" w:author="S2-2203146" w:date="2022-04-14T16:34:00Z">
        <w:r w:rsidRPr="00BC6253">
          <w:rPr>
            <w:rFonts w:eastAsia="宋体"/>
            <w:lang w:eastAsia="zh-CN"/>
          </w:rPr>
          <w:t>This solution resolves Key Issue #</w:t>
        </w:r>
        <w:r>
          <w:rPr>
            <w:rFonts w:eastAsia="宋体"/>
            <w:lang w:eastAsia="zh-CN"/>
          </w:rPr>
          <w:t>5</w:t>
        </w:r>
        <w:r w:rsidRPr="00BC6253">
          <w:rPr>
            <w:rFonts w:eastAsia="宋体"/>
            <w:lang w:eastAsia="zh-CN"/>
          </w:rPr>
          <w:t xml:space="preserve"> </w:t>
        </w:r>
        <w:r w:rsidRPr="00B275CD">
          <w:rPr>
            <w:lang w:eastAsia="zh-CN"/>
          </w:rPr>
          <w:t xml:space="preserve">Support of </w:t>
        </w:r>
        <w:r w:rsidRPr="008617E3">
          <w:rPr>
            <w:lang w:eastAsia="zh-CN"/>
          </w:rPr>
          <w:t xml:space="preserve">multi-path transmission via </w:t>
        </w:r>
        <w:r w:rsidRPr="005A5595">
          <w:rPr>
            <w:lang w:eastAsia="zh-CN"/>
          </w:rPr>
          <w:t>Layer-2</w:t>
        </w:r>
        <w:r w:rsidRPr="008617E3">
          <w:rPr>
            <w:lang w:eastAsia="zh-CN"/>
          </w:rPr>
          <w:t xml:space="preserve"> U</w:t>
        </w:r>
        <w:r>
          <w:rPr>
            <w:lang w:eastAsia="zh-CN"/>
          </w:rPr>
          <w:t xml:space="preserve">E-to-Network </w:t>
        </w:r>
        <w:r w:rsidRPr="008617E3">
          <w:rPr>
            <w:lang w:eastAsia="zh-CN"/>
          </w:rPr>
          <w:t>Relay</w:t>
        </w:r>
        <w:r w:rsidRPr="00BC6253">
          <w:rPr>
            <w:rFonts w:eastAsia="宋体"/>
            <w:lang w:eastAsia="zh-CN"/>
          </w:rPr>
          <w:t>.</w:t>
        </w:r>
        <w:r>
          <w:rPr>
            <w:rFonts w:eastAsia="宋体"/>
            <w:lang w:eastAsia="zh-CN"/>
          </w:rPr>
          <w:t xml:space="preserve"> </w:t>
        </w:r>
        <w:r w:rsidRPr="00B544F0">
          <w:rPr>
            <w:rFonts w:eastAsia="宋体"/>
          </w:rPr>
          <w:t xml:space="preserve">As illustrated in figure </w:t>
        </w:r>
        <w:r>
          <w:rPr>
            <w:rFonts w:eastAsia="宋体"/>
          </w:rPr>
          <w:t>6</w:t>
        </w:r>
        <w:r w:rsidRPr="00B544F0">
          <w:rPr>
            <w:rFonts w:eastAsia="宋体"/>
          </w:rPr>
          <w:t>.</w:t>
        </w:r>
      </w:ins>
      <w:ins w:id="4957" w:author="S2-2203146" w:date="2022-04-14T16:35:00Z">
        <w:r w:rsidR="008054C4">
          <w:rPr>
            <w:rFonts w:eastAsia="宋体" w:hint="eastAsia"/>
            <w:lang w:eastAsia="zh-CN"/>
          </w:rPr>
          <w:t>26</w:t>
        </w:r>
      </w:ins>
      <w:ins w:id="4958" w:author="S2-2203146" w:date="2022-04-14T16:34:00Z">
        <w:r w:rsidRPr="00B544F0">
          <w:rPr>
            <w:rFonts w:eastAsia="宋体"/>
          </w:rPr>
          <w:t xml:space="preserve">.1-1, a </w:t>
        </w:r>
        <w:r>
          <w:rPr>
            <w:rFonts w:eastAsia="宋体"/>
          </w:rPr>
          <w:t xml:space="preserve">(Remote) </w:t>
        </w:r>
        <w:r w:rsidRPr="00B544F0">
          <w:rPr>
            <w:rFonts w:eastAsia="宋体"/>
          </w:rPr>
          <w:t>UE</w:t>
        </w:r>
        <w:r>
          <w:rPr>
            <w:rFonts w:eastAsia="宋体"/>
          </w:rPr>
          <w:t xml:space="preserve"> </w:t>
        </w:r>
        <w:r w:rsidRPr="00B544F0">
          <w:rPr>
            <w:rFonts w:eastAsia="宋体"/>
          </w:rPr>
          <w:t>can use path #1 and path #2 for multi-path transmission</w:t>
        </w:r>
        <w:r>
          <w:rPr>
            <w:rFonts w:eastAsia="宋体"/>
          </w:rPr>
          <w:t xml:space="preserve"> between the UE and NG-RAN</w:t>
        </w:r>
        <w:r w:rsidRPr="00B544F0">
          <w:rPr>
            <w:rFonts w:eastAsia="宋体"/>
          </w:rPr>
          <w:t>, where path #1 is direct network communication path</w:t>
        </w:r>
        <w:r>
          <w:rPr>
            <w:rFonts w:eastAsia="宋体"/>
          </w:rPr>
          <w:t xml:space="preserve"> (the UE directly accesses NG-RAN)</w:t>
        </w:r>
        <w:r w:rsidRPr="00B544F0">
          <w:rPr>
            <w:rFonts w:eastAsia="宋体"/>
          </w:rPr>
          <w:t xml:space="preserve">, and path #2 is indirect network communication path </w:t>
        </w:r>
        <w:r>
          <w:rPr>
            <w:rFonts w:eastAsia="宋体"/>
          </w:rPr>
          <w:t xml:space="preserve">via a </w:t>
        </w:r>
        <w:r w:rsidRPr="00887534">
          <w:rPr>
            <w:rFonts w:eastAsia="宋体"/>
          </w:rPr>
          <w:t>Layer-2</w:t>
        </w:r>
        <w:r>
          <w:rPr>
            <w:rFonts w:eastAsia="宋体"/>
          </w:rPr>
          <w:t xml:space="preserve"> </w:t>
        </w:r>
        <w:r w:rsidRPr="00B544F0">
          <w:rPr>
            <w:rFonts w:eastAsia="宋体"/>
          </w:rPr>
          <w:t>UE-to-Network Relay</w:t>
        </w:r>
        <w:r>
          <w:rPr>
            <w:rFonts w:eastAsia="宋体"/>
          </w:rPr>
          <w:t xml:space="preserve"> (the UE accesses NG-RAN using a </w:t>
        </w:r>
        <w:r w:rsidRPr="005A5595">
          <w:rPr>
            <w:lang w:eastAsia="zh-CN"/>
          </w:rPr>
          <w:t>Layer-2</w:t>
        </w:r>
        <w:r>
          <w:rPr>
            <w:rFonts w:eastAsia="宋体"/>
          </w:rPr>
          <w:t xml:space="preserve"> </w:t>
        </w:r>
        <w:r w:rsidRPr="00B544F0">
          <w:rPr>
            <w:rFonts w:eastAsia="宋体"/>
          </w:rPr>
          <w:t>UE-to-Network Relay</w:t>
        </w:r>
        <w:r>
          <w:rPr>
            <w:rFonts w:eastAsia="宋体"/>
          </w:rPr>
          <w:t>)</w:t>
        </w:r>
        <w:r w:rsidRPr="00B544F0">
          <w:rPr>
            <w:rFonts w:eastAsia="宋体"/>
          </w:rPr>
          <w:t>.</w:t>
        </w:r>
        <w:r>
          <w:rPr>
            <w:rFonts w:eastAsia="宋体"/>
          </w:rPr>
          <w:t xml:space="preserve"> </w:t>
        </w:r>
        <w:r>
          <w:rPr>
            <w:rFonts w:eastAsia="宋体"/>
            <w:lang w:eastAsia="zh-CN"/>
          </w:rPr>
          <w:t xml:space="preserve">For the </w:t>
        </w:r>
        <w:r w:rsidRPr="005A5595">
          <w:rPr>
            <w:lang w:eastAsia="zh-CN"/>
          </w:rPr>
          <w:t>Layer-2</w:t>
        </w:r>
        <w:r w:rsidRPr="008617E3">
          <w:rPr>
            <w:lang w:eastAsia="zh-CN"/>
          </w:rPr>
          <w:t xml:space="preserve"> </w:t>
        </w:r>
        <w:r>
          <w:rPr>
            <w:lang w:eastAsia="zh-CN"/>
          </w:rPr>
          <w:t xml:space="preserve">UE-to-Network </w:t>
        </w:r>
        <w:r w:rsidRPr="008617E3">
          <w:rPr>
            <w:lang w:eastAsia="zh-CN"/>
          </w:rPr>
          <w:t>Relay</w:t>
        </w:r>
        <w:r>
          <w:rPr>
            <w:lang w:eastAsia="zh-CN"/>
          </w:rPr>
          <w:t xml:space="preserve"> case, NG-</w:t>
        </w:r>
        <w:r w:rsidRPr="00044507">
          <w:rPr>
            <w:lang w:eastAsia="zh-CN"/>
          </w:rPr>
          <w:t>RAN controls the multi-path connection establishment</w:t>
        </w:r>
        <w:r>
          <w:rPr>
            <w:lang w:eastAsia="zh-CN"/>
          </w:rPr>
          <w:t xml:space="preserve"> and the specific transmission such as splitting or duplication</w:t>
        </w:r>
        <w:r w:rsidRPr="00B275CD">
          <w:rPr>
            <w:rFonts w:eastAsia="宋体"/>
            <w:lang w:eastAsia="zh-CN"/>
          </w:rPr>
          <w:t>.</w:t>
        </w:r>
      </w:ins>
    </w:p>
    <w:bookmarkStart w:id="4959" w:name="_MON_1708699714"/>
    <w:bookmarkEnd w:id="4959"/>
    <w:p w14:paraId="41C69810" w14:textId="77777777" w:rsidR="005A7564" w:rsidRDefault="005A7564" w:rsidP="005A7564">
      <w:pPr>
        <w:jc w:val="center"/>
        <w:rPr>
          <w:ins w:id="4960" w:author="S2-2203146" w:date="2022-04-14T16:34:00Z"/>
          <w:rFonts w:eastAsia="宋体"/>
          <w:lang w:eastAsia="zh-CN"/>
        </w:rPr>
      </w:pPr>
      <w:ins w:id="4961" w:author="S2-2203146" w:date="2022-04-14T16:34:00Z">
        <w:r>
          <w:rPr>
            <w:rFonts w:eastAsia="宋体"/>
            <w:lang w:eastAsia="zh-CN"/>
          </w:rPr>
          <w:object w:dxaOrig="5803" w:dyaOrig="1415" w14:anchorId="69C20F8B">
            <v:shape id="_x0000_i1076" type="#_x0000_t75" style="width:289.5pt;height:71pt" o:ole="">
              <v:imagedata r:id="rId109" o:title=""/>
            </v:shape>
            <o:OLEObject Type="Embed" ProgID="Word.Document.12" ShapeID="_x0000_i1076" DrawAspect="Content" ObjectID="_1711470822" r:id="rId110">
              <o:FieldCodes>\s</o:FieldCodes>
            </o:OLEObject>
          </w:object>
        </w:r>
      </w:ins>
    </w:p>
    <w:p w14:paraId="7AC47F4A" w14:textId="715F14E9" w:rsidR="005A7564" w:rsidRPr="004E0CFD" w:rsidRDefault="008054C4" w:rsidP="005A7564">
      <w:pPr>
        <w:pStyle w:val="TF"/>
        <w:rPr>
          <w:ins w:id="4962" w:author="S2-2203146" w:date="2022-04-14T16:34:00Z"/>
        </w:rPr>
      </w:pPr>
      <w:ins w:id="4963" w:author="S2-2203146" w:date="2022-04-14T16:34:00Z">
        <w:r>
          <w:t>Figure 6.</w:t>
        </w:r>
      </w:ins>
      <w:ins w:id="4964" w:author="S2-2203146" w:date="2022-04-14T16:35:00Z">
        <w:r>
          <w:rPr>
            <w:rFonts w:hint="eastAsia"/>
            <w:lang w:eastAsia="zh-CN"/>
          </w:rPr>
          <w:t>26</w:t>
        </w:r>
      </w:ins>
      <w:ins w:id="4965" w:author="S2-2203146" w:date="2022-04-14T16:34:00Z">
        <w:r w:rsidR="005A7564" w:rsidRPr="004E0CFD">
          <w:t>.1-1: multi-path transmission using Layer-2 UE-to-Network Relay</w:t>
        </w:r>
      </w:ins>
    </w:p>
    <w:p w14:paraId="5F544626" w14:textId="77777777" w:rsidR="005A7564" w:rsidRPr="00BC6253" w:rsidRDefault="005A7564" w:rsidP="005A7564">
      <w:pPr>
        <w:rPr>
          <w:ins w:id="4966" w:author="S2-2203146" w:date="2022-04-14T16:34:00Z"/>
          <w:rFonts w:eastAsia="宋体"/>
        </w:rPr>
      </w:pPr>
      <w:ins w:id="4967" w:author="S2-2203146" w:date="2022-04-14T16:34:00Z">
        <w:r w:rsidRPr="00BC6253">
          <w:rPr>
            <w:rFonts w:eastAsia="宋体"/>
            <w:lang w:eastAsia="zh-CN"/>
          </w:rPr>
          <w:t>This solution</w:t>
        </w:r>
        <w:r w:rsidRPr="00BC6253">
          <w:rPr>
            <w:rFonts w:eastAsia="DengXian"/>
            <w:lang w:eastAsia="zh-CN"/>
          </w:rPr>
          <w:t xml:space="preserve"> </w:t>
        </w:r>
        <w:r>
          <w:rPr>
            <w:rFonts w:eastAsia="DengXian"/>
            <w:lang w:eastAsia="zh-CN"/>
          </w:rPr>
          <w:t>proposes a high</w:t>
        </w:r>
        <w:r>
          <w:rPr>
            <w:rFonts w:eastAsia="DengXian" w:hint="eastAsia"/>
            <w:lang w:eastAsia="zh-CN"/>
          </w:rPr>
          <w:t>-</w:t>
        </w:r>
        <w:r>
          <w:rPr>
            <w:rFonts w:eastAsia="DengXian"/>
            <w:lang w:eastAsia="zh-CN"/>
          </w:rPr>
          <w:t xml:space="preserve">level procedure for </w:t>
        </w:r>
        <w:r>
          <w:rPr>
            <w:lang w:eastAsia="zh-CN"/>
          </w:rPr>
          <w:t xml:space="preserve">multi-path transmission via </w:t>
        </w:r>
        <w:r w:rsidRPr="00787680">
          <w:rPr>
            <w:lang w:eastAsia="zh-CN"/>
          </w:rPr>
          <w:t>Layer-2</w:t>
        </w:r>
        <w:r w:rsidRPr="008617E3">
          <w:rPr>
            <w:lang w:eastAsia="zh-CN"/>
          </w:rPr>
          <w:t xml:space="preserve"> U</w:t>
        </w:r>
        <w:r>
          <w:rPr>
            <w:lang w:eastAsia="zh-CN"/>
          </w:rPr>
          <w:t>E-to-Network</w:t>
        </w:r>
        <w:r w:rsidRPr="008617E3">
          <w:rPr>
            <w:lang w:eastAsia="zh-CN"/>
          </w:rPr>
          <w:t xml:space="preserve"> Relay</w:t>
        </w:r>
        <w:r>
          <w:rPr>
            <w:rFonts w:eastAsia="DengXian"/>
            <w:lang w:eastAsia="zh-CN"/>
          </w:rPr>
          <w:t xml:space="preserve"> and c</w:t>
        </w:r>
        <w:r w:rsidRPr="00044507">
          <w:rPr>
            <w:rFonts w:eastAsia="宋体"/>
            <w:lang w:eastAsia="zh-CN"/>
          </w:rPr>
          <w:t>oo</w:t>
        </w:r>
        <w:r>
          <w:rPr>
            <w:rFonts w:eastAsia="宋体"/>
            <w:lang w:eastAsia="zh-CN"/>
          </w:rPr>
          <w:t>rdination</w:t>
        </w:r>
        <w:r w:rsidRPr="00044507">
          <w:rPr>
            <w:rFonts w:eastAsia="宋体"/>
            <w:lang w:eastAsia="zh-CN"/>
          </w:rPr>
          <w:t xml:space="preserve"> with RAN2 WG is n</w:t>
        </w:r>
        <w:r>
          <w:rPr>
            <w:rFonts w:eastAsia="宋体"/>
            <w:lang w:eastAsia="zh-CN"/>
          </w:rPr>
          <w:t>eeded for solution alignment</w:t>
        </w:r>
        <w:r w:rsidRPr="00044507">
          <w:rPr>
            <w:rFonts w:eastAsia="宋体"/>
            <w:lang w:eastAsia="zh-CN"/>
          </w:rPr>
          <w:t xml:space="preserve"> and </w:t>
        </w:r>
        <w:r>
          <w:rPr>
            <w:rFonts w:eastAsia="宋体" w:hint="eastAsia"/>
            <w:lang w:eastAsia="zh-CN"/>
          </w:rPr>
          <w:t>update</w:t>
        </w:r>
        <w:r w:rsidRPr="00044507">
          <w:rPr>
            <w:rFonts w:eastAsia="宋体"/>
            <w:lang w:eastAsia="zh-CN"/>
          </w:rPr>
          <w:t xml:space="preserve"> based on RAN2 </w:t>
        </w:r>
        <w:r>
          <w:rPr>
            <w:rFonts w:eastAsia="宋体"/>
            <w:lang w:eastAsia="zh-CN"/>
          </w:rPr>
          <w:t>progress and normative work</w:t>
        </w:r>
        <w:r w:rsidRPr="00044507">
          <w:rPr>
            <w:rFonts w:eastAsia="宋体"/>
            <w:lang w:eastAsia="zh-CN"/>
          </w:rPr>
          <w:t>.</w:t>
        </w:r>
      </w:ins>
    </w:p>
    <w:p w14:paraId="3F13FAD8" w14:textId="3B4853E3" w:rsidR="005A7564" w:rsidRPr="00BC6253" w:rsidRDefault="00965942" w:rsidP="005A7564">
      <w:pPr>
        <w:pStyle w:val="3"/>
        <w:rPr>
          <w:ins w:id="4968" w:author="S2-2203146" w:date="2022-04-14T16:34:00Z"/>
        </w:rPr>
      </w:pPr>
      <w:bookmarkStart w:id="4969" w:name="_Toc100847786"/>
      <w:ins w:id="4970" w:author="S2-2203146" w:date="2022-04-14T16:34:00Z">
        <w:r>
          <w:lastRenderedPageBreak/>
          <w:t>6.</w:t>
        </w:r>
      </w:ins>
      <w:ins w:id="4971" w:author="S2-2203146" w:date="2022-04-14T16:35:00Z">
        <w:r>
          <w:rPr>
            <w:rFonts w:hint="eastAsia"/>
            <w:lang w:eastAsia="zh-CN"/>
          </w:rPr>
          <w:t>26</w:t>
        </w:r>
      </w:ins>
      <w:ins w:id="4972" w:author="S2-2203146" w:date="2022-04-14T16:34:00Z">
        <w:r w:rsidR="005A7564" w:rsidRPr="00BC6253">
          <w:t>.2</w:t>
        </w:r>
        <w:r w:rsidR="005A7564" w:rsidRPr="00BC6253">
          <w:tab/>
          <w:t>Procedures</w:t>
        </w:r>
        <w:bookmarkEnd w:id="4969"/>
      </w:ins>
    </w:p>
    <w:p w14:paraId="7C8AFE8A" w14:textId="77777777" w:rsidR="005A7564" w:rsidRPr="00194DFA" w:rsidRDefault="005A7564" w:rsidP="005A7564">
      <w:pPr>
        <w:jc w:val="center"/>
        <w:rPr>
          <w:ins w:id="4973" w:author="S2-2203146" w:date="2022-04-14T16:34:00Z"/>
          <w:rFonts w:eastAsia="DengXian"/>
          <w:lang w:eastAsia="zh-CN"/>
        </w:rPr>
      </w:pPr>
      <w:ins w:id="4974" w:author="S2-2203146" w:date="2022-04-14T16:34:00Z">
        <w:r>
          <w:rPr>
            <w:rFonts w:eastAsia="DengXian"/>
            <w:lang w:eastAsia="zh-CN"/>
          </w:rPr>
          <w:object w:dxaOrig="6700" w:dyaOrig="3802" w14:anchorId="54DB4659">
            <v:shape id="_x0000_i1077" type="#_x0000_t75" style="width:335.5pt;height:189.5pt" o:ole="">
              <v:imagedata r:id="rId111" o:title=""/>
            </v:shape>
            <o:OLEObject Type="Embed" ProgID="Word.Document.12" ShapeID="_x0000_i1077" DrawAspect="Content" ObjectID="_1711470823" r:id="rId112">
              <o:FieldCodes>\s</o:FieldCodes>
            </o:OLEObject>
          </w:object>
        </w:r>
      </w:ins>
    </w:p>
    <w:p w14:paraId="7B53FEAC" w14:textId="4D151F2A" w:rsidR="005A7564" w:rsidRPr="00BC6253" w:rsidRDefault="005A7564" w:rsidP="005A7564">
      <w:pPr>
        <w:pStyle w:val="TF"/>
        <w:rPr>
          <w:ins w:id="4975" w:author="S2-2203146" w:date="2022-04-14T16:34:00Z"/>
          <w:lang w:eastAsia="en-US"/>
        </w:rPr>
      </w:pPr>
      <w:ins w:id="4976" w:author="S2-2203146" w:date="2022-04-14T16:34:00Z">
        <w:r w:rsidRPr="00BC6253">
          <w:rPr>
            <w:lang w:eastAsia="en-US"/>
          </w:rPr>
          <w:t>Figure 6.</w:t>
        </w:r>
      </w:ins>
      <w:ins w:id="4977" w:author="S2-2203146" w:date="2022-04-14T16:35:00Z">
        <w:r w:rsidR="00965942">
          <w:rPr>
            <w:rFonts w:hint="eastAsia"/>
            <w:lang w:eastAsia="zh-CN"/>
          </w:rPr>
          <w:t>26</w:t>
        </w:r>
      </w:ins>
      <w:ins w:id="4978" w:author="S2-2203146" w:date="2022-04-14T16:34:00Z">
        <w:r w:rsidRPr="00BC6253">
          <w:rPr>
            <w:lang w:eastAsia="en-US"/>
          </w:rPr>
          <w:t xml:space="preserve">.2-1: high-level procedure for </w:t>
        </w:r>
        <w:r w:rsidRPr="004071E7">
          <w:rPr>
            <w:lang w:eastAsia="en-US"/>
          </w:rPr>
          <w:t>M</w:t>
        </w:r>
        <w:r>
          <w:rPr>
            <w:lang w:eastAsia="en-US"/>
          </w:rPr>
          <w:t xml:space="preserve">ulti-path transmission via </w:t>
        </w:r>
        <w:r w:rsidRPr="00521433">
          <w:rPr>
            <w:lang w:eastAsia="en-US"/>
          </w:rPr>
          <w:t>Layer-2</w:t>
        </w:r>
        <w:r w:rsidRPr="004071E7">
          <w:rPr>
            <w:lang w:eastAsia="en-US"/>
          </w:rPr>
          <w:t xml:space="preserve"> U2N Relay</w:t>
        </w:r>
      </w:ins>
    </w:p>
    <w:p w14:paraId="605E0724" w14:textId="77777777" w:rsidR="005A7564" w:rsidRDefault="005A7564" w:rsidP="005A7564">
      <w:pPr>
        <w:pStyle w:val="B1"/>
        <w:rPr>
          <w:ins w:id="4979" w:author="S2-2203146" w:date="2022-04-14T16:34:00Z"/>
          <w:lang w:eastAsia="en-US"/>
        </w:rPr>
      </w:pPr>
      <w:ins w:id="4980" w:author="S2-2203146" w:date="2022-04-14T16:34:00Z">
        <w:r>
          <w:rPr>
            <w:lang w:eastAsia="en-US"/>
          </w:rPr>
          <w:t>1.</w:t>
        </w:r>
        <w:r>
          <w:rPr>
            <w:lang w:eastAsia="en-US"/>
          </w:rPr>
          <w:tab/>
          <w:t xml:space="preserve">The </w:t>
        </w:r>
        <w:r w:rsidRPr="00501616">
          <w:rPr>
            <w:lang w:eastAsia="en-US"/>
          </w:rPr>
          <w:t xml:space="preserve">Remote UE </w:t>
        </w:r>
        <w:r>
          <w:rPr>
            <w:lang w:eastAsia="en-US"/>
          </w:rPr>
          <w:t xml:space="preserve">may </w:t>
        </w:r>
        <w:r w:rsidRPr="00501616">
          <w:rPr>
            <w:lang w:eastAsia="en-US"/>
          </w:rPr>
          <w:t xml:space="preserve">get the authorization/policy from </w:t>
        </w:r>
        <w:r>
          <w:rPr>
            <w:lang w:eastAsia="en-US"/>
          </w:rPr>
          <w:t xml:space="preserve">the </w:t>
        </w:r>
        <w:r w:rsidRPr="00501616">
          <w:rPr>
            <w:lang w:eastAsia="en-US"/>
          </w:rPr>
          <w:t xml:space="preserve">PCF </w:t>
        </w:r>
        <w:r>
          <w:rPr>
            <w:lang w:eastAsia="en-US"/>
          </w:rPr>
          <w:t xml:space="preserve">or be preconfigured with an </w:t>
        </w:r>
        <w:r w:rsidRPr="00501616">
          <w:rPr>
            <w:lang w:eastAsia="en-US"/>
          </w:rPr>
          <w:t>indicat</w:t>
        </w:r>
        <w:r>
          <w:rPr>
            <w:lang w:eastAsia="en-US"/>
          </w:rPr>
          <w:t>ion</w:t>
        </w:r>
        <w:r w:rsidRPr="00501616">
          <w:rPr>
            <w:lang w:eastAsia="en-US"/>
          </w:rPr>
          <w:t xml:space="preserve"> that </w:t>
        </w:r>
        <w:r>
          <w:rPr>
            <w:lang w:eastAsia="en-US"/>
          </w:rPr>
          <w:t xml:space="preserve">that </w:t>
        </w:r>
        <w:r w:rsidRPr="00501616">
          <w:rPr>
            <w:lang w:eastAsia="en-US"/>
          </w:rPr>
          <w:t xml:space="preserve">the Remote UE is </w:t>
        </w:r>
        <w:r>
          <w:rPr>
            <w:lang w:eastAsia="zh-CN"/>
          </w:rPr>
          <w:t>authorized</w:t>
        </w:r>
        <w:r w:rsidRPr="00501616">
          <w:rPr>
            <w:lang w:eastAsia="en-US"/>
          </w:rPr>
          <w:t xml:space="preserve"> </w:t>
        </w:r>
        <w:r>
          <w:rPr>
            <w:lang w:eastAsia="en-US"/>
          </w:rPr>
          <w:t xml:space="preserve">for </w:t>
        </w:r>
        <w:r w:rsidRPr="00501616">
          <w:rPr>
            <w:lang w:eastAsia="en-US"/>
          </w:rPr>
          <w:t xml:space="preserve">multi-path transmission via </w:t>
        </w:r>
        <w:r>
          <w:rPr>
            <w:lang w:eastAsia="en-US"/>
          </w:rPr>
          <w:t xml:space="preserve">a </w:t>
        </w:r>
        <w:r w:rsidRPr="00501616">
          <w:rPr>
            <w:lang w:eastAsia="en-US"/>
          </w:rPr>
          <w:t>L</w:t>
        </w:r>
        <w:r>
          <w:rPr>
            <w:lang w:eastAsia="en-US"/>
          </w:rPr>
          <w:t>ayer-</w:t>
        </w:r>
        <w:r w:rsidRPr="00501616">
          <w:rPr>
            <w:lang w:eastAsia="en-US"/>
          </w:rPr>
          <w:t>2 U</w:t>
        </w:r>
        <w:r>
          <w:rPr>
            <w:lang w:eastAsia="en-US"/>
          </w:rPr>
          <w:t>E-to-Network</w:t>
        </w:r>
        <w:r w:rsidRPr="00501616">
          <w:rPr>
            <w:lang w:eastAsia="en-US"/>
          </w:rPr>
          <w:t xml:space="preserve"> Relay.</w:t>
        </w:r>
        <w:r w:rsidRPr="0090289F">
          <w:rPr>
            <w:lang w:eastAsia="en-US"/>
          </w:rPr>
          <w:t xml:space="preserve"> </w:t>
        </w:r>
        <w:r>
          <w:rPr>
            <w:lang w:eastAsia="en-US"/>
          </w:rPr>
          <w:t xml:space="preserve">When the </w:t>
        </w:r>
        <w:r w:rsidRPr="00501616">
          <w:rPr>
            <w:lang w:eastAsia="en-US"/>
          </w:rPr>
          <w:t>Remote UE</w:t>
        </w:r>
        <w:r>
          <w:rPr>
            <w:lang w:eastAsia="en-US"/>
          </w:rPr>
          <w:t xml:space="preserve"> is in </w:t>
        </w:r>
        <w:r w:rsidRPr="00830483">
          <w:rPr>
            <w:lang w:eastAsia="en-US"/>
          </w:rPr>
          <w:t>CM-CONNECTED</w:t>
        </w:r>
        <w:r>
          <w:rPr>
            <w:lang w:eastAsia="en-US"/>
          </w:rPr>
          <w:t xml:space="preserve"> state, the </w:t>
        </w:r>
        <w:r w:rsidRPr="00501616">
          <w:rPr>
            <w:lang w:eastAsia="en-US"/>
          </w:rPr>
          <w:t xml:space="preserve">Remote UE’s serving NG-RAN </w:t>
        </w:r>
        <w:r>
          <w:rPr>
            <w:lang w:eastAsia="en-US"/>
          </w:rPr>
          <w:t xml:space="preserve">may </w:t>
        </w:r>
        <w:r w:rsidRPr="00501616">
          <w:rPr>
            <w:lang w:eastAsia="en-US"/>
          </w:rPr>
          <w:t>get the authorization</w:t>
        </w:r>
        <w:r>
          <w:rPr>
            <w:lang w:eastAsia="en-US"/>
          </w:rPr>
          <w:t xml:space="preserve"> information</w:t>
        </w:r>
        <w:r w:rsidRPr="00501616">
          <w:rPr>
            <w:lang w:eastAsia="en-US"/>
          </w:rPr>
          <w:t xml:space="preserve"> from </w:t>
        </w:r>
        <w:r>
          <w:rPr>
            <w:lang w:eastAsia="en-US"/>
          </w:rPr>
          <w:t>AMF</w:t>
        </w:r>
        <w:r w:rsidRPr="00501616">
          <w:rPr>
            <w:lang w:eastAsia="en-US"/>
          </w:rPr>
          <w:t xml:space="preserve"> to indicate whether the Remote UE is allowed to </w:t>
        </w:r>
        <w:r>
          <w:rPr>
            <w:lang w:eastAsia="en-US"/>
          </w:rPr>
          <w:t xml:space="preserve">use </w:t>
        </w:r>
        <w:r w:rsidRPr="00501616">
          <w:rPr>
            <w:lang w:eastAsia="en-US"/>
          </w:rPr>
          <w:t>multi-path transmission via L</w:t>
        </w:r>
        <w:r>
          <w:rPr>
            <w:lang w:eastAsia="en-US"/>
          </w:rPr>
          <w:t>ayer-</w:t>
        </w:r>
        <w:r w:rsidRPr="00501616">
          <w:rPr>
            <w:lang w:eastAsia="en-US"/>
          </w:rPr>
          <w:t>2 U</w:t>
        </w:r>
        <w:r>
          <w:rPr>
            <w:lang w:eastAsia="en-US"/>
          </w:rPr>
          <w:t>E-to-</w:t>
        </w:r>
        <w:r w:rsidRPr="00501616">
          <w:rPr>
            <w:lang w:eastAsia="en-US"/>
          </w:rPr>
          <w:t>N</w:t>
        </w:r>
        <w:r>
          <w:rPr>
            <w:lang w:eastAsia="en-US"/>
          </w:rPr>
          <w:t>etwork</w:t>
        </w:r>
        <w:r w:rsidRPr="00501616">
          <w:rPr>
            <w:lang w:eastAsia="en-US"/>
          </w:rPr>
          <w:t xml:space="preserve"> Relay</w:t>
        </w:r>
        <w:r>
          <w:rPr>
            <w:lang w:eastAsia="en-US"/>
          </w:rPr>
          <w:t>, and AMF gets the authorization information from UDM</w:t>
        </w:r>
        <w:r w:rsidRPr="001D0517">
          <w:rPr>
            <w:lang w:eastAsia="zh-CN"/>
          </w:rPr>
          <w:t xml:space="preserve"> </w:t>
        </w:r>
        <w:r>
          <w:rPr>
            <w:lang w:eastAsia="zh-CN"/>
          </w:rPr>
          <w:t xml:space="preserve">as part of the subscription data for </w:t>
        </w:r>
        <w:r>
          <w:t>5G</w:t>
        </w:r>
        <w:r>
          <w:rPr>
            <w:lang w:eastAsia="zh-CN"/>
          </w:rPr>
          <w:t xml:space="preserve"> ProSe services</w:t>
        </w:r>
        <w:r w:rsidRPr="00501616">
          <w:rPr>
            <w:lang w:eastAsia="en-US"/>
          </w:rPr>
          <w:t>.</w:t>
        </w:r>
      </w:ins>
    </w:p>
    <w:p w14:paraId="1244D742" w14:textId="77777777" w:rsidR="005A7564" w:rsidRPr="000975AB" w:rsidRDefault="005A7564" w:rsidP="005A7564">
      <w:pPr>
        <w:pStyle w:val="B1"/>
        <w:rPr>
          <w:ins w:id="4981" w:author="S2-2203146" w:date="2022-04-14T16:34:00Z"/>
          <w:lang w:eastAsia="en-US"/>
        </w:rPr>
      </w:pPr>
      <w:ins w:id="4982" w:author="S2-2203146" w:date="2022-04-14T16:34:00Z">
        <w:r>
          <w:rPr>
            <w:lang w:eastAsia="en-US"/>
          </w:rPr>
          <w:t>2.</w:t>
        </w:r>
        <w:r>
          <w:rPr>
            <w:lang w:eastAsia="en-US"/>
          </w:rPr>
          <w:tab/>
          <w:t xml:space="preserve">The </w:t>
        </w:r>
        <w:r w:rsidRPr="00501616">
          <w:rPr>
            <w:lang w:eastAsia="en-US"/>
          </w:rPr>
          <w:t xml:space="preserve">Remote UE sets up </w:t>
        </w:r>
        <w:r>
          <w:rPr>
            <w:lang w:eastAsia="en-US"/>
          </w:rPr>
          <w:t xml:space="preserve">a </w:t>
        </w:r>
        <w:r w:rsidRPr="00501616">
          <w:rPr>
            <w:lang w:eastAsia="en-US"/>
          </w:rPr>
          <w:t xml:space="preserve">RRC connection via </w:t>
        </w:r>
        <w:r>
          <w:rPr>
            <w:lang w:eastAsia="en-US"/>
          </w:rPr>
          <w:t xml:space="preserve">either a </w:t>
        </w:r>
        <w:r w:rsidRPr="00501616">
          <w:rPr>
            <w:lang w:eastAsia="en-US"/>
          </w:rPr>
          <w:t>direct or indirect path to NG-RAN.</w:t>
        </w:r>
        <w:r>
          <w:rPr>
            <w:lang w:eastAsia="en-US"/>
          </w:rPr>
          <w:t xml:space="preserve"> For indirect path, steps 0</w:t>
        </w:r>
        <w:r>
          <w:rPr>
            <w:rFonts w:hint="eastAsia"/>
            <w:lang w:eastAsia="zh-CN"/>
          </w:rPr>
          <w:t>-</w:t>
        </w:r>
        <w:r>
          <w:rPr>
            <w:lang w:eastAsia="en-US"/>
          </w:rPr>
          <w:t xml:space="preserve">6 within </w:t>
        </w:r>
        <w:r w:rsidRPr="0090289F">
          <w:rPr>
            <w:lang w:eastAsia="en-US"/>
          </w:rPr>
          <w:t xml:space="preserve">the procedure as defined in clause </w:t>
        </w:r>
        <w:r>
          <w:rPr>
            <w:lang w:eastAsia="en-US"/>
          </w:rPr>
          <w:t>6</w:t>
        </w:r>
        <w:r w:rsidRPr="0090289F">
          <w:rPr>
            <w:lang w:eastAsia="en-US"/>
          </w:rPr>
          <w:t>.</w:t>
        </w:r>
        <w:r>
          <w:rPr>
            <w:lang w:eastAsia="en-US"/>
          </w:rPr>
          <w:t>5</w:t>
        </w:r>
        <w:r w:rsidRPr="0090289F">
          <w:rPr>
            <w:lang w:eastAsia="en-US"/>
          </w:rPr>
          <w:t>.</w:t>
        </w:r>
        <w:r>
          <w:rPr>
            <w:lang w:eastAsia="en-US"/>
          </w:rPr>
          <w:t>2</w:t>
        </w:r>
        <w:r w:rsidRPr="0090289F">
          <w:rPr>
            <w:lang w:eastAsia="en-US"/>
          </w:rPr>
          <w:t>.</w:t>
        </w:r>
        <w:r>
          <w:rPr>
            <w:lang w:eastAsia="en-US"/>
          </w:rPr>
          <w:t>2</w:t>
        </w:r>
        <w:r w:rsidRPr="0090289F">
          <w:rPr>
            <w:lang w:eastAsia="en-US"/>
          </w:rPr>
          <w:t xml:space="preserve"> in TS 23.</w:t>
        </w:r>
        <w:r>
          <w:rPr>
            <w:lang w:eastAsia="en-US"/>
          </w:rPr>
          <w:t>3</w:t>
        </w:r>
        <w:r w:rsidRPr="0090289F">
          <w:rPr>
            <w:lang w:eastAsia="en-US"/>
          </w:rPr>
          <w:t>0</w:t>
        </w:r>
        <w:r>
          <w:rPr>
            <w:lang w:eastAsia="en-US"/>
          </w:rPr>
          <w:t>4</w:t>
        </w:r>
        <w:r w:rsidRPr="0090289F">
          <w:rPr>
            <w:lang w:eastAsia="en-US"/>
          </w:rPr>
          <w:t xml:space="preserve"> [</w:t>
        </w:r>
        <w:r>
          <w:rPr>
            <w:lang w:eastAsia="en-US"/>
          </w:rPr>
          <w:t>3</w:t>
        </w:r>
        <w:r w:rsidRPr="0090289F">
          <w:rPr>
            <w:lang w:eastAsia="en-US"/>
          </w:rPr>
          <w:t>]</w:t>
        </w:r>
        <w:r>
          <w:rPr>
            <w:lang w:eastAsia="en-US"/>
          </w:rPr>
          <w:t xml:space="preserve"> </w:t>
        </w:r>
        <w:r>
          <w:rPr>
            <w:rFonts w:hint="eastAsia"/>
            <w:lang w:eastAsia="zh-CN"/>
          </w:rPr>
          <w:t>are</w:t>
        </w:r>
        <w:r>
          <w:rPr>
            <w:lang w:eastAsia="en-US"/>
          </w:rPr>
          <w:t xml:space="preserve"> performed.</w:t>
        </w:r>
      </w:ins>
    </w:p>
    <w:p w14:paraId="7602B705" w14:textId="77777777" w:rsidR="005A7564" w:rsidRPr="00501616" w:rsidRDefault="005A7564" w:rsidP="005A7564">
      <w:pPr>
        <w:pStyle w:val="B1"/>
        <w:rPr>
          <w:ins w:id="4983" w:author="S2-2203146" w:date="2022-04-14T16:34:00Z"/>
          <w:lang w:eastAsia="en-US"/>
        </w:rPr>
      </w:pPr>
      <w:ins w:id="4984" w:author="S2-2203146" w:date="2022-04-14T16:34:00Z">
        <w:r>
          <w:rPr>
            <w:lang w:eastAsia="en-US"/>
          </w:rPr>
          <w:t>3.</w:t>
        </w:r>
        <w:r>
          <w:rPr>
            <w:lang w:eastAsia="en-US"/>
          </w:rPr>
          <w:tab/>
          <w:t xml:space="preserve">During </w:t>
        </w:r>
        <w:r w:rsidRPr="00501616">
          <w:rPr>
            <w:lang w:eastAsia="en-US"/>
          </w:rPr>
          <w:t xml:space="preserve">PDU session establishment/modification procedure, </w:t>
        </w:r>
        <w:r>
          <w:rPr>
            <w:lang w:eastAsia="en-US"/>
          </w:rPr>
          <w:t>NG-</w:t>
        </w:r>
        <w:r w:rsidRPr="00501616">
          <w:rPr>
            <w:lang w:eastAsia="en-US"/>
          </w:rPr>
          <w:t xml:space="preserve">RAN </w:t>
        </w:r>
        <w:r>
          <w:rPr>
            <w:lang w:eastAsia="en-US"/>
          </w:rPr>
          <w:t xml:space="preserve">can </w:t>
        </w:r>
        <w:r w:rsidRPr="00501616">
          <w:rPr>
            <w:lang w:eastAsia="en-US"/>
          </w:rPr>
          <w:t xml:space="preserve">decide that multi-path transmission for a QoS flow </w:t>
        </w:r>
        <w:r>
          <w:rPr>
            <w:lang w:eastAsia="en-US"/>
          </w:rPr>
          <w:t xml:space="preserve">can </w:t>
        </w:r>
        <w:r w:rsidRPr="00501616">
          <w:rPr>
            <w:lang w:eastAsia="en-US"/>
          </w:rPr>
          <w:t>be performed</w:t>
        </w:r>
        <w:r>
          <w:rPr>
            <w:lang w:eastAsia="en-US"/>
          </w:rPr>
          <w:t xml:space="preserve"> </w:t>
        </w:r>
        <w:r w:rsidRPr="00501616">
          <w:rPr>
            <w:lang w:eastAsia="en-US"/>
          </w:rPr>
          <w:t>during or afte</w:t>
        </w:r>
        <w:r>
          <w:rPr>
            <w:lang w:eastAsia="en-US"/>
          </w:rPr>
          <w:t xml:space="preserve">r a QoS Flow establishment, </w:t>
        </w:r>
        <w:r w:rsidRPr="00501616">
          <w:rPr>
            <w:lang w:eastAsia="en-US"/>
          </w:rPr>
          <w:t>consider</w:t>
        </w:r>
        <w:r>
          <w:rPr>
            <w:lang w:eastAsia="en-US"/>
          </w:rPr>
          <w:t>ing</w:t>
        </w:r>
        <w:r w:rsidRPr="00501616">
          <w:rPr>
            <w:lang w:eastAsia="en-US"/>
          </w:rPr>
          <w:t xml:space="preserve"> the authorization/policy in step </w:t>
        </w:r>
        <w:r>
          <w:rPr>
            <w:lang w:eastAsia="en-US"/>
          </w:rPr>
          <w:t>1</w:t>
        </w:r>
        <w:r w:rsidRPr="00501616">
          <w:rPr>
            <w:lang w:eastAsia="en-US"/>
          </w:rPr>
          <w:t>.</w:t>
        </w:r>
      </w:ins>
    </w:p>
    <w:p w14:paraId="613435EC" w14:textId="77777777" w:rsidR="005A7564" w:rsidRPr="00C34C22" w:rsidRDefault="005A7564" w:rsidP="005A7564">
      <w:pPr>
        <w:pStyle w:val="B1"/>
        <w:rPr>
          <w:ins w:id="4985" w:author="S2-2203146" w:date="2022-04-14T16:34:00Z"/>
          <w:lang w:eastAsia="en-US"/>
        </w:rPr>
      </w:pPr>
      <w:ins w:id="4986" w:author="S2-2203146" w:date="2022-04-14T16:34:00Z">
        <w:r>
          <w:rPr>
            <w:lang w:eastAsia="en-US"/>
          </w:rPr>
          <w:t>4.</w:t>
        </w:r>
        <w:r>
          <w:rPr>
            <w:lang w:eastAsia="en-US"/>
          </w:rPr>
          <w:tab/>
        </w:r>
        <w:r w:rsidRPr="00501616">
          <w:rPr>
            <w:lang w:eastAsia="en-US"/>
          </w:rPr>
          <w:t xml:space="preserve">NG-RAN sets up </w:t>
        </w:r>
        <w:r>
          <w:rPr>
            <w:lang w:eastAsia="en-US"/>
          </w:rPr>
          <w:t xml:space="preserve">an </w:t>
        </w:r>
        <w:r w:rsidRPr="00501616">
          <w:rPr>
            <w:lang w:eastAsia="en-US"/>
          </w:rPr>
          <w:t>AS connection</w:t>
        </w:r>
        <w:r>
          <w:rPr>
            <w:lang w:eastAsia="en-US"/>
          </w:rPr>
          <w:t>s</w:t>
        </w:r>
        <w:r w:rsidRPr="00501616">
          <w:rPr>
            <w:lang w:eastAsia="en-US"/>
          </w:rPr>
          <w:t xml:space="preserve"> to the Remote UE via both </w:t>
        </w:r>
        <w:r>
          <w:rPr>
            <w:lang w:eastAsia="en-US"/>
          </w:rPr>
          <w:t xml:space="preserve">the </w:t>
        </w:r>
        <w:r w:rsidRPr="00501616">
          <w:rPr>
            <w:lang w:eastAsia="en-US"/>
          </w:rPr>
          <w:t xml:space="preserve">direct network communication path and </w:t>
        </w:r>
        <w:r>
          <w:rPr>
            <w:lang w:eastAsia="en-US"/>
          </w:rPr>
          <w:t xml:space="preserve">the </w:t>
        </w:r>
        <w:r w:rsidRPr="00501616">
          <w:rPr>
            <w:lang w:eastAsia="en-US"/>
          </w:rPr>
          <w:t xml:space="preserve">indirect network communication path and then NG-RAN </w:t>
        </w:r>
        <w:r>
          <w:rPr>
            <w:lang w:eastAsia="en-US"/>
          </w:rPr>
          <w:t>transfer of data over the</w:t>
        </w:r>
        <w:r w:rsidRPr="00501616">
          <w:rPr>
            <w:lang w:eastAsia="en-US"/>
          </w:rPr>
          <w:t xml:space="preserve"> QoS flow with the Remote UE using the dual paths.</w:t>
        </w:r>
      </w:ins>
    </w:p>
    <w:p w14:paraId="2B05895C" w14:textId="1F42A9B1" w:rsidR="005A7564" w:rsidRDefault="001F29C5" w:rsidP="005A7564">
      <w:pPr>
        <w:pStyle w:val="EditorsNote"/>
        <w:rPr>
          <w:ins w:id="4987" w:author="S2-2203146" w:date="2022-04-14T16:34:00Z"/>
          <w:lang w:eastAsia="zh-CN"/>
        </w:rPr>
      </w:pPr>
      <w:ins w:id="4988" w:author="S2-2203146" w:date="2022-04-14T16:34:00Z">
        <w:r>
          <w:rPr>
            <w:lang w:eastAsia="zh-CN"/>
          </w:rPr>
          <w:t>Editor’s note:</w:t>
        </w:r>
      </w:ins>
      <w:ins w:id="4989" w:author="S2-2203146" w:date="2022-04-14T16:36:00Z">
        <w:r>
          <w:rPr>
            <w:rFonts w:eastAsiaTheme="minorEastAsia" w:hint="eastAsia"/>
            <w:lang w:eastAsia="zh-CN"/>
          </w:rPr>
          <w:tab/>
        </w:r>
      </w:ins>
      <w:ins w:id="4990" w:author="S2-2203146" w:date="2022-04-14T16:34:00Z">
        <w:r w:rsidR="005A7564">
          <w:rPr>
            <w:lang w:eastAsia="zh-CN"/>
          </w:rPr>
          <w:t xml:space="preserve">How the AS connections are established depends on </w:t>
        </w:r>
        <w:r w:rsidR="005A7564" w:rsidRPr="0093273D">
          <w:rPr>
            <w:lang w:eastAsia="zh-CN"/>
          </w:rPr>
          <w:t>RAN2 WG.</w:t>
        </w:r>
      </w:ins>
    </w:p>
    <w:p w14:paraId="0E73541C" w14:textId="16FDDFB5" w:rsidR="005A7564" w:rsidRPr="00BC6253" w:rsidRDefault="00315D59" w:rsidP="005A7564">
      <w:pPr>
        <w:pStyle w:val="3"/>
        <w:rPr>
          <w:ins w:id="4991" w:author="S2-2203146" w:date="2022-04-14T16:34:00Z"/>
          <w:lang w:eastAsia="zh-CN"/>
        </w:rPr>
      </w:pPr>
      <w:bookmarkStart w:id="4992" w:name="_Toc100847787"/>
      <w:ins w:id="4993" w:author="S2-2203146" w:date="2022-04-14T16:34:00Z">
        <w:r>
          <w:rPr>
            <w:lang w:eastAsia="zh-CN"/>
          </w:rPr>
          <w:t>6.</w:t>
        </w:r>
      </w:ins>
      <w:ins w:id="4994" w:author="S2-2203146" w:date="2022-04-14T16:36:00Z">
        <w:r>
          <w:rPr>
            <w:rFonts w:hint="eastAsia"/>
            <w:lang w:eastAsia="zh-CN"/>
          </w:rPr>
          <w:t>26</w:t>
        </w:r>
      </w:ins>
      <w:ins w:id="4995" w:author="S2-2203146" w:date="2022-04-14T16:34:00Z">
        <w:r w:rsidR="005A7564" w:rsidRPr="00BC6253">
          <w:rPr>
            <w:lang w:eastAsia="zh-CN"/>
          </w:rPr>
          <w:t>.3</w:t>
        </w:r>
        <w:r w:rsidR="005A7564" w:rsidRPr="00BC6253">
          <w:rPr>
            <w:lang w:eastAsia="zh-CN"/>
          </w:rPr>
          <w:tab/>
        </w:r>
        <w:r w:rsidR="005A7564" w:rsidRPr="00BC6253">
          <w:t xml:space="preserve">Impacts on </w:t>
        </w:r>
        <w:r w:rsidR="005A7564" w:rsidRPr="00BC6253">
          <w:rPr>
            <w:lang w:eastAsia="zh-CN"/>
          </w:rPr>
          <w:t>services,</w:t>
        </w:r>
        <w:r w:rsidR="005A7564" w:rsidRPr="00BC6253">
          <w:t xml:space="preserve"> entities and interfaces</w:t>
        </w:r>
        <w:bookmarkEnd w:id="4992"/>
      </w:ins>
    </w:p>
    <w:p w14:paraId="796E66CC" w14:textId="77777777" w:rsidR="005A7564" w:rsidRPr="00BC6253" w:rsidRDefault="005A7564" w:rsidP="005A7564">
      <w:pPr>
        <w:rPr>
          <w:ins w:id="4996" w:author="S2-2203146" w:date="2022-04-14T16:34:00Z"/>
          <w:rFonts w:eastAsia="宋体"/>
          <w:b/>
          <w:bCs/>
          <w:lang w:eastAsia="zh-CN"/>
        </w:rPr>
      </w:pPr>
      <w:ins w:id="4997" w:author="S2-2203146" w:date="2022-04-14T16:34:00Z">
        <w:r>
          <w:rPr>
            <w:rFonts w:eastAsia="宋体"/>
            <w:b/>
            <w:bCs/>
          </w:rPr>
          <w:t xml:space="preserve">Remote </w:t>
        </w:r>
        <w:r w:rsidRPr="00BC6253">
          <w:rPr>
            <w:rFonts w:eastAsia="宋体"/>
            <w:b/>
            <w:bCs/>
          </w:rPr>
          <w:t>UE:</w:t>
        </w:r>
      </w:ins>
    </w:p>
    <w:p w14:paraId="1B6A9BE5" w14:textId="77777777" w:rsidR="005A7564" w:rsidRPr="00BC6253" w:rsidRDefault="005A7564" w:rsidP="005A7564">
      <w:pPr>
        <w:pStyle w:val="B1"/>
        <w:rPr>
          <w:ins w:id="4998" w:author="S2-2203146" w:date="2022-04-14T16:34:00Z"/>
          <w:lang w:eastAsia="zh-CN"/>
        </w:rPr>
      </w:pPr>
      <w:ins w:id="4999" w:author="S2-2203146" w:date="2022-04-14T16:34:00Z">
        <w:r w:rsidRPr="00BC6253">
          <w:rPr>
            <w:lang w:eastAsia="zh-CN"/>
          </w:rPr>
          <w:t>-</w:t>
        </w:r>
        <w:r w:rsidRPr="00BC6253">
          <w:rPr>
            <w:lang w:eastAsia="zh-CN"/>
          </w:rPr>
          <w:tab/>
        </w:r>
        <w:r>
          <w:rPr>
            <w:lang w:eastAsia="zh-CN"/>
          </w:rPr>
          <w:t>M</w:t>
        </w:r>
        <w:r w:rsidRPr="00C210CE">
          <w:rPr>
            <w:lang w:eastAsia="zh-CN"/>
          </w:rPr>
          <w:t xml:space="preserve">ulti-path connection establishment and the </w:t>
        </w:r>
        <w:r>
          <w:rPr>
            <w:lang w:eastAsia="zh-CN"/>
          </w:rPr>
          <w:t>transfer of data via both paths.</w:t>
        </w:r>
      </w:ins>
    </w:p>
    <w:p w14:paraId="63EB565D" w14:textId="77777777" w:rsidR="005A7564" w:rsidRPr="00BC6253" w:rsidRDefault="005A7564" w:rsidP="005A7564">
      <w:pPr>
        <w:rPr>
          <w:ins w:id="5000" w:author="S2-2203146" w:date="2022-04-14T16:34:00Z"/>
          <w:rFonts w:eastAsia="宋体"/>
          <w:b/>
          <w:bCs/>
        </w:rPr>
      </w:pPr>
      <w:ins w:id="5001" w:author="S2-2203146" w:date="2022-04-14T16:34:00Z">
        <w:r>
          <w:rPr>
            <w:rFonts w:eastAsia="宋体"/>
            <w:b/>
            <w:bCs/>
          </w:rPr>
          <w:t>NG-RAN</w:t>
        </w:r>
        <w:r w:rsidRPr="00BC6253">
          <w:rPr>
            <w:rFonts w:eastAsia="宋体"/>
            <w:b/>
            <w:bCs/>
          </w:rPr>
          <w:t>:</w:t>
        </w:r>
      </w:ins>
    </w:p>
    <w:p w14:paraId="565D1423" w14:textId="77777777" w:rsidR="005A7564" w:rsidRDefault="005A7564" w:rsidP="005A7564">
      <w:pPr>
        <w:pStyle w:val="B1"/>
        <w:rPr>
          <w:ins w:id="5002" w:author="S2-2203146" w:date="2022-04-14T16:34:00Z"/>
          <w:lang w:eastAsia="en-US"/>
        </w:rPr>
      </w:pPr>
      <w:ins w:id="5003" w:author="S2-2203146" w:date="2022-04-14T16:34:00Z">
        <w:r w:rsidRPr="00BC6253">
          <w:rPr>
            <w:lang w:eastAsia="en-US"/>
          </w:rPr>
          <w:t>-</w:t>
        </w:r>
        <w:r w:rsidRPr="00BC6253">
          <w:rPr>
            <w:lang w:eastAsia="en-US"/>
          </w:rPr>
          <w:tab/>
        </w:r>
        <w:r>
          <w:rPr>
            <w:lang w:eastAsia="zh-CN"/>
          </w:rPr>
          <w:t>M</w:t>
        </w:r>
        <w:r w:rsidRPr="00C210CE">
          <w:rPr>
            <w:lang w:eastAsia="zh-CN"/>
          </w:rPr>
          <w:t xml:space="preserve">ulti-path connection establishment and the </w:t>
        </w:r>
        <w:r>
          <w:rPr>
            <w:lang w:eastAsia="zh-CN"/>
          </w:rPr>
          <w:t>transfer of data via both paths</w:t>
        </w:r>
        <w:r>
          <w:rPr>
            <w:lang w:eastAsia="en-US"/>
          </w:rPr>
          <w:t>, taking into account authorisation from AMF.</w:t>
        </w:r>
      </w:ins>
    </w:p>
    <w:p w14:paraId="4BDA6133" w14:textId="77777777" w:rsidR="005A7564" w:rsidRPr="00616C67" w:rsidRDefault="005A7564" w:rsidP="005A7564">
      <w:pPr>
        <w:rPr>
          <w:ins w:id="5004" w:author="S2-2203146" w:date="2022-04-14T16:34:00Z"/>
          <w:b/>
        </w:rPr>
      </w:pPr>
      <w:ins w:id="5005" w:author="S2-2203146" w:date="2022-04-14T16:34:00Z">
        <w:r w:rsidRPr="00616C67">
          <w:rPr>
            <w:b/>
          </w:rPr>
          <w:t>AMF:</w:t>
        </w:r>
      </w:ins>
    </w:p>
    <w:p w14:paraId="13CFBD3E" w14:textId="0EB8DEC3" w:rsidR="005A7564" w:rsidRPr="008617E3" w:rsidRDefault="002F1355" w:rsidP="005A7564">
      <w:pPr>
        <w:pStyle w:val="B1"/>
        <w:rPr>
          <w:ins w:id="5006" w:author="S2-2203146" w:date="2022-04-14T16:34:00Z"/>
          <w:lang w:eastAsia="zh-CN"/>
        </w:rPr>
      </w:pPr>
      <w:ins w:id="5007" w:author="S2-2203146" w:date="2022-04-14T16:34:00Z">
        <w:r>
          <w:rPr>
            <w:lang w:eastAsia="en-US"/>
          </w:rPr>
          <w:t>-</w:t>
        </w:r>
      </w:ins>
      <w:ins w:id="5008" w:author="S2-2203146" w:date="2022-04-14T16:36:00Z">
        <w:r>
          <w:rPr>
            <w:rFonts w:eastAsiaTheme="minorEastAsia" w:hint="eastAsia"/>
            <w:lang w:eastAsia="zh-CN"/>
          </w:rPr>
          <w:tab/>
        </w:r>
      </w:ins>
      <w:ins w:id="5009" w:author="S2-2203146" w:date="2022-04-14T16:34:00Z">
        <w:r w:rsidR="005A7564">
          <w:rPr>
            <w:lang w:eastAsia="en-US"/>
          </w:rPr>
          <w:t>Provide authorisation to NG-RAN.</w:t>
        </w:r>
      </w:ins>
    </w:p>
    <w:p w14:paraId="39B7545C" w14:textId="6FA2813C" w:rsidR="00A3643C" w:rsidRPr="00A7799E" w:rsidRDefault="00A3643C" w:rsidP="00A3643C">
      <w:pPr>
        <w:pStyle w:val="2"/>
        <w:rPr>
          <w:ins w:id="5010" w:author="S2-2203147" w:date="2022-04-14T16:37:00Z"/>
          <w:lang w:eastAsia="zh-CN"/>
        </w:rPr>
      </w:pPr>
      <w:bookmarkStart w:id="5011" w:name="_Toc100847788"/>
      <w:ins w:id="5012" w:author="S2-2203147" w:date="2022-04-14T16:37:00Z">
        <w:r w:rsidRPr="00A7799E">
          <w:lastRenderedPageBreak/>
          <w:t>6.</w:t>
        </w:r>
        <w:r w:rsidR="00597E6A">
          <w:rPr>
            <w:rFonts w:eastAsia="宋体" w:hint="eastAsia"/>
            <w:lang w:eastAsia="zh-CN"/>
          </w:rPr>
          <w:t>27</w:t>
        </w:r>
        <w:r w:rsidRPr="00A7799E">
          <w:tab/>
          <w:t>Solution #</w:t>
        </w:r>
        <w:r w:rsidR="00597E6A">
          <w:rPr>
            <w:rFonts w:eastAsia="宋体" w:hint="eastAsia"/>
            <w:lang w:eastAsia="zh-CN"/>
          </w:rPr>
          <w:t>27</w:t>
        </w:r>
        <w:r w:rsidRPr="00A7799E">
          <w:t xml:space="preserve">: </w:t>
        </w:r>
        <w:r w:rsidRPr="00E27FC4">
          <w:t>Remote UE traffic handling for Multi-Path with Layer-3 relay without N3IWF</w:t>
        </w:r>
        <w:bookmarkEnd w:id="5011"/>
      </w:ins>
    </w:p>
    <w:p w14:paraId="492C1640" w14:textId="1D3026DF" w:rsidR="00A3643C" w:rsidRPr="00A7799E" w:rsidRDefault="00A3643C" w:rsidP="00A3643C">
      <w:pPr>
        <w:pStyle w:val="3"/>
        <w:rPr>
          <w:ins w:id="5013" w:author="S2-2203147" w:date="2022-04-14T16:37:00Z"/>
        </w:rPr>
      </w:pPr>
      <w:bookmarkStart w:id="5014" w:name="_Toc100847789"/>
      <w:ins w:id="5015" w:author="S2-2203147" w:date="2022-04-14T16:37:00Z">
        <w:r w:rsidRPr="00A7799E">
          <w:t>6.</w:t>
        </w:r>
      </w:ins>
      <w:ins w:id="5016" w:author="S2-2203147" w:date="2022-04-14T16:39:00Z">
        <w:r w:rsidR="00D02470">
          <w:rPr>
            <w:rFonts w:eastAsia="宋体" w:hint="eastAsia"/>
            <w:lang w:eastAsia="zh-CN"/>
          </w:rPr>
          <w:t>27</w:t>
        </w:r>
      </w:ins>
      <w:ins w:id="5017" w:author="S2-2203147" w:date="2022-04-14T16:37:00Z">
        <w:r w:rsidRPr="00A7799E">
          <w:t>.1</w:t>
        </w:r>
        <w:r w:rsidRPr="00A7799E">
          <w:tab/>
          <w:t>Description</w:t>
        </w:r>
        <w:bookmarkEnd w:id="5014"/>
      </w:ins>
    </w:p>
    <w:p w14:paraId="3B5E845F" w14:textId="77777777" w:rsidR="00A3643C" w:rsidRDefault="00A3643C" w:rsidP="00A3643C">
      <w:pPr>
        <w:rPr>
          <w:ins w:id="5018" w:author="S2-2203147" w:date="2022-04-14T16:37:00Z"/>
          <w:rFonts w:eastAsia="等线"/>
          <w:lang w:eastAsia="zh-CN"/>
        </w:rPr>
      </w:pPr>
      <w:ins w:id="5019" w:author="S2-2203147" w:date="2022-04-14T16:37:00Z">
        <w:r w:rsidRPr="00B93589">
          <w:rPr>
            <w:rFonts w:eastAsia="等线"/>
            <w:lang w:eastAsia="zh-CN"/>
          </w:rPr>
          <w:t xml:space="preserve">This solution is related to the </w:t>
        </w:r>
        <w:r w:rsidRPr="00B53BF4">
          <w:rPr>
            <w:rFonts w:eastAsia="等线"/>
            <w:lang w:eastAsia="zh-CN"/>
          </w:rPr>
          <w:t>Key Issue</w:t>
        </w:r>
        <w:r>
          <w:rPr>
            <w:rFonts w:eastAsia="等线"/>
            <w:lang w:eastAsia="zh-CN"/>
          </w:rPr>
          <w:t xml:space="preserve"> </w:t>
        </w:r>
        <w:r w:rsidRPr="00FC28D9">
          <w:rPr>
            <w:rFonts w:eastAsia="等线"/>
            <w:lang w:eastAsia="zh-CN"/>
          </w:rPr>
          <w:t>#</w:t>
        </w:r>
        <w:r>
          <w:rPr>
            <w:rFonts w:eastAsia="等线"/>
            <w:lang w:eastAsia="zh-CN"/>
          </w:rPr>
          <w:t>5</w:t>
        </w:r>
        <w:r w:rsidRPr="00FC28D9">
          <w:rPr>
            <w:rFonts w:eastAsia="等线"/>
            <w:lang w:eastAsia="zh-CN"/>
          </w:rPr>
          <w:t xml:space="preserve">: </w:t>
        </w:r>
        <w:r w:rsidRPr="008F4DDC">
          <w:rPr>
            <w:rFonts w:eastAsia="等线"/>
            <w:lang w:eastAsia="zh-CN"/>
          </w:rPr>
          <w:t>Support of multi-path transmission for UE-to-Network Relay</w:t>
        </w:r>
        <w:r>
          <w:rPr>
            <w:rFonts w:eastAsia="等线"/>
            <w:lang w:eastAsia="zh-CN"/>
          </w:rPr>
          <w:t xml:space="preserve">, and it mainly focuses on the </w:t>
        </w:r>
        <w:r w:rsidRPr="009C62FB">
          <w:rPr>
            <w:rFonts w:eastAsia="等线"/>
            <w:lang w:eastAsia="zh-CN"/>
          </w:rPr>
          <w:t>support for one direct</w:t>
        </w:r>
        <w:r w:rsidRPr="004F1980">
          <w:rPr>
            <w:rFonts w:eastAsia="等线"/>
            <w:lang w:eastAsia="zh-CN"/>
          </w:rPr>
          <w:t xml:space="preserve"> </w:t>
        </w:r>
        <w:r w:rsidRPr="009C62FB">
          <w:rPr>
            <w:rFonts w:eastAsia="等线"/>
            <w:lang w:eastAsia="zh-CN"/>
          </w:rPr>
          <w:t>network communication path and one indirect network communication path via Layer 3 UE-to-Network Relay without N3IWF</w:t>
        </w:r>
        <w:r>
          <w:rPr>
            <w:rFonts w:eastAsia="等线"/>
            <w:lang w:eastAsia="zh-CN"/>
          </w:rPr>
          <w:t>.</w:t>
        </w:r>
      </w:ins>
    </w:p>
    <w:p w14:paraId="3408F24D" w14:textId="77777777" w:rsidR="00A3643C" w:rsidRDefault="00A3643C" w:rsidP="00A3643C">
      <w:pPr>
        <w:rPr>
          <w:ins w:id="5020" w:author="S2-2203147" w:date="2022-04-14T16:37:00Z"/>
          <w:rFonts w:eastAsia="等线"/>
          <w:lang w:eastAsia="zh-CN"/>
        </w:rPr>
      </w:pPr>
      <w:ins w:id="5021" w:author="S2-2203147" w:date="2022-04-14T16:37:00Z">
        <w:r>
          <w:rPr>
            <w:rFonts w:eastAsia="等线"/>
            <w:lang w:eastAsia="zh-CN"/>
          </w:rPr>
          <w:t>In this solution, the triggers for the 5G ProSe Remote UE to determine to use multi-path with can be the following:</w:t>
        </w:r>
      </w:ins>
    </w:p>
    <w:p w14:paraId="564439E1" w14:textId="77777777" w:rsidR="00A3643C" w:rsidRPr="00133F80" w:rsidRDefault="00A3643C" w:rsidP="00A3643C">
      <w:pPr>
        <w:pStyle w:val="B1"/>
        <w:rPr>
          <w:ins w:id="5022" w:author="S2-2203147" w:date="2022-04-14T16:37:00Z"/>
          <w:rFonts w:eastAsia="等线"/>
          <w:lang w:eastAsia="zh-CN"/>
        </w:rPr>
      </w:pPr>
      <w:ins w:id="5023" w:author="S2-2203147" w:date="2022-04-14T16:37:00Z">
        <w:r w:rsidRPr="00133F80">
          <w:rPr>
            <w:rFonts w:eastAsia="等线" w:hint="eastAsia"/>
            <w:lang w:eastAsia="zh-CN"/>
          </w:rPr>
          <w:t>-</w:t>
        </w:r>
        <w:r w:rsidRPr="00133F80">
          <w:rPr>
            <w:rFonts w:eastAsia="等线"/>
            <w:lang w:eastAsia="zh-CN"/>
          </w:rPr>
          <w:tab/>
          <w:t>Application provides multi-path requirements;</w:t>
        </w:r>
      </w:ins>
    </w:p>
    <w:p w14:paraId="126D58A3" w14:textId="77777777" w:rsidR="00A3643C" w:rsidRDefault="00A3643C" w:rsidP="00A3643C">
      <w:pPr>
        <w:pStyle w:val="B1"/>
        <w:rPr>
          <w:ins w:id="5024" w:author="S2-2203147" w:date="2022-04-14T16:37:00Z"/>
          <w:rFonts w:eastAsia="等线"/>
          <w:lang w:eastAsia="zh-CN"/>
        </w:rPr>
      </w:pPr>
      <w:ins w:id="5025" w:author="S2-2203147" w:date="2022-04-14T16:37:00Z">
        <w:r w:rsidRPr="00133F80">
          <w:rPr>
            <w:rFonts w:eastAsia="等线" w:hint="eastAsia"/>
            <w:lang w:eastAsia="zh-CN"/>
          </w:rPr>
          <w:t>-</w:t>
        </w:r>
        <w:r w:rsidRPr="00133F80">
          <w:rPr>
            <w:rFonts w:eastAsia="等线"/>
            <w:lang w:eastAsia="zh-CN"/>
          </w:rPr>
          <w:tab/>
          <w:t xml:space="preserve">UE ProSe policy, UE ProSe policy contains </w:t>
        </w:r>
        <w:r w:rsidRPr="008E6891">
          <w:rPr>
            <w:rFonts w:eastAsia="等线"/>
            <w:lang w:eastAsia="zh-CN"/>
          </w:rPr>
          <w:t>multi-path</w:t>
        </w:r>
        <w:r>
          <w:rPr>
            <w:rFonts w:eastAsia="等线"/>
            <w:lang w:eastAsia="zh-CN"/>
          </w:rPr>
          <w:t xml:space="preserve"> usage indication which can be pre-configured or configured by the network;</w:t>
        </w:r>
      </w:ins>
    </w:p>
    <w:p w14:paraId="07EE2E46" w14:textId="77777777" w:rsidR="00A3643C" w:rsidRDefault="00A3643C" w:rsidP="00A3643C">
      <w:pPr>
        <w:pStyle w:val="B1"/>
        <w:rPr>
          <w:ins w:id="5026" w:author="S2-2203147" w:date="2022-04-14T16:37:00Z"/>
          <w:rFonts w:eastAsia="等线"/>
          <w:lang w:eastAsia="zh-CN"/>
        </w:rPr>
      </w:pPr>
      <w:ins w:id="5027" w:author="S2-2203147" w:date="2022-04-14T16:37:00Z">
        <w:r>
          <w:rPr>
            <w:rFonts w:eastAsia="等线" w:hint="eastAsia"/>
            <w:lang w:eastAsia="zh-CN"/>
          </w:rPr>
          <w:t>-</w:t>
        </w:r>
        <w:r>
          <w:rPr>
            <w:rFonts w:eastAsia="等线"/>
            <w:lang w:eastAsia="zh-CN"/>
          </w:rPr>
          <w:tab/>
          <w:t>UE implementation, e.g., based on the application layer high QoS requirement.</w:t>
        </w:r>
      </w:ins>
    </w:p>
    <w:p w14:paraId="5771EABA" w14:textId="77777777" w:rsidR="00A3643C" w:rsidRDefault="00A3643C" w:rsidP="00A3643C">
      <w:pPr>
        <w:rPr>
          <w:ins w:id="5028" w:author="S2-2203147" w:date="2022-04-14T16:37:00Z"/>
          <w:lang w:eastAsia="zh-CN"/>
        </w:rPr>
      </w:pPr>
      <w:ins w:id="5029" w:author="S2-2203147" w:date="2022-04-14T16:37:00Z">
        <w:r>
          <w:rPr>
            <w:rFonts w:eastAsia="等线"/>
            <w:lang w:eastAsia="zh-CN"/>
          </w:rPr>
          <w:t xml:space="preserve">When the </w:t>
        </w:r>
        <w:r w:rsidRPr="00470AF3">
          <w:rPr>
            <w:rFonts w:eastAsia="等线"/>
            <w:lang w:eastAsia="zh-CN"/>
          </w:rPr>
          <w:t>5G ProSe Remote UE</w:t>
        </w:r>
        <w:r>
          <w:rPr>
            <w:rFonts w:eastAsia="等线"/>
            <w:lang w:eastAsia="zh-CN"/>
          </w:rPr>
          <w:t xml:space="preserve"> determines to use the </w:t>
        </w:r>
        <w:r w:rsidRPr="00470AF3">
          <w:rPr>
            <w:rFonts w:eastAsia="等线"/>
            <w:lang w:eastAsia="zh-CN"/>
          </w:rPr>
          <w:t>multi-path transmission</w:t>
        </w:r>
        <w:r>
          <w:rPr>
            <w:rFonts w:eastAsia="等线"/>
            <w:lang w:eastAsia="zh-CN"/>
          </w:rPr>
          <w:t xml:space="preserve"> based on the above triggers, t</w:t>
        </w:r>
        <w:r>
          <w:rPr>
            <w:lang w:eastAsia="zh-CN"/>
          </w:rPr>
          <w:t xml:space="preserve">he </w:t>
        </w:r>
        <w:r w:rsidRPr="0023141B">
          <w:rPr>
            <w:lang w:eastAsia="zh-CN"/>
          </w:rPr>
          <w:t>5G ProSe Remote UE</w:t>
        </w:r>
        <w:r>
          <w:rPr>
            <w:lang w:eastAsia="zh-CN"/>
          </w:rPr>
          <w:t xml:space="preserve"> still follows the </w:t>
        </w:r>
        <w:r w:rsidRPr="0023141B">
          <w:rPr>
            <w:lang w:eastAsia="zh-CN"/>
          </w:rPr>
          <w:t xml:space="preserve">traffic handling for 5G ProSe UE-to-Network Relay support </w:t>
        </w:r>
        <w:r>
          <w:rPr>
            <w:lang w:eastAsia="zh-CN"/>
          </w:rPr>
          <w:t>as described in clause</w:t>
        </w:r>
        <w:r>
          <w:t> </w:t>
        </w:r>
        <w:r w:rsidRPr="0023141B">
          <w:rPr>
            <w:lang w:eastAsia="zh-CN"/>
          </w:rPr>
          <w:t>6.5.4</w:t>
        </w:r>
        <w:r>
          <w:rPr>
            <w:lang w:eastAsia="zh-CN"/>
          </w:rPr>
          <w:t xml:space="preserve"> in TS</w:t>
        </w:r>
        <w:r>
          <w:t> </w:t>
        </w:r>
        <w:r>
          <w:rPr>
            <w:lang w:eastAsia="zh-CN"/>
          </w:rPr>
          <w:t>23.304</w:t>
        </w:r>
        <w:r>
          <w:t> </w:t>
        </w:r>
        <w:r>
          <w:rPr>
            <w:lang w:eastAsia="zh-CN"/>
          </w:rPr>
          <w:t>[3].</w:t>
        </w:r>
      </w:ins>
    </w:p>
    <w:p w14:paraId="4846BD5B" w14:textId="204A7F1B" w:rsidR="00A3643C" w:rsidRDefault="00A3643C" w:rsidP="00A3643C">
      <w:pPr>
        <w:rPr>
          <w:ins w:id="5030" w:author="S2-2203147" w:date="2022-04-14T16:37:00Z"/>
          <w:rFonts w:eastAsia="等线"/>
          <w:lang w:eastAsia="zh-CN"/>
        </w:rPr>
      </w:pPr>
      <w:ins w:id="5031" w:author="S2-2203147" w:date="2022-04-14T16:37:00Z">
        <w:r>
          <w:rPr>
            <w:rFonts w:eastAsia="等线"/>
            <w:lang w:eastAsia="zh-CN"/>
          </w:rPr>
          <w:t xml:space="preserve">When to decide to use </w:t>
        </w:r>
        <w:r w:rsidRPr="001C31D9">
          <w:rPr>
            <w:rFonts w:eastAsia="等线"/>
            <w:lang w:eastAsia="zh-CN"/>
          </w:rPr>
          <w:t>multi-path transmission</w:t>
        </w:r>
        <w:r>
          <w:rPr>
            <w:rFonts w:eastAsia="等线"/>
            <w:lang w:eastAsia="zh-CN"/>
          </w:rPr>
          <w:t xml:space="preserve"> with including the </w:t>
        </w:r>
        <w:r w:rsidRPr="001C31D9">
          <w:rPr>
            <w:rFonts w:eastAsia="等线"/>
            <w:lang w:eastAsia="zh-CN"/>
          </w:rPr>
          <w:t>5G ProSe Layer-3 relay without N3IWF</w:t>
        </w:r>
        <w:r>
          <w:rPr>
            <w:rFonts w:eastAsia="等线"/>
            <w:lang w:eastAsia="zh-CN"/>
          </w:rPr>
          <w:t xml:space="preserve"> path, the 5G ProSe Remote UE should have same understanding on the PDU session parameters usage on the direct network path and indirect network path, details can be seen in clause</w:t>
        </w:r>
        <w:r>
          <w:t> </w:t>
        </w:r>
        <w:r w:rsidR="00883AFC">
          <w:rPr>
            <w:rFonts w:eastAsia="等线"/>
            <w:lang w:eastAsia="zh-CN"/>
          </w:rPr>
          <w:t>6.</w:t>
        </w:r>
      </w:ins>
      <w:ins w:id="5032" w:author="S2-2203147" w:date="2022-04-14T16:38:00Z">
        <w:r w:rsidR="00883AFC">
          <w:rPr>
            <w:rFonts w:eastAsia="等线" w:hint="eastAsia"/>
            <w:lang w:eastAsia="zh-CN"/>
          </w:rPr>
          <w:t>27</w:t>
        </w:r>
      </w:ins>
      <w:ins w:id="5033" w:author="S2-2203147" w:date="2022-04-14T16:37:00Z">
        <w:r w:rsidRPr="001C31D9">
          <w:rPr>
            <w:rFonts w:eastAsia="等线"/>
            <w:lang w:eastAsia="zh-CN"/>
          </w:rPr>
          <w:t>.2</w:t>
        </w:r>
        <w:r>
          <w:rPr>
            <w:rFonts w:eastAsia="等线"/>
            <w:lang w:eastAsia="zh-CN"/>
          </w:rPr>
          <w:t>.</w:t>
        </w:r>
      </w:ins>
    </w:p>
    <w:p w14:paraId="5CDB3974" w14:textId="0AC199EC" w:rsidR="00A3643C" w:rsidRPr="00DC1C21" w:rsidRDefault="00A3643C" w:rsidP="00A3643C">
      <w:pPr>
        <w:pStyle w:val="3"/>
        <w:rPr>
          <w:ins w:id="5034" w:author="S2-2203147" w:date="2022-04-14T16:37:00Z"/>
          <w:rFonts w:eastAsia="宋体" w:hint="eastAsia"/>
          <w:lang w:eastAsia="zh-CN"/>
        </w:rPr>
      </w:pPr>
      <w:bookmarkStart w:id="5035" w:name="_Toc100847790"/>
      <w:ins w:id="5036" w:author="S2-2203147" w:date="2022-04-14T16:37:00Z">
        <w:r w:rsidRPr="00A7799E">
          <w:t>6.</w:t>
        </w:r>
      </w:ins>
      <w:ins w:id="5037" w:author="S2-2203147" w:date="2022-04-14T16:38:00Z">
        <w:r w:rsidR="00883AFC">
          <w:rPr>
            <w:rFonts w:eastAsia="宋体" w:hint="eastAsia"/>
            <w:lang w:eastAsia="zh-CN"/>
          </w:rPr>
          <w:t>27</w:t>
        </w:r>
      </w:ins>
      <w:ins w:id="5038" w:author="S2-2203147" w:date="2022-04-14T16:37:00Z">
        <w:r w:rsidRPr="00A7799E">
          <w:t>.2</w:t>
        </w:r>
        <w:r w:rsidRPr="00A7799E">
          <w:tab/>
        </w:r>
        <w:r>
          <w:t xml:space="preserve">Procedure </w:t>
        </w:r>
        <w:r w:rsidRPr="000812DD">
          <w:t xml:space="preserve">for </w:t>
        </w:r>
        <w:r w:rsidRPr="00E27FC4">
          <w:t>Remote UE traffic handling for Multi-Path with Layer-3 relay without N3IWF</w:t>
        </w:r>
        <w:bookmarkEnd w:id="5035"/>
        <w:r>
          <w:t xml:space="preserve"> </w:t>
        </w:r>
      </w:ins>
    </w:p>
    <w:p w14:paraId="6137F879" w14:textId="77777777" w:rsidR="00A3643C" w:rsidRDefault="00A3643C" w:rsidP="00A3643C">
      <w:pPr>
        <w:jc w:val="center"/>
        <w:rPr>
          <w:ins w:id="5039" w:author="S2-2203147" w:date="2022-04-14T16:37:00Z"/>
          <w:rFonts w:eastAsia="宋体"/>
          <w:lang w:eastAsia="zh-CN"/>
        </w:rPr>
      </w:pPr>
      <w:ins w:id="5040" w:author="S2-2203147" w:date="2022-04-14T16:37:00Z">
        <w:r>
          <w:object w:dxaOrig="8131" w:dyaOrig="1691" w14:anchorId="1D7C0422">
            <v:shape id="_x0000_i1078" type="#_x0000_t75" style="width:406.5pt;height:84.5pt" o:ole="">
              <v:imagedata r:id="rId113" o:title=""/>
            </v:shape>
            <o:OLEObject Type="Embed" ProgID="Visio.Drawing.15" ShapeID="_x0000_i1078" DrawAspect="Content" ObjectID="_1711470824" r:id="rId114"/>
          </w:object>
        </w:r>
      </w:ins>
    </w:p>
    <w:p w14:paraId="3B4411EC" w14:textId="24515C15" w:rsidR="00A3643C" w:rsidRPr="00F21570" w:rsidRDefault="00A3643C" w:rsidP="00A3643C">
      <w:pPr>
        <w:keepLines/>
        <w:spacing w:after="240"/>
        <w:jc w:val="center"/>
        <w:rPr>
          <w:ins w:id="5041" w:author="S2-2203147" w:date="2022-04-14T16:37:00Z"/>
          <w:rFonts w:ascii="Arial" w:hAnsi="Arial"/>
          <w:b/>
          <w:lang w:val="x-none"/>
        </w:rPr>
      </w:pPr>
      <w:bookmarkStart w:id="5042" w:name="_Hlk98571603"/>
      <w:ins w:id="5043" w:author="S2-2203147" w:date="2022-04-14T16:37:00Z">
        <w:r w:rsidRPr="00F21570">
          <w:rPr>
            <w:rFonts w:ascii="Arial" w:hAnsi="Arial"/>
            <w:b/>
            <w:lang w:val="x-none"/>
          </w:rPr>
          <w:t xml:space="preserve">Figure </w:t>
        </w:r>
        <w:r>
          <w:rPr>
            <w:rFonts w:ascii="Arial" w:hAnsi="Arial"/>
            <w:b/>
            <w:lang w:val="x-none"/>
          </w:rPr>
          <w:t>6</w:t>
        </w:r>
        <w:r w:rsidR="00883AFC">
          <w:rPr>
            <w:rFonts w:ascii="Arial" w:hAnsi="Arial"/>
            <w:b/>
            <w:lang w:val="x-none"/>
          </w:rPr>
          <w:t>.</w:t>
        </w:r>
      </w:ins>
      <w:ins w:id="5044" w:author="S2-2203147" w:date="2022-04-14T16:38:00Z">
        <w:r w:rsidR="00883AFC">
          <w:rPr>
            <w:rFonts w:ascii="Arial" w:hAnsi="Arial" w:hint="eastAsia"/>
            <w:b/>
            <w:lang w:val="x-none" w:eastAsia="zh-CN"/>
          </w:rPr>
          <w:t>27</w:t>
        </w:r>
      </w:ins>
      <w:ins w:id="5045" w:author="S2-2203147" w:date="2022-04-14T16:37:00Z">
        <w:r w:rsidRPr="00F21570">
          <w:rPr>
            <w:rFonts w:ascii="Arial" w:hAnsi="Arial"/>
            <w:b/>
            <w:lang w:val="x-none"/>
          </w:rPr>
          <w:t>.</w:t>
        </w:r>
        <w:r>
          <w:rPr>
            <w:rFonts w:ascii="Arial" w:hAnsi="Arial"/>
            <w:b/>
            <w:lang w:val="x-none"/>
          </w:rPr>
          <w:t>2</w:t>
        </w:r>
        <w:r w:rsidRPr="00F21570">
          <w:rPr>
            <w:rFonts w:ascii="Arial" w:hAnsi="Arial"/>
            <w:b/>
            <w:lang w:val="x-none"/>
          </w:rPr>
          <w:t>-1</w:t>
        </w:r>
        <w:bookmarkEnd w:id="5042"/>
        <w:r w:rsidRPr="00F21570">
          <w:rPr>
            <w:rFonts w:ascii="Arial" w:hAnsi="Arial"/>
            <w:b/>
            <w:lang w:val="x-none"/>
          </w:rPr>
          <w:t xml:space="preserve">: </w:t>
        </w:r>
        <w:bookmarkStart w:id="5046" w:name="_Hlk98571594"/>
        <w:r>
          <w:rPr>
            <w:rFonts w:ascii="Arial" w:hAnsi="Arial"/>
            <w:b/>
            <w:lang w:val="x-none"/>
          </w:rPr>
          <w:t>M</w:t>
        </w:r>
        <w:r w:rsidRPr="00F21570">
          <w:rPr>
            <w:rFonts w:ascii="Arial" w:hAnsi="Arial"/>
            <w:b/>
            <w:lang w:val="x-none"/>
          </w:rPr>
          <w:t xml:space="preserve">ulti-path transmission </w:t>
        </w:r>
        <w:r>
          <w:rPr>
            <w:rFonts w:ascii="Arial" w:hAnsi="Arial"/>
            <w:b/>
            <w:lang w:val="x-none"/>
          </w:rPr>
          <w:t xml:space="preserve">with </w:t>
        </w:r>
        <w:r w:rsidRPr="00F21570">
          <w:rPr>
            <w:rFonts w:ascii="Arial" w:hAnsi="Arial"/>
            <w:b/>
            <w:lang w:val="x-none"/>
          </w:rPr>
          <w:t xml:space="preserve">using </w:t>
        </w:r>
        <w:r>
          <w:rPr>
            <w:rFonts w:ascii="Arial" w:hAnsi="Arial"/>
            <w:b/>
            <w:lang w:val="x-none"/>
          </w:rPr>
          <w:t xml:space="preserve">5G ProSe </w:t>
        </w:r>
        <w:r w:rsidRPr="00F21570">
          <w:rPr>
            <w:rFonts w:ascii="Arial" w:hAnsi="Arial"/>
            <w:b/>
            <w:lang w:val="x-none"/>
          </w:rPr>
          <w:t>UE-to-Network Relay</w:t>
        </w:r>
        <w:bookmarkEnd w:id="5046"/>
        <w:r>
          <w:rPr>
            <w:rFonts w:ascii="Arial" w:hAnsi="Arial"/>
            <w:b/>
            <w:lang w:val="x-none"/>
          </w:rPr>
          <w:t xml:space="preserve"> without N3IWF</w:t>
        </w:r>
      </w:ins>
    </w:p>
    <w:p w14:paraId="3D706E04" w14:textId="7F17B32A" w:rsidR="00A3643C" w:rsidRDefault="00A3643C" w:rsidP="00A3643C">
      <w:pPr>
        <w:rPr>
          <w:ins w:id="5047" w:author="S2-2203147" w:date="2022-04-14T16:37:00Z"/>
          <w:rFonts w:eastAsia="等线"/>
          <w:lang w:eastAsia="zh-CN"/>
        </w:rPr>
      </w:pPr>
      <w:ins w:id="5048" w:author="S2-2203147" w:date="2022-04-14T16:37:00Z">
        <w:r>
          <w:rPr>
            <w:rFonts w:eastAsia="等线"/>
            <w:lang w:eastAsia="zh-CN"/>
          </w:rPr>
          <w:t>As described in clause 6.5.4 of TS</w:t>
        </w:r>
      </w:ins>
      <w:ins w:id="5049" w:author="S2-2203147" w:date="2022-04-14T16:38:00Z">
        <w:r w:rsidR="000B6882">
          <w:rPr>
            <w:rFonts w:eastAsia="等线" w:hint="eastAsia"/>
            <w:lang w:eastAsia="zh-CN"/>
          </w:rPr>
          <w:t xml:space="preserve"> </w:t>
        </w:r>
      </w:ins>
      <w:ins w:id="5050" w:author="S2-2203147" w:date="2022-04-14T16:37:00Z">
        <w:r>
          <w:rPr>
            <w:rFonts w:eastAsia="等线"/>
            <w:lang w:eastAsia="zh-CN"/>
          </w:rPr>
          <w:t>23.304</w:t>
        </w:r>
      </w:ins>
      <w:ins w:id="5051" w:author="S2-2203147" w:date="2022-04-14T16:38:00Z">
        <w:r w:rsidR="000B6882">
          <w:rPr>
            <w:rFonts w:eastAsia="等线" w:hint="eastAsia"/>
            <w:lang w:eastAsia="zh-CN"/>
          </w:rPr>
          <w:t xml:space="preserve"> [3]</w:t>
        </w:r>
      </w:ins>
      <w:ins w:id="5052" w:author="S2-2203147" w:date="2022-04-14T16:37:00Z">
        <w:r>
          <w:rPr>
            <w:rFonts w:eastAsia="等线"/>
            <w:lang w:eastAsia="zh-CN"/>
          </w:rPr>
          <w:t>, t</w:t>
        </w:r>
        <w:r w:rsidRPr="008C289F">
          <w:rPr>
            <w:rFonts w:eastAsia="等线"/>
            <w:lang w:eastAsia="zh-CN"/>
          </w:rPr>
          <w:t>he application traffic on the 5G ProSe Remote UE is managed by URSP rules</w:t>
        </w:r>
        <w:r>
          <w:rPr>
            <w:rFonts w:eastAsia="等线"/>
            <w:lang w:eastAsia="zh-CN"/>
          </w:rPr>
          <w:t xml:space="preserve">, the </w:t>
        </w:r>
        <w:r w:rsidRPr="00DB3B3E">
          <w:rPr>
            <w:rFonts w:eastAsia="等线"/>
            <w:lang w:eastAsia="zh-CN"/>
          </w:rPr>
          <w:t>5G ProSe Remote UE</w:t>
        </w:r>
        <w:r>
          <w:rPr>
            <w:rFonts w:eastAsia="等线"/>
            <w:lang w:eastAsia="zh-CN"/>
          </w:rPr>
          <w:t xml:space="preserve"> to use the </w:t>
        </w:r>
        <w:r w:rsidRPr="00DB3B3E">
          <w:rPr>
            <w:rFonts w:eastAsia="等线"/>
            <w:lang w:eastAsia="zh-CN"/>
          </w:rPr>
          <w:t>5G ProSe UE-to-Network Relay without N3IWF</w:t>
        </w:r>
        <w:r>
          <w:rPr>
            <w:rFonts w:eastAsia="等线"/>
            <w:lang w:eastAsia="zh-CN"/>
          </w:rPr>
          <w:t xml:space="preserve"> path based on the selected RSD containing the component of </w:t>
        </w:r>
        <w:r w:rsidRPr="00DB3B3E">
          <w:rPr>
            <w:rFonts w:eastAsia="等线"/>
            <w:lang w:eastAsia="zh-CN"/>
          </w:rPr>
          <w:t>"5G ProSe Layer-3 UE-to-Network Relay Offload indication"</w:t>
        </w:r>
        <w:r>
          <w:rPr>
            <w:rFonts w:eastAsia="等线"/>
            <w:lang w:eastAsia="zh-CN"/>
          </w:rPr>
          <w:t>. When to consider multipath transmission, following may be some steps to determine PDU session parameters of another path:</w:t>
        </w:r>
      </w:ins>
    </w:p>
    <w:p w14:paraId="1D395CC8" w14:textId="77777777" w:rsidR="00A3643C" w:rsidRPr="00FF21A4" w:rsidRDefault="00A3643C" w:rsidP="00A3643C">
      <w:pPr>
        <w:pStyle w:val="B1"/>
        <w:numPr>
          <w:ilvl w:val="0"/>
          <w:numId w:val="13"/>
        </w:numPr>
        <w:rPr>
          <w:ins w:id="5053" w:author="S2-2203147" w:date="2022-04-14T16:37:00Z"/>
          <w:lang w:eastAsia="zh-CN"/>
        </w:rPr>
      </w:pPr>
      <w:ins w:id="5054" w:author="S2-2203147" w:date="2022-04-14T16:37:00Z">
        <w:r w:rsidRPr="00133F80">
          <w:rPr>
            <w:rFonts w:eastAsia="等线"/>
            <w:lang w:eastAsia="zh-CN"/>
          </w:rPr>
          <w:t xml:space="preserve">If the selected RSD contains the </w:t>
        </w:r>
        <w:r w:rsidRPr="00DB3B3E">
          <w:rPr>
            <w:rFonts w:eastAsia="等线"/>
            <w:lang w:eastAsia="zh-CN"/>
          </w:rPr>
          <w:t>"5G ProSe Layer-3 UE-to-Network Relay Offload indication"</w:t>
        </w:r>
        <w:r>
          <w:rPr>
            <w:rFonts w:eastAsia="等线"/>
            <w:lang w:eastAsia="zh-CN"/>
          </w:rPr>
          <w:t xml:space="preserve">, then the indirect network path is </w:t>
        </w:r>
        <w:r w:rsidRPr="00FF21A4">
          <w:rPr>
            <w:rFonts w:eastAsia="等线"/>
            <w:lang w:eastAsia="zh-CN"/>
          </w:rPr>
          <w:t>5G ProSe Layer-3 UE-to-Network Relay</w:t>
        </w:r>
        <w:r>
          <w:rPr>
            <w:rFonts w:eastAsia="等线"/>
            <w:lang w:eastAsia="zh-CN"/>
          </w:rPr>
          <w:t>, then to determine the direct network path,</w:t>
        </w:r>
      </w:ins>
    </w:p>
    <w:p w14:paraId="3CA92984" w14:textId="77777777" w:rsidR="00A3643C" w:rsidRDefault="00A3643C" w:rsidP="00A3643C">
      <w:pPr>
        <w:pStyle w:val="B2"/>
        <w:rPr>
          <w:ins w:id="5055" w:author="S2-2203147" w:date="2022-04-14T16:37:00Z"/>
          <w:lang w:eastAsia="zh-CN"/>
        </w:rPr>
      </w:pPr>
      <w:ins w:id="5056" w:author="S2-2203147" w:date="2022-04-14T16:37:00Z">
        <w:r>
          <w:rPr>
            <w:lang w:eastAsia="zh-CN"/>
          </w:rPr>
          <w:t>-</w:t>
        </w:r>
        <w:r>
          <w:rPr>
            <w:lang w:eastAsia="zh-CN"/>
          </w:rPr>
          <w:tab/>
          <w:t>The 5G ProSe Remote UE determines the PDU session parameters (</w:t>
        </w:r>
        <w:r w:rsidRPr="00FF21A4">
          <w:rPr>
            <w:lang w:eastAsia="zh-CN"/>
          </w:rPr>
          <w:t>PDU Session type, DNN, SSC Mode, S-NSSAI, Access Type Preference</w:t>
        </w:r>
        <w:r>
          <w:rPr>
            <w:lang w:eastAsia="zh-CN"/>
          </w:rPr>
          <w:t>) based on the UE ProSe policy as described in clause</w:t>
        </w:r>
        <w:r>
          <w:t> </w:t>
        </w:r>
        <w:r w:rsidRPr="00FF21A4">
          <w:rPr>
            <w:lang w:eastAsia="zh-CN"/>
          </w:rPr>
          <w:t>5.1.4.1</w:t>
        </w:r>
        <w:r>
          <w:rPr>
            <w:lang w:eastAsia="zh-CN"/>
          </w:rPr>
          <w:t xml:space="preserve"> of TS</w:t>
        </w:r>
        <w:r>
          <w:t> </w:t>
        </w:r>
        <w:r>
          <w:rPr>
            <w:lang w:eastAsia="zh-CN"/>
          </w:rPr>
          <w:t>23.304</w:t>
        </w:r>
        <w:r>
          <w:t> </w:t>
        </w:r>
        <w:r>
          <w:rPr>
            <w:lang w:eastAsia="zh-CN"/>
          </w:rPr>
          <w:t>[3].</w:t>
        </w:r>
      </w:ins>
    </w:p>
    <w:p w14:paraId="40AA8405" w14:textId="77777777" w:rsidR="00A3643C" w:rsidRDefault="00A3643C" w:rsidP="00A3643C">
      <w:pPr>
        <w:pStyle w:val="B2"/>
        <w:rPr>
          <w:ins w:id="5057" w:author="S2-2203147" w:date="2022-04-14T16:37:00Z"/>
          <w:rFonts w:eastAsia="等线"/>
          <w:lang w:eastAsia="zh-CN"/>
        </w:rPr>
      </w:pPr>
      <w:ins w:id="5058" w:author="S2-2203147" w:date="2022-04-14T16:37:00Z">
        <w:r w:rsidRPr="00133F80">
          <w:rPr>
            <w:rFonts w:eastAsia="等线" w:hint="eastAsia"/>
            <w:lang w:eastAsia="zh-CN"/>
          </w:rPr>
          <w:t>-</w:t>
        </w:r>
        <w:r w:rsidRPr="00133F80">
          <w:rPr>
            <w:rFonts w:eastAsia="等线"/>
            <w:lang w:eastAsia="zh-CN"/>
          </w:rPr>
          <w:tab/>
        </w:r>
        <w:r w:rsidRPr="0041211E">
          <w:rPr>
            <w:rFonts w:eastAsia="等线"/>
            <w:lang w:eastAsia="zh-CN"/>
          </w:rPr>
          <w:t xml:space="preserve">The 5G ProSe Remote UE </w:t>
        </w:r>
        <w:r>
          <w:rPr>
            <w:rFonts w:eastAsia="等线"/>
            <w:lang w:eastAsia="zh-CN"/>
          </w:rPr>
          <w:t xml:space="preserve">takes the above </w:t>
        </w:r>
        <w:r w:rsidRPr="0041211E">
          <w:rPr>
            <w:rFonts w:eastAsia="等线"/>
            <w:lang w:eastAsia="zh-CN"/>
          </w:rPr>
          <w:t>determine</w:t>
        </w:r>
        <w:r>
          <w:rPr>
            <w:rFonts w:eastAsia="等线"/>
            <w:lang w:eastAsia="zh-CN"/>
          </w:rPr>
          <w:t>d</w:t>
        </w:r>
        <w:r w:rsidRPr="0041211E">
          <w:rPr>
            <w:rFonts w:eastAsia="等线"/>
            <w:lang w:eastAsia="zh-CN"/>
          </w:rPr>
          <w:t xml:space="preserve"> PDU session parameters</w:t>
        </w:r>
        <w:r>
          <w:rPr>
            <w:rFonts w:eastAsia="等线"/>
            <w:lang w:eastAsia="zh-CN"/>
          </w:rPr>
          <w:t xml:space="preserve"> as the </w:t>
        </w:r>
        <w:r w:rsidRPr="006F7B2C">
          <w:rPr>
            <w:rFonts w:eastAsia="等线"/>
            <w:lang w:eastAsia="zh-CN"/>
          </w:rPr>
          <w:t xml:space="preserve">PDU session parameters </w:t>
        </w:r>
        <w:r>
          <w:rPr>
            <w:rFonts w:eastAsia="等线"/>
            <w:lang w:eastAsia="zh-CN"/>
          </w:rPr>
          <w:t xml:space="preserve">of the direct network path, and </w:t>
        </w:r>
        <w:r w:rsidRPr="0041211E">
          <w:rPr>
            <w:rFonts w:eastAsia="等线"/>
            <w:lang w:eastAsia="zh-CN"/>
          </w:rPr>
          <w:t>to evaluate the existing PDU sessions, or establish a new PDU session</w:t>
        </w:r>
        <w:r>
          <w:rPr>
            <w:rFonts w:eastAsia="等线"/>
            <w:lang w:eastAsia="zh-CN"/>
          </w:rPr>
          <w:t>.</w:t>
        </w:r>
      </w:ins>
    </w:p>
    <w:p w14:paraId="68979033" w14:textId="77777777" w:rsidR="00A3643C" w:rsidRPr="00FF21A4" w:rsidRDefault="00A3643C" w:rsidP="00A3643C">
      <w:pPr>
        <w:pStyle w:val="B1"/>
        <w:numPr>
          <w:ilvl w:val="0"/>
          <w:numId w:val="13"/>
        </w:numPr>
        <w:rPr>
          <w:ins w:id="5059" w:author="S2-2203147" w:date="2022-04-14T16:37:00Z"/>
          <w:lang w:eastAsia="zh-CN"/>
        </w:rPr>
      </w:pPr>
      <w:ins w:id="5060" w:author="S2-2203147" w:date="2022-04-14T16:37:00Z">
        <w:r w:rsidRPr="006F7B2C">
          <w:rPr>
            <w:rFonts w:eastAsia="等线"/>
            <w:lang w:eastAsia="zh-CN"/>
          </w:rPr>
          <w:t xml:space="preserve">If the selected RSD </w:t>
        </w:r>
        <w:r>
          <w:rPr>
            <w:rFonts w:eastAsia="等线"/>
            <w:lang w:eastAsia="zh-CN"/>
          </w:rPr>
          <w:t xml:space="preserve">does not </w:t>
        </w:r>
        <w:r w:rsidRPr="006F7B2C">
          <w:rPr>
            <w:rFonts w:eastAsia="等线"/>
            <w:lang w:eastAsia="zh-CN"/>
          </w:rPr>
          <w:t xml:space="preserve">contain the </w:t>
        </w:r>
        <w:r w:rsidRPr="00DB3B3E">
          <w:rPr>
            <w:rFonts w:eastAsia="等线"/>
            <w:lang w:eastAsia="zh-CN"/>
          </w:rPr>
          <w:t>"5G ProSe Layer-3 UE-to-Network Relay Offload indication"</w:t>
        </w:r>
        <w:r>
          <w:rPr>
            <w:rFonts w:eastAsia="等线"/>
            <w:lang w:eastAsia="zh-CN"/>
          </w:rPr>
          <w:t xml:space="preserve"> and it determines to use direct network path as the first path, then to determine the indirect network path,</w:t>
        </w:r>
      </w:ins>
    </w:p>
    <w:p w14:paraId="1983F34F" w14:textId="77777777" w:rsidR="00A3643C" w:rsidRPr="00133F80" w:rsidRDefault="00A3643C" w:rsidP="00A3643C">
      <w:pPr>
        <w:pStyle w:val="B2"/>
        <w:rPr>
          <w:ins w:id="5061" w:author="S2-2203147" w:date="2022-04-14T16:37:00Z"/>
          <w:rFonts w:eastAsia="等线" w:hint="eastAsia"/>
          <w:lang w:eastAsia="zh-CN"/>
        </w:rPr>
      </w:pPr>
      <w:ins w:id="5062" w:author="S2-2203147" w:date="2022-04-14T16:37:00Z">
        <w:r>
          <w:rPr>
            <w:lang w:eastAsia="zh-CN"/>
          </w:rPr>
          <w:t>-</w:t>
        </w:r>
        <w:r>
          <w:rPr>
            <w:lang w:eastAsia="zh-CN"/>
          </w:rPr>
          <w:tab/>
          <w:t>If there is the configurations for 5</w:t>
        </w:r>
        <w:r w:rsidRPr="00533C41">
          <w:rPr>
            <w:lang w:eastAsia="zh-CN"/>
          </w:rPr>
          <w:t>G ProSe Layer-3 UE-to-Network Relay</w:t>
        </w:r>
        <w:r>
          <w:rPr>
            <w:lang w:eastAsia="zh-CN"/>
          </w:rPr>
          <w:t xml:space="preserve"> without N3IWF and the </w:t>
        </w:r>
        <w:r w:rsidRPr="00533C41">
          <w:rPr>
            <w:lang w:eastAsia="zh-CN"/>
          </w:rPr>
          <w:t>5G ProSe Layer-3 UE-to-Network Relay without N3IWF</w:t>
        </w:r>
        <w:r>
          <w:rPr>
            <w:lang w:eastAsia="zh-CN"/>
          </w:rPr>
          <w:t xml:space="preserve"> is selected as the indirect path, the 5G ProSe Layer-3 Remote </w:t>
        </w:r>
        <w:r>
          <w:rPr>
            <w:lang w:eastAsia="zh-CN"/>
          </w:rPr>
          <w:lastRenderedPageBreak/>
          <w:t>UE takes UE ProSe policy as described in clause in clause</w:t>
        </w:r>
        <w:r>
          <w:t> </w:t>
        </w:r>
        <w:r w:rsidRPr="00FF21A4">
          <w:rPr>
            <w:lang w:eastAsia="zh-CN"/>
          </w:rPr>
          <w:t>5.1.4.1</w:t>
        </w:r>
        <w:r>
          <w:rPr>
            <w:lang w:eastAsia="zh-CN"/>
          </w:rPr>
          <w:t xml:space="preserve"> of TS</w:t>
        </w:r>
        <w:r>
          <w:t> </w:t>
        </w:r>
        <w:r>
          <w:rPr>
            <w:lang w:eastAsia="zh-CN"/>
          </w:rPr>
          <w:t>23.304</w:t>
        </w:r>
        <w:r>
          <w:t> </w:t>
        </w:r>
        <w:r>
          <w:rPr>
            <w:lang w:eastAsia="zh-CN"/>
          </w:rPr>
          <w:t xml:space="preserve">[3] to determine the RSC and corresponding PDU session parameters for the </w:t>
        </w:r>
        <w:r w:rsidRPr="0099598D">
          <w:rPr>
            <w:lang w:eastAsia="zh-CN"/>
          </w:rPr>
          <w:t>indirect network path</w:t>
        </w:r>
        <w:r w:rsidRPr="0099598D" w:rsidDel="0099598D">
          <w:rPr>
            <w:lang w:eastAsia="zh-CN"/>
          </w:rPr>
          <w:t xml:space="preserve"> </w:t>
        </w:r>
        <w:r>
          <w:rPr>
            <w:lang w:eastAsia="zh-CN"/>
          </w:rPr>
          <w:t>setup.</w:t>
        </w:r>
      </w:ins>
    </w:p>
    <w:p w14:paraId="7619DE0F" w14:textId="77777777" w:rsidR="00A3643C" w:rsidRPr="00DC1C21" w:rsidRDefault="00A3643C" w:rsidP="00A3643C">
      <w:pPr>
        <w:pStyle w:val="NO"/>
        <w:rPr>
          <w:ins w:id="5063" w:author="S2-2203147" w:date="2022-04-14T16:37:00Z"/>
          <w:rFonts w:hint="eastAsia"/>
          <w:lang w:eastAsia="zh-CN"/>
        </w:rPr>
      </w:pPr>
      <w:ins w:id="5064" w:author="S2-2203147" w:date="2022-04-14T16:37:00Z">
        <w:r>
          <w:rPr>
            <w:rFonts w:hint="eastAsia"/>
            <w:lang w:eastAsia="zh-CN"/>
          </w:rPr>
          <w:t>N</w:t>
        </w:r>
        <w:r>
          <w:rPr>
            <w:lang w:eastAsia="zh-CN"/>
          </w:rPr>
          <w:t>OTE:</w:t>
        </w:r>
        <w:r>
          <w:rPr>
            <w:lang w:eastAsia="zh-CN"/>
          </w:rPr>
          <w:tab/>
          <w:t xml:space="preserve">Multi-path including </w:t>
        </w:r>
        <w:r w:rsidRPr="0099598D">
          <w:rPr>
            <w:lang w:eastAsia="zh-CN"/>
          </w:rPr>
          <w:t>Layer-3 relay without N3IWF</w:t>
        </w:r>
        <w:r>
          <w:rPr>
            <w:lang w:eastAsia="zh-CN"/>
          </w:rPr>
          <w:t xml:space="preserve"> establishment procedure is to be addressed in other solutions.</w:t>
        </w:r>
      </w:ins>
    </w:p>
    <w:p w14:paraId="5968E6C6" w14:textId="23AC0F08" w:rsidR="00A3643C" w:rsidRPr="00A7799E" w:rsidRDefault="00A3643C" w:rsidP="00A3643C">
      <w:pPr>
        <w:pStyle w:val="3"/>
        <w:rPr>
          <w:ins w:id="5065" w:author="S2-2203147" w:date="2022-04-14T16:37:00Z"/>
          <w:lang w:eastAsia="zh-CN"/>
        </w:rPr>
      </w:pPr>
      <w:bookmarkStart w:id="5066" w:name="_Toc100847791"/>
      <w:ins w:id="5067" w:author="S2-2203147" w:date="2022-04-14T16:37:00Z">
        <w:r>
          <w:rPr>
            <w:lang w:eastAsia="zh-CN"/>
          </w:rPr>
          <w:t>6.</w:t>
        </w:r>
      </w:ins>
      <w:ins w:id="5068" w:author="S2-2203147" w:date="2022-04-14T16:39:00Z">
        <w:r w:rsidR="00D02470">
          <w:rPr>
            <w:rFonts w:eastAsia="宋体" w:hint="eastAsia"/>
            <w:lang w:eastAsia="zh-CN"/>
          </w:rPr>
          <w:t>27</w:t>
        </w:r>
      </w:ins>
      <w:ins w:id="5069" w:author="S2-2203147" w:date="2022-04-14T16:37:00Z">
        <w:r w:rsidRPr="00A7799E">
          <w:rPr>
            <w:lang w:eastAsia="zh-CN"/>
          </w:rPr>
          <w:t>.3</w:t>
        </w:r>
        <w:r w:rsidRPr="00A7799E">
          <w:rPr>
            <w:lang w:eastAsia="zh-CN"/>
          </w:rPr>
          <w:tab/>
        </w:r>
        <w:r w:rsidRPr="00A7799E">
          <w:t xml:space="preserve">Impacts on </w:t>
        </w:r>
        <w:r w:rsidRPr="00A7799E">
          <w:rPr>
            <w:lang w:eastAsia="zh-CN"/>
          </w:rPr>
          <w:t>E</w:t>
        </w:r>
        <w:r w:rsidRPr="00A7799E">
          <w:t xml:space="preserve">xisting </w:t>
        </w:r>
        <w:r w:rsidRPr="00A7799E">
          <w:rPr>
            <w:lang w:eastAsia="zh-CN"/>
          </w:rPr>
          <w:t>N</w:t>
        </w:r>
        <w:r w:rsidRPr="00A7799E">
          <w:t xml:space="preserve">odes and </w:t>
        </w:r>
        <w:r w:rsidRPr="00A7799E">
          <w:rPr>
            <w:lang w:eastAsia="zh-CN"/>
          </w:rPr>
          <w:t>F</w:t>
        </w:r>
        <w:r w:rsidRPr="00A7799E">
          <w:t>unctionality</w:t>
        </w:r>
        <w:bookmarkEnd w:id="5066"/>
      </w:ins>
    </w:p>
    <w:p w14:paraId="286A2767" w14:textId="77777777" w:rsidR="00A3643C" w:rsidRPr="00A7799E" w:rsidRDefault="00A3643C" w:rsidP="00A3643C">
      <w:pPr>
        <w:rPr>
          <w:ins w:id="5070" w:author="S2-2203147" w:date="2022-04-14T16:37:00Z"/>
        </w:rPr>
      </w:pPr>
      <w:ins w:id="5071" w:author="S2-2203147" w:date="2022-04-14T16:37:00Z">
        <w:r>
          <w:t xml:space="preserve">The solution has impacts </w:t>
        </w:r>
        <w:r w:rsidRPr="00DC1C21">
          <w:rPr>
            <w:rFonts w:eastAsia="宋体" w:hint="eastAsia"/>
            <w:lang w:eastAsia="zh-CN"/>
          </w:rPr>
          <w:t>on</w:t>
        </w:r>
        <w:r w:rsidRPr="00A7799E">
          <w:t xml:space="preserve"> the following entities:</w:t>
        </w:r>
      </w:ins>
    </w:p>
    <w:p w14:paraId="0B765C5C" w14:textId="77777777" w:rsidR="00A3643C" w:rsidRPr="00DC1C21" w:rsidRDefault="00A3643C" w:rsidP="00A3643C">
      <w:pPr>
        <w:rPr>
          <w:ins w:id="5072" w:author="S2-2203147" w:date="2022-04-14T16:37:00Z"/>
          <w:rFonts w:eastAsia="宋体" w:hint="eastAsia"/>
          <w:lang w:eastAsia="zh-CN"/>
        </w:rPr>
      </w:pPr>
      <w:ins w:id="5073" w:author="S2-2203147" w:date="2022-04-14T16:37:00Z">
        <w:r w:rsidRPr="00A7799E">
          <w:t>UE</w:t>
        </w:r>
        <w:r>
          <w:t>(s)</w:t>
        </w:r>
        <w:r w:rsidRPr="00A7799E">
          <w:t>:</w:t>
        </w:r>
      </w:ins>
    </w:p>
    <w:p w14:paraId="56C1E2E7" w14:textId="77777777" w:rsidR="00A3643C" w:rsidRDefault="00A3643C" w:rsidP="00A3643C">
      <w:pPr>
        <w:pStyle w:val="B1"/>
        <w:overflowPunct/>
        <w:autoSpaceDE/>
        <w:autoSpaceDN/>
        <w:adjustRightInd/>
        <w:textAlignment w:val="auto"/>
        <w:rPr>
          <w:ins w:id="5074" w:author="S2-2203147" w:date="2022-04-14T16:37:00Z"/>
          <w:rFonts w:eastAsia="宋体"/>
          <w:color w:val="auto"/>
          <w:lang w:eastAsia="zh-CN"/>
        </w:rPr>
      </w:pPr>
      <w:ins w:id="5075" w:author="S2-2203147" w:date="2022-04-14T16:37:00Z">
        <w:r w:rsidRPr="00DC1C21">
          <w:rPr>
            <w:rFonts w:eastAsia="宋体"/>
            <w:color w:val="auto"/>
            <w:lang w:eastAsia="zh-CN"/>
          </w:rPr>
          <w:t>-</w:t>
        </w:r>
        <w:r w:rsidRPr="00DC1C21">
          <w:rPr>
            <w:rFonts w:eastAsia="宋体"/>
            <w:color w:val="auto"/>
            <w:lang w:eastAsia="zh-CN"/>
          </w:rPr>
          <w:tab/>
        </w:r>
        <w:r>
          <w:rPr>
            <w:rFonts w:eastAsia="宋体"/>
            <w:color w:val="auto"/>
            <w:lang w:eastAsia="zh-CN"/>
          </w:rPr>
          <w:t xml:space="preserve">support </w:t>
        </w:r>
        <w:r w:rsidRPr="005D545D">
          <w:rPr>
            <w:rFonts w:eastAsia="宋体"/>
            <w:color w:val="auto"/>
            <w:lang w:eastAsia="zh-CN"/>
          </w:rPr>
          <w:t>multi-path transmission</w:t>
        </w:r>
        <w:r>
          <w:rPr>
            <w:rFonts w:eastAsia="宋体"/>
            <w:color w:val="auto"/>
            <w:lang w:eastAsia="zh-CN"/>
          </w:rPr>
          <w:t>.</w:t>
        </w:r>
      </w:ins>
    </w:p>
    <w:p w14:paraId="672A9B92" w14:textId="77777777" w:rsidR="00A3643C" w:rsidRDefault="00A3643C" w:rsidP="00A3643C">
      <w:pPr>
        <w:pStyle w:val="B1"/>
        <w:overflowPunct/>
        <w:autoSpaceDE/>
        <w:autoSpaceDN/>
        <w:adjustRightInd/>
        <w:textAlignment w:val="auto"/>
        <w:rPr>
          <w:ins w:id="5076" w:author="S2-2203147" w:date="2022-04-14T16:37:00Z"/>
          <w:rFonts w:eastAsia="宋体"/>
          <w:color w:val="auto"/>
          <w:lang w:eastAsia="zh-CN"/>
        </w:rPr>
      </w:pPr>
      <w:ins w:id="5077" w:author="S2-2203147" w:date="2022-04-14T16:37:00Z">
        <w:r>
          <w:rPr>
            <w:rFonts w:eastAsia="宋体" w:hint="eastAsia"/>
            <w:color w:val="auto"/>
            <w:lang w:eastAsia="zh-CN"/>
          </w:rPr>
          <w:t>-</w:t>
        </w:r>
        <w:r>
          <w:rPr>
            <w:rFonts w:eastAsia="宋体"/>
            <w:color w:val="auto"/>
            <w:lang w:eastAsia="zh-CN"/>
          </w:rPr>
          <w:tab/>
          <w:t xml:space="preserve">can determine the PDU session parameters based on another path without URSP evaluation for </w:t>
        </w:r>
        <w:r w:rsidRPr="00FA7C17">
          <w:rPr>
            <w:rFonts w:eastAsia="宋体"/>
            <w:color w:val="auto"/>
            <w:lang w:eastAsia="zh-CN"/>
          </w:rPr>
          <w:t>multi-path transmission with including the 5G ProSe Layer-3 relay without N3IWF path</w:t>
        </w:r>
        <w:r>
          <w:rPr>
            <w:rFonts w:eastAsia="宋体"/>
            <w:color w:val="auto"/>
            <w:lang w:eastAsia="zh-CN"/>
          </w:rPr>
          <w:t>.</w:t>
        </w:r>
      </w:ins>
    </w:p>
    <w:p w14:paraId="52638A15" w14:textId="0F08C685" w:rsidR="003B1A76" w:rsidRPr="00CB0C8A" w:rsidRDefault="003B1A76" w:rsidP="003B1A76">
      <w:pPr>
        <w:pStyle w:val="2"/>
        <w:rPr>
          <w:ins w:id="5078" w:author="S2-2203148" w:date="2022-04-14T16:41:00Z"/>
          <w:lang w:eastAsia="zh-CN"/>
        </w:rPr>
      </w:pPr>
      <w:bookmarkStart w:id="5079" w:name="_Toc26173043"/>
      <w:bookmarkStart w:id="5080" w:name="_Toc26516363"/>
      <w:bookmarkStart w:id="5081" w:name="_Toc26173042"/>
      <w:bookmarkStart w:id="5082" w:name="_Toc26516362"/>
      <w:bookmarkStart w:id="5083" w:name="_Toc100847792"/>
      <w:ins w:id="5084" w:author="S2-2203148" w:date="2022-04-14T16:41:00Z">
        <w:r w:rsidRPr="00CB0C8A">
          <w:t>6.</w:t>
        </w:r>
        <w:r w:rsidR="0085098B">
          <w:rPr>
            <w:rFonts w:hint="eastAsia"/>
            <w:lang w:eastAsia="zh-CN"/>
          </w:rPr>
          <w:t>28</w:t>
        </w:r>
        <w:r w:rsidRPr="00CB0C8A">
          <w:tab/>
          <w:t>Solution #</w:t>
        </w:r>
        <w:bookmarkStart w:id="5085" w:name="_Toc23318927"/>
        <w:r w:rsidR="0085098B">
          <w:rPr>
            <w:rFonts w:hint="eastAsia"/>
            <w:lang w:eastAsia="zh-CN"/>
          </w:rPr>
          <w:t>28</w:t>
        </w:r>
        <w:r w:rsidRPr="00CB0C8A">
          <w:t>:</w:t>
        </w:r>
        <w:bookmarkEnd w:id="5085"/>
        <w:r w:rsidRPr="00CB0C8A">
          <w:t xml:space="preserve"> </w:t>
        </w:r>
        <w:r>
          <w:t>Multi-path transmission support for one direct path and one</w:t>
        </w:r>
        <w:r w:rsidRPr="00D242B6">
          <w:t xml:space="preserve"> indirect network communication path</w:t>
        </w:r>
        <w:bookmarkEnd w:id="5083"/>
        <w:r w:rsidRPr="00D242B6">
          <w:t xml:space="preserve"> </w:t>
        </w:r>
        <w:bookmarkEnd w:id="5081"/>
        <w:bookmarkEnd w:id="5082"/>
      </w:ins>
    </w:p>
    <w:p w14:paraId="4FB517CD" w14:textId="51A0DD89" w:rsidR="003B1A76" w:rsidRPr="00CB0C8A" w:rsidRDefault="003B1A76" w:rsidP="003B1A76">
      <w:pPr>
        <w:pStyle w:val="3"/>
        <w:rPr>
          <w:ins w:id="5086" w:author="S2-2203148" w:date="2022-04-14T16:41:00Z"/>
        </w:rPr>
      </w:pPr>
      <w:bookmarkStart w:id="5087" w:name="_Toc100847793"/>
      <w:ins w:id="5088" w:author="S2-2203148" w:date="2022-04-14T16:41:00Z">
        <w:r w:rsidRPr="00CB0C8A">
          <w:t>6.</w:t>
        </w:r>
        <w:r w:rsidR="0085098B">
          <w:rPr>
            <w:rFonts w:hint="eastAsia"/>
            <w:lang w:eastAsia="zh-CN"/>
          </w:rPr>
          <w:t>28</w:t>
        </w:r>
        <w:r w:rsidRPr="00CB0C8A">
          <w:t>.1</w:t>
        </w:r>
        <w:r w:rsidRPr="00CB0C8A">
          <w:tab/>
        </w:r>
        <w:r w:rsidRPr="00CB0C8A">
          <w:rPr>
            <w:rFonts w:hint="eastAsia"/>
            <w:lang w:eastAsia="zh-CN"/>
          </w:rPr>
          <w:t xml:space="preserve">General </w:t>
        </w:r>
        <w:r w:rsidRPr="00CB0C8A">
          <w:t>Description</w:t>
        </w:r>
        <w:bookmarkEnd w:id="5079"/>
        <w:bookmarkEnd w:id="5080"/>
        <w:bookmarkEnd w:id="5087"/>
      </w:ins>
    </w:p>
    <w:p w14:paraId="715EFAF2" w14:textId="1A6AF21C" w:rsidR="003B1A76" w:rsidRDefault="003B1A76" w:rsidP="003B1A76">
      <w:pPr>
        <w:rPr>
          <w:ins w:id="5089" w:author="S2-2203148" w:date="2022-04-14T16:41:00Z"/>
        </w:rPr>
      </w:pPr>
      <w:ins w:id="5090" w:author="S2-2203148" w:date="2022-04-14T16:41:00Z">
        <w:r>
          <w:t>T</w:t>
        </w:r>
        <w:r w:rsidRPr="00CB0C8A">
          <w:t xml:space="preserve">his is a solution </w:t>
        </w:r>
        <w:r>
          <w:t>to support KI#5 (as defined in clause 5.5) multi-path transmission for a UE using one direct</w:t>
        </w:r>
        <w:r w:rsidRPr="0070667A">
          <w:t xml:space="preserve"> </w:t>
        </w:r>
        <w:r>
          <w:t xml:space="preserve">network communication path and one indirect network communication path, as shown in Figure </w:t>
        </w:r>
        <w:r w:rsidR="008278F3">
          <w:t>6.</w:t>
        </w:r>
      </w:ins>
      <w:ins w:id="5091" w:author="S2-2203148" w:date="2022-04-14T16:42:00Z">
        <w:r w:rsidR="008278F3">
          <w:rPr>
            <w:rFonts w:hint="eastAsia"/>
            <w:lang w:eastAsia="zh-CN"/>
          </w:rPr>
          <w:t>28</w:t>
        </w:r>
      </w:ins>
      <w:ins w:id="5092" w:author="S2-2203148" w:date="2022-04-14T16:41:00Z">
        <w:r>
          <w:t>.1-1. Indirect network communication path can be via a Layer-3 UE-to-Network Relay with or without N3IWF access or Layer-2 UE-to-Network Relay.</w:t>
        </w:r>
      </w:ins>
    </w:p>
    <w:p w14:paraId="63CE1032" w14:textId="60535A45" w:rsidR="003B1A76" w:rsidRDefault="003B1A76" w:rsidP="003B1A76">
      <w:pPr>
        <w:pStyle w:val="TH"/>
        <w:rPr>
          <w:ins w:id="5093" w:author="S2-2203148" w:date="2022-04-14T16:41:00Z"/>
        </w:rPr>
      </w:pPr>
      <w:ins w:id="5094" w:author="S2-2203148" w:date="2022-04-14T16:41:00Z">
        <w:r>
          <w:rPr>
            <w:noProof/>
            <w:lang w:val="en-US" w:eastAsia="zh-CN"/>
          </w:rPr>
          <mc:AlternateContent>
            <mc:Choice Requires="wpc">
              <w:drawing>
                <wp:inline distT="0" distB="0" distL="0" distR="0" wp14:anchorId="7DFF83AC" wp14:editId="1B9C902A">
                  <wp:extent cx="6186805" cy="1830705"/>
                  <wp:effectExtent l="0" t="0" r="8255" b="0"/>
                  <wp:docPr id="81" name="画布 81"/>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54" name="Rectangle 66"/>
                          <wps:cNvSpPr>
                            <a:spLocks noChangeArrowheads="1"/>
                          </wps:cNvSpPr>
                          <wps:spPr bwMode="auto">
                            <a:xfrm>
                              <a:off x="233680" y="205740"/>
                              <a:ext cx="657226" cy="1475739"/>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D5AF695" w14:textId="77777777" w:rsidR="003B1A76" w:rsidRDefault="003B1A76" w:rsidP="003B1A76">
                                <w:pPr>
                                  <w:jc w:val="center"/>
                                  <w:rPr>
                                    <w:color w:val="000000"/>
                                  </w:rPr>
                                </w:pPr>
                              </w:p>
                              <w:p w14:paraId="45B28167" w14:textId="77777777" w:rsidR="003B1A76" w:rsidRDefault="003B1A76" w:rsidP="003B1A76">
                                <w:pPr>
                                  <w:jc w:val="center"/>
                                  <w:rPr>
                                    <w:color w:val="000000"/>
                                  </w:rPr>
                                </w:pPr>
                              </w:p>
                              <w:p w14:paraId="6C1B2D00" w14:textId="77777777" w:rsidR="003B1A76" w:rsidRDefault="003B1A76" w:rsidP="003B1A76">
                                <w:pPr>
                                  <w:jc w:val="center"/>
                                  <w:rPr>
                                    <w:color w:val="000000"/>
                                  </w:rPr>
                                </w:pPr>
                              </w:p>
                              <w:p w14:paraId="699A3802" w14:textId="77777777" w:rsidR="003B1A76" w:rsidRPr="0066544C" w:rsidRDefault="003B1A76" w:rsidP="003B1A76">
                                <w:pPr>
                                  <w:jc w:val="center"/>
                                  <w:rPr>
                                    <w:color w:val="000000"/>
                                  </w:rPr>
                                </w:pPr>
                                <w:r w:rsidRPr="0066544C">
                                  <w:rPr>
                                    <w:color w:val="000000"/>
                                  </w:rPr>
                                  <w:t>UE</w:t>
                                </w:r>
                              </w:p>
                            </w:txbxContent>
                          </wps:txbx>
                          <wps:bodyPr rot="0" vert="horz" wrap="square" lIns="91440" tIns="45720" rIns="91440" bIns="45720" anchor="ctr" anchorCtr="0" upright="1">
                            <a:noAutofit/>
                          </wps:bodyPr>
                        </wps:wsp>
                        <wps:wsp>
                          <wps:cNvPr id="55" name="Rectangle 73"/>
                          <wps:cNvSpPr>
                            <a:spLocks noChangeArrowheads="1"/>
                          </wps:cNvSpPr>
                          <wps:spPr bwMode="auto">
                            <a:xfrm>
                              <a:off x="1539665" y="1266889"/>
                              <a:ext cx="1109937" cy="431267"/>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1D2BD23" w14:textId="77777777" w:rsidR="003B1A76" w:rsidRDefault="003B1A76" w:rsidP="003B1A76">
                                <w:pPr>
                                  <w:jc w:val="center"/>
                                  <w:rPr>
                                    <w:color w:val="000000"/>
                                    <w:sz w:val="22"/>
                                    <w:szCs w:val="22"/>
                                  </w:rPr>
                                </w:pPr>
                                <w:r>
                                  <w:rPr>
                                    <w:color w:val="000000"/>
                                    <w:sz w:val="22"/>
                                    <w:szCs w:val="22"/>
                                  </w:rPr>
                                  <w:t>UE-to-Network  Relay</w:t>
                                </w:r>
                              </w:p>
                            </w:txbxContent>
                          </wps:txbx>
                          <wps:bodyPr rot="0" vert="horz" wrap="square" lIns="91440" tIns="45720" rIns="91440" bIns="45720" anchor="ctr" anchorCtr="0" upright="1">
                            <a:noAutofit/>
                          </wps:bodyPr>
                        </wps:wsp>
                        <wps:wsp>
                          <wps:cNvPr id="56" name="Rectangle 74"/>
                          <wps:cNvSpPr>
                            <a:spLocks noChangeArrowheads="1"/>
                          </wps:cNvSpPr>
                          <wps:spPr bwMode="auto">
                            <a:xfrm>
                              <a:off x="3255662" y="203766"/>
                              <a:ext cx="751808" cy="431267"/>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9665DC3" w14:textId="77777777" w:rsidR="003B1A76" w:rsidRDefault="003B1A76" w:rsidP="003B1A76">
                                <w:pPr>
                                  <w:jc w:val="center"/>
                                  <w:rPr>
                                    <w:color w:val="000000"/>
                                    <w:sz w:val="22"/>
                                    <w:szCs w:val="22"/>
                                  </w:rPr>
                                </w:pPr>
                                <w:r>
                                  <w:rPr>
                                    <w:color w:val="000000"/>
                                    <w:sz w:val="22"/>
                                    <w:szCs w:val="22"/>
                                  </w:rPr>
                                  <w:t xml:space="preserve">NG-RAN </w:t>
                                </w:r>
                              </w:p>
                            </w:txbxContent>
                          </wps:txbx>
                          <wps:bodyPr rot="0" vert="horz" wrap="square" lIns="91440" tIns="45720" rIns="91440" bIns="45720" anchor="ctr" anchorCtr="0" upright="1">
                            <a:noAutofit/>
                          </wps:bodyPr>
                        </wps:wsp>
                        <wps:wsp>
                          <wps:cNvPr id="57" name="Rectangle 75"/>
                          <wps:cNvSpPr>
                            <a:spLocks noChangeArrowheads="1"/>
                          </wps:cNvSpPr>
                          <wps:spPr bwMode="auto">
                            <a:xfrm>
                              <a:off x="5539765" y="734212"/>
                              <a:ext cx="647040" cy="431267"/>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DC1E3CB" w14:textId="77777777" w:rsidR="003B1A76" w:rsidRDefault="003B1A76" w:rsidP="003B1A76">
                                <w:pPr>
                                  <w:jc w:val="center"/>
                                  <w:rPr>
                                    <w:color w:val="000000"/>
                                    <w:sz w:val="22"/>
                                    <w:szCs w:val="22"/>
                                  </w:rPr>
                                </w:pPr>
                                <w:r>
                                  <w:rPr>
                                    <w:color w:val="000000"/>
                                    <w:sz w:val="22"/>
                                    <w:szCs w:val="22"/>
                                  </w:rPr>
                                  <w:t xml:space="preserve">Data network </w:t>
                                </w:r>
                              </w:p>
                            </w:txbxContent>
                          </wps:txbx>
                          <wps:bodyPr rot="0" vert="horz" wrap="square" lIns="91440" tIns="45720" rIns="91440" bIns="45720" anchor="ctr" anchorCtr="0" upright="1">
                            <a:noAutofit/>
                          </wps:bodyPr>
                        </wps:wsp>
                        <wps:wsp>
                          <wps:cNvPr id="58" name="Rectangle 76"/>
                          <wps:cNvSpPr>
                            <a:spLocks noChangeArrowheads="1"/>
                          </wps:cNvSpPr>
                          <wps:spPr bwMode="auto">
                            <a:xfrm>
                              <a:off x="3255420" y="1266889"/>
                              <a:ext cx="777285" cy="431267"/>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053ED0F" w14:textId="77777777" w:rsidR="003B1A76" w:rsidRDefault="003B1A76" w:rsidP="003B1A76">
                                <w:pPr>
                                  <w:jc w:val="center"/>
                                  <w:rPr>
                                    <w:color w:val="000000"/>
                                    <w:sz w:val="22"/>
                                    <w:szCs w:val="22"/>
                                  </w:rPr>
                                </w:pPr>
                                <w:r>
                                  <w:rPr>
                                    <w:color w:val="000000"/>
                                    <w:sz w:val="22"/>
                                    <w:szCs w:val="22"/>
                                  </w:rPr>
                                  <w:t xml:space="preserve">NG-RAN </w:t>
                                </w:r>
                              </w:p>
                            </w:txbxContent>
                          </wps:txbx>
                          <wps:bodyPr rot="0" vert="horz" wrap="square" lIns="91440" tIns="45720" rIns="91440" bIns="45720" anchor="ctr" anchorCtr="0" upright="1">
                            <a:noAutofit/>
                          </wps:bodyPr>
                        </wps:wsp>
                        <wps:wsp>
                          <wps:cNvPr id="59" name="Rectangle 77"/>
                          <wps:cNvSpPr>
                            <a:spLocks noChangeArrowheads="1"/>
                          </wps:cNvSpPr>
                          <wps:spPr bwMode="auto">
                            <a:xfrm>
                              <a:off x="4600826" y="680760"/>
                              <a:ext cx="570335" cy="649589"/>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7B7F798" w14:textId="77777777" w:rsidR="003B1A76" w:rsidRDefault="003B1A76" w:rsidP="003B1A76">
                                <w:pPr>
                                  <w:jc w:val="center"/>
                                  <w:rPr>
                                    <w:color w:val="000000"/>
                                    <w:sz w:val="22"/>
                                    <w:szCs w:val="22"/>
                                  </w:rPr>
                                </w:pPr>
                                <w:r>
                                  <w:rPr>
                                    <w:color w:val="000000"/>
                                    <w:sz w:val="22"/>
                                    <w:szCs w:val="22"/>
                                  </w:rPr>
                                  <w:t xml:space="preserve">5GC </w:t>
                                </w:r>
                              </w:p>
                            </w:txbxContent>
                          </wps:txbx>
                          <wps:bodyPr rot="0" vert="horz" wrap="square" lIns="91440" tIns="45720" rIns="91440" bIns="45720" anchor="ctr" anchorCtr="0" upright="1">
                            <a:noAutofit/>
                          </wps:bodyPr>
                        </wps:wsp>
                        <wps:wsp>
                          <wps:cNvPr id="60" name="Straight Connector 78"/>
                          <wps:cNvCnPr>
                            <a:cxnSpLocks noChangeShapeType="1"/>
                          </wps:cNvCnPr>
                          <wps:spPr bwMode="auto">
                            <a:xfrm>
                              <a:off x="890892" y="1523541"/>
                              <a:ext cx="640965" cy="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61" name="Straight Connector 80"/>
                          <wps:cNvCnPr>
                            <a:cxnSpLocks noChangeShapeType="1"/>
                            <a:endCxn id="58" idx="1"/>
                          </wps:cNvCnPr>
                          <wps:spPr bwMode="auto">
                            <a:xfrm flipV="1">
                              <a:off x="2649117" y="1482552"/>
                              <a:ext cx="606401" cy="698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62" name="Straight Connector 81"/>
                          <wps:cNvCnPr>
                            <a:cxnSpLocks noChangeShapeType="1"/>
                            <a:endCxn id="56" idx="1"/>
                          </wps:cNvCnPr>
                          <wps:spPr bwMode="auto">
                            <a:xfrm>
                              <a:off x="896620" y="419100"/>
                              <a:ext cx="2359024" cy="6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63" name="Straight Connector 83"/>
                          <wps:cNvCnPr>
                            <a:cxnSpLocks noChangeShapeType="1"/>
                          </wps:cNvCnPr>
                          <wps:spPr bwMode="auto">
                            <a:xfrm>
                              <a:off x="4006850" y="403225"/>
                              <a:ext cx="593725" cy="4933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64" name="Straight Connector 84"/>
                          <wps:cNvCnPr>
                            <a:cxnSpLocks noChangeShapeType="1"/>
                            <a:stCxn id="59" idx="1"/>
                            <a:endCxn id="58" idx="3"/>
                          </wps:cNvCnPr>
                          <wps:spPr bwMode="auto">
                            <a:xfrm flipH="1">
                              <a:off x="4032885" y="1005840"/>
                              <a:ext cx="568325" cy="47688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65" name="Straight Connector 85"/>
                          <wps:cNvCnPr>
                            <a:cxnSpLocks noChangeShapeType="1"/>
                            <a:endCxn id="57" idx="1"/>
                          </wps:cNvCnPr>
                          <wps:spPr bwMode="auto">
                            <a:xfrm flipV="1">
                              <a:off x="5179060" y="949960"/>
                              <a:ext cx="360680" cy="6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66" name="Straight Connector 86"/>
                          <wps:cNvCnPr>
                            <a:cxnSpLocks noChangeShapeType="1"/>
                          </wps:cNvCnPr>
                          <wps:spPr bwMode="auto">
                            <a:xfrm>
                              <a:off x="2000615" y="388513"/>
                              <a:ext cx="0" cy="147990"/>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67" name="Straight Connector 88"/>
                          <wps:cNvCnPr>
                            <a:cxnSpLocks noChangeShapeType="1"/>
                          </wps:cNvCnPr>
                          <wps:spPr bwMode="auto">
                            <a:xfrm>
                              <a:off x="1169670" y="1463040"/>
                              <a:ext cx="1" cy="147955"/>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68" name="Straight Connector 89"/>
                          <wps:cNvCnPr>
                            <a:cxnSpLocks noChangeShapeType="1"/>
                          </wps:cNvCnPr>
                          <wps:spPr bwMode="auto">
                            <a:xfrm>
                              <a:off x="2976245" y="1433195"/>
                              <a:ext cx="1" cy="147955"/>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69" name="Straight Connector 90"/>
                          <wps:cNvCnPr>
                            <a:cxnSpLocks noChangeShapeType="1"/>
                          </wps:cNvCnPr>
                          <wps:spPr bwMode="auto">
                            <a:xfrm>
                              <a:off x="4317700" y="579516"/>
                              <a:ext cx="0" cy="147990"/>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70" name="Straight Connector 91"/>
                          <wps:cNvCnPr>
                            <a:cxnSpLocks noChangeShapeType="1"/>
                          </wps:cNvCnPr>
                          <wps:spPr bwMode="auto">
                            <a:xfrm>
                              <a:off x="4326255" y="1165860"/>
                              <a:ext cx="1" cy="147955"/>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71" name="Straight Connector 92"/>
                          <wps:cNvCnPr>
                            <a:cxnSpLocks noChangeShapeType="1"/>
                          </wps:cNvCnPr>
                          <wps:spPr bwMode="auto">
                            <a:xfrm>
                              <a:off x="5358118" y="878080"/>
                              <a:ext cx="0" cy="147990"/>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72" name="Text Box 53"/>
                          <wps:cNvSpPr txBox="1">
                            <a:spLocks noChangeArrowheads="1"/>
                          </wps:cNvSpPr>
                          <wps:spPr bwMode="auto">
                            <a:xfrm>
                              <a:off x="987484" y="1617295"/>
                              <a:ext cx="398130" cy="213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7AAF15" w14:textId="77777777" w:rsidR="003B1A76" w:rsidRDefault="003B1A76" w:rsidP="003B1A76">
                                <w:pPr>
                                  <w:rPr>
                                    <w:sz w:val="18"/>
                                    <w:szCs w:val="18"/>
                                  </w:rPr>
                                </w:pPr>
                                <w:r>
                                  <w:rPr>
                                    <w:sz w:val="18"/>
                                    <w:szCs w:val="18"/>
                                  </w:rPr>
                                  <w:t>PC5</w:t>
                                </w:r>
                              </w:p>
                            </w:txbxContent>
                          </wps:txbx>
                          <wps:bodyPr rot="0" vert="horz" wrap="square" lIns="91440" tIns="45720" rIns="91440" bIns="45720" anchor="t" anchorCtr="0" upright="1">
                            <a:noAutofit/>
                          </wps:bodyPr>
                        </wps:wsp>
                        <wps:wsp>
                          <wps:cNvPr id="73" name="Text Box 53"/>
                          <wps:cNvSpPr txBox="1">
                            <a:spLocks noChangeArrowheads="1"/>
                          </wps:cNvSpPr>
                          <wps:spPr bwMode="auto">
                            <a:xfrm>
                              <a:off x="1829115" y="514091"/>
                              <a:ext cx="398130" cy="213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EF56440" w14:textId="77777777" w:rsidR="003B1A76" w:rsidRDefault="003B1A76" w:rsidP="003B1A76">
                                <w:pPr>
                                  <w:rPr>
                                    <w:sz w:val="18"/>
                                    <w:szCs w:val="18"/>
                                  </w:rPr>
                                </w:pPr>
                                <w:r>
                                  <w:rPr>
                                    <w:sz w:val="18"/>
                                    <w:szCs w:val="18"/>
                                  </w:rPr>
                                  <w:t>Uu</w:t>
                                </w:r>
                              </w:p>
                            </w:txbxContent>
                          </wps:txbx>
                          <wps:bodyPr rot="0" vert="horz" wrap="square" lIns="91440" tIns="45720" rIns="91440" bIns="45720" anchor="t" anchorCtr="0" upright="1">
                            <a:noAutofit/>
                          </wps:bodyPr>
                        </wps:wsp>
                        <wps:wsp>
                          <wps:cNvPr id="74" name="Text Box 53"/>
                          <wps:cNvSpPr txBox="1">
                            <a:spLocks noChangeArrowheads="1"/>
                          </wps:cNvSpPr>
                          <wps:spPr bwMode="auto">
                            <a:xfrm>
                              <a:off x="2822150" y="1546026"/>
                              <a:ext cx="397495" cy="213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35EE5C0" w14:textId="77777777" w:rsidR="003B1A76" w:rsidRDefault="003B1A76" w:rsidP="003B1A76">
                                <w:pPr>
                                  <w:rPr>
                                    <w:sz w:val="18"/>
                                    <w:szCs w:val="18"/>
                                  </w:rPr>
                                </w:pPr>
                                <w:r>
                                  <w:rPr>
                                    <w:sz w:val="18"/>
                                    <w:szCs w:val="18"/>
                                  </w:rPr>
                                  <w:t>Uu</w:t>
                                </w:r>
                              </w:p>
                            </w:txbxContent>
                          </wps:txbx>
                          <wps:bodyPr rot="0" vert="horz" wrap="square" lIns="91440" tIns="45720" rIns="91440" bIns="45720" anchor="t" anchorCtr="0" upright="1">
                            <a:noAutofit/>
                          </wps:bodyPr>
                        </wps:wsp>
                        <wps:wsp>
                          <wps:cNvPr id="75" name="Text Box 53"/>
                          <wps:cNvSpPr txBox="1">
                            <a:spLocks noChangeArrowheads="1"/>
                          </wps:cNvSpPr>
                          <wps:spPr bwMode="auto">
                            <a:xfrm>
                              <a:off x="4006491" y="708619"/>
                              <a:ext cx="554040" cy="213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3B1958" w14:textId="77777777" w:rsidR="003B1A76" w:rsidRDefault="003B1A76" w:rsidP="003B1A76">
                                <w:pPr>
                                  <w:rPr>
                                    <w:sz w:val="18"/>
                                    <w:szCs w:val="18"/>
                                  </w:rPr>
                                </w:pPr>
                                <w:r>
                                  <w:rPr>
                                    <w:sz w:val="18"/>
                                    <w:szCs w:val="18"/>
                                  </w:rPr>
                                  <w:t>N2/N33</w:t>
                                </w:r>
                              </w:p>
                            </w:txbxContent>
                          </wps:txbx>
                          <wps:bodyPr rot="0" vert="horz" wrap="square" lIns="91440" tIns="45720" rIns="91440" bIns="45720" anchor="t" anchorCtr="0" upright="1">
                            <a:noAutofit/>
                          </wps:bodyPr>
                        </wps:wsp>
                        <wps:wsp>
                          <wps:cNvPr id="76" name="Text Box 53"/>
                          <wps:cNvSpPr txBox="1">
                            <a:spLocks noChangeArrowheads="1"/>
                          </wps:cNvSpPr>
                          <wps:spPr bwMode="auto">
                            <a:xfrm>
                              <a:off x="4116511" y="1313468"/>
                              <a:ext cx="553699" cy="213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8E684F2" w14:textId="77777777" w:rsidR="003B1A76" w:rsidRDefault="003B1A76" w:rsidP="003B1A76">
                                <w:pPr>
                                  <w:rPr>
                                    <w:sz w:val="18"/>
                                    <w:szCs w:val="18"/>
                                  </w:rPr>
                                </w:pPr>
                                <w:r>
                                  <w:rPr>
                                    <w:sz w:val="18"/>
                                    <w:szCs w:val="18"/>
                                  </w:rPr>
                                  <w:t>N2/N33</w:t>
                                </w:r>
                              </w:p>
                            </w:txbxContent>
                          </wps:txbx>
                          <wps:bodyPr rot="0" vert="horz" wrap="square" lIns="91440" tIns="45720" rIns="91440" bIns="45720" anchor="t" anchorCtr="0" upright="1">
                            <a:noAutofit/>
                          </wps:bodyPr>
                        </wps:wsp>
                        <wps:wsp>
                          <wps:cNvPr id="77" name="Text Box 53"/>
                          <wps:cNvSpPr txBox="1">
                            <a:spLocks noChangeArrowheads="1"/>
                          </wps:cNvSpPr>
                          <wps:spPr bwMode="auto">
                            <a:xfrm>
                              <a:off x="5131811" y="708619"/>
                              <a:ext cx="553064" cy="213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6A8328" w14:textId="77777777" w:rsidR="003B1A76" w:rsidRDefault="003B1A76" w:rsidP="003B1A76">
                                <w:pPr>
                                  <w:rPr>
                                    <w:sz w:val="18"/>
                                    <w:szCs w:val="18"/>
                                  </w:rPr>
                                </w:pPr>
                                <w:r>
                                  <w:rPr>
                                    <w:sz w:val="18"/>
                                    <w:szCs w:val="18"/>
                                  </w:rPr>
                                  <w:t>N6</w:t>
                                </w:r>
                              </w:p>
                            </w:txbxContent>
                          </wps:txbx>
                          <wps:bodyPr rot="0" vert="horz" wrap="square" lIns="91440" tIns="45720" rIns="91440" bIns="45720" anchor="t" anchorCtr="0" upright="1">
                            <a:noAutofit/>
                          </wps:bodyPr>
                        </wps:wsp>
                        <wps:wsp>
                          <wps:cNvPr id="78" name="Straight Connector 54"/>
                          <wps:cNvCnPr>
                            <a:cxnSpLocks noChangeShapeType="1"/>
                          </wps:cNvCnPr>
                          <wps:spPr bwMode="auto">
                            <a:xfrm>
                              <a:off x="3633437" y="647358"/>
                              <a:ext cx="0" cy="635479"/>
                            </a:xfrm>
                            <a:prstGeom prst="line">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79" name="Straight Connector 101"/>
                          <wps:cNvCnPr>
                            <a:cxnSpLocks noChangeShapeType="1"/>
                          </wps:cNvCnPr>
                          <wps:spPr bwMode="auto">
                            <a:xfrm flipH="1">
                              <a:off x="3558353" y="938494"/>
                              <a:ext cx="134188" cy="0"/>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80" name="Text Box 53"/>
                          <wps:cNvSpPr txBox="1">
                            <a:spLocks noChangeArrowheads="1"/>
                          </wps:cNvSpPr>
                          <wps:spPr bwMode="auto">
                            <a:xfrm>
                              <a:off x="3610355" y="812659"/>
                              <a:ext cx="396860" cy="213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55BB834" w14:textId="77777777" w:rsidR="003B1A76" w:rsidRDefault="003B1A76" w:rsidP="003B1A76">
                                <w:pPr>
                                  <w:rPr>
                                    <w:sz w:val="18"/>
                                    <w:szCs w:val="18"/>
                                  </w:rPr>
                                </w:pPr>
                                <w:r>
                                  <w:rPr>
                                    <w:sz w:val="18"/>
                                    <w:szCs w:val="18"/>
                                  </w:rPr>
                                  <w:t>Xn</w:t>
                                </w:r>
                              </w:p>
                            </w:txbxContent>
                          </wps:txbx>
                          <wps:bodyPr rot="0" vert="horz" wrap="square" lIns="91440" tIns="45720" rIns="91440" bIns="45720" anchor="t" anchorCtr="0" upright="1">
                            <a:noAutofit/>
                          </wps:bodyPr>
                        </wps:wsp>
                      </wpc:wpc>
                    </a:graphicData>
                  </a:graphic>
                </wp:inline>
              </w:drawing>
            </mc:Choice>
            <mc:Fallback>
              <w:pict>
                <v:group id="画布 81" o:spid="_x0000_s1026" editas="canvas" style="width:487.15pt;height:144.15pt;mso-position-horizontal-relative:char;mso-position-vertical-relative:line" coordsize="61868,18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">
                  <v:shape id="_x0000_s1027" type="#_x0000_t75" style="position:absolute;width:61868;height:18307;visibility:visible;mso-wrap-style:square" filled="t">
                    <v:fill o:detectmouseclick="t"/>
                    <v:path o:connecttype="none"/>
                  </v:shape>
                  <v:rect id="Rectangle 66" o:spid="_x0000_s1028" style="position:absolute;left:2336;top:2057;width:6573;height:147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iuJsMA&#10;AADbAAAADwAAAGRycy9kb3ducmV2LnhtbESPW4vCMBSE34X9D+Es7JumLl6rUWRhYfFB8QK+Hppj&#10;U2xOSpPa7r83guDjMDPfMMt1Z0txp9oXjhUMBwkI4szpgnMF59NvfwbCB2SNpWNS8E8e1quP3hJT&#10;7Vo+0P0YchEh7FNUYEKoUil9ZsiiH7iKOHpXV1sMUda51DW2EW5L+Z0kE2mx4LhgsKIfQ9nt2FgF&#10;s/m0GY+u2JjLvt3u2Ew2WbJV6uuz2yxABOrCO/xq/2kF4x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iuJsMAAADbAAAADwAAAAAAAAAAAAAAAACYAgAAZHJzL2Rv&#10;d25yZXYueG1sUEsFBgAAAAAEAAQA9QAAAIgDAAAAAA==&#10;" filled="f" strokeweight=".25pt">
                    <v:textbox>
                      <w:txbxContent>
                        <w:p w14:paraId="1D5AF695" w14:textId="77777777" w:rsidR="003B1A76" w:rsidRDefault="003B1A76" w:rsidP="003B1A76">
                          <w:pPr>
                            <w:jc w:val="center"/>
                            <w:rPr>
                              <w:color w:val="000000"/>
                            </w:rPr>
                          </w:pPr>
                        </w:p>
                        <w:p w14:paraId="45B28167" w14:textId="77777777" w:rsidR="003B1A76" w:rsidRDefault="003B1A76" w:rsidP="003B1A76">
                          <w:pPr>
                            <w:jc w:val="center"/>
                            <w:rPr>
                              <w:color w:val="000000"/>
                            </w:rPr>
                          </w:pPr>
                        </w:p>
                        <w:p w14:paraId="6C1B2D00" w14:textId="77777777" w:rsidR="003B1A76" w:rsidRDefault="003B1A76" w:rsidP="003B1A76">
                          <w:pPr>
                            <w:jc w:val="center"/>
                            <w:rPr>
                              <w:color w:val="000000"/>
                            </w:rPr>
                          </w:pPr>
                        </w:p>
                        <w:p w14:paraId="699A3802" w14:textId="77777777" w:rsidR="003B1A76" w:rsidRPr="0066544C" w:rsidRDefault="003B1A76" w:rsidP="003B1A76">
                          <w:pPr>
                            <w:jc w:val="center"/>
                            <w:rPr>
                              <w:color w:val="000000"/>
                            </w:rPr>
                          </w:pPr>
                          <w:r w:rsidRPr="0066544C">
                            <w:rPr>
                              <w:color w:val="000000"/>
                            </w:rPr>
                            <w:t>UE</w:t>
                          </w:r>
                        </w:p>
                      </w:txbxContent>
                    </v:textbox>
                  </v:rect>
                  <v:rect id="Rectangle 73" o:spid="_x0000_s1029" style="position:absolute;left:15396;top:12668;width:11100;height:4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QLvcQA&#10;AADbAAAADwAAAGRycy9kb3ducmV2LnhtbESPQWvCQBSE7wX/w/IEb3WjGKsxq0ihUDy0VAWvj+xL&#10;Nph9G7Ibk/77bqHQ4zAz3zD5YbSNeFDna8cKFvMEBHHhdM2Vguvl7XkDwgdkjY1jUvBNHg77yVOO&#10;mXYDf9HjHCoRIewzVGBCaDMpfWHIop+7ljh6pesshii7SuoOhwi3jVwmyVparDkuGGzp1VBxP/dW&#10;wWb70qerEntz+xxOH2zWxyI5KTWbjscdiEBj+A//td+1gjSF3y/xB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0C73EAAAA2wAAAA8AAAAAAAAAAAAAAAAAmAIAAGRycy9k&#10;b3ducmV2LnhtbFBLBQYAAAAABAAEAPUAAACJAwAAAAA=&#10;" filled="f" strokeweight=".25pt">
                    <v:textbox>
                      <w:txbxContent>
                        <w:p w14:paraId="71D2BD23" w14:textId="77777777" w:rsidR="003B1A76" w:rsidRDefault="003B1A76" w:rsidP="003B1A76">
                          <w:pPr>
                            <w:jc w:val="center"/>
                            <w:rPr>
                              <w:color w:val="000000"/>
                              <w:sz w:val="22"/>
                              <w:szCs w:val="22"/>
                            </w:rPr>
                          </w:pPr>
                          <w:r>
                            <w:rPr>
                              <w:color w:val="000000"/>
                              <w:sz w:val="22"/>
                              <w:szCs w:val="22"/>
                            </w:rPr>
                            <w:t>UE-to-Network  Relay</w:t>
                          </w:r>
                        </w:p>
                      </w:txbxContent>
                    </v:textbox>
                  </v:rect>
                  <v:rect id="Rectangle 74" o:spid="_x0000_s1030" style="position:absolute;left:32556;top:2037;width:7518;height:4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aVysQA&#10;AADbAAAADwAAAGRycy9kb3ducmV2LnhtbESPQWvCQBSE7wX/w/IEb3WjaKoxq0ihUDy0VAWvj+xL&#10;Nph9G7Ibk/77bqHQ4zAz3zD5YbSNeFDna8cKFvMEBHHhdM2Vguvl7XkDwgdkjY1jUvBNHg77yVOO&#10;mXYDf9HjHCoRIewzVGBCaDMpfWHIop+7ljh6pesshii7SuoOhwi3jVwmSSot1hwXDLb0aqi4n3ur&#10;YLN96derEntz+xxOH2zSY5GclJpNx+MORKAx/If/2u9awTqF3y/xB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mlcrEAAAA2wAAAA8AAAAAAAAAAAAAAAAAmAIAAGRycy9k&#10;b3ducmV2LnhtbFBLBQYAAAAABAAEAPUAAACJAwAAAAA=&#10;" filled="f" strokeweight=".25pt">
                    <v:textbox>
                      <w:txbxContent>
                        <w:p w14:paraId="19665DC3" w14:textId="77777777" w:rsidR="003B1A76" w:rsidRDefault="003B1A76" w:rsidP="003B1A76">
                          <w:pPr>
                            <w:jc w:val="center"/>
                            <w:rPr>
                              <w:color w:val="000000"/>
                              <w:sz w:val="22"/>
                              <w:szCs w:val="22"/>
                            </w:rPr>
                          </w:pPr>
                          <w:r>
                            <w:rPr>
                              <w:color w:val="000000"/>
                              <w:sz w:val="22"/>
                              <w:szCs w:val="22"/>
                            </w:rPr>
                            <w:t xml:space="preserve">NG-RAN </w:t>
                          </w:r>
                        </w:p>
                      </w:txbxContent>
                    </v:textbox>
                  </v:rect>
                  <v:rect id="Rectangle 75" o:spid="_x0000_s1031" style="position:absolute;left:55397;top:7342;width:6471;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owUcMA&#10;AADbAAAADwAAAGRycy9kb3ducmV2LnhtbESPT4vCMBTE78J+h/AW9qbpLuu/ahQRBPGg6C54fTTP&#10;pti8lCa19dsbQfA4zMxvmPmys6W4Ue0Lxwq+BwkI4szpgnMF/3+b/gSED8gaS8ek4E4elouP3hxT&#10;7Vo+0u0UchEh7FNUYEKoUil9ZsiiH7iKOHoXV1sMUda51DW2EW5L+ZMkI2mx4LhgsKK1oex6aqyC&#10;yXTcDH8v2Jjzod3t2YxWWbJT6uuzW81ABOrCO/xqb7WC4Ri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owUcMAAADbAAAADwAAAAAAAAAAAAAAAACYAgAAZHJzL2Rv&#10;d25yZXYueG1sUEsFBgAAAAAEAAQA9QAAAIgDAAAAAA==&#10;" filled="f" strokeweight=".25pt">
                    <v:textbox>
                      <w:txbxContent>
                        <w:p w14:paraId="1DC1E3CB" w14:textId="77777777" w:rsidR="003B1A76" w:rsidRDefault="003B1A76" w:rsidP="003B1A76">
                          <w:pPr>
                            <w:jc w:val="center"/>
                            <w:rPr>
                              <w:color w:val="000000"/>
                              <w:sz w:val="22"/>
                              <w:szCs w:val="22"/>
                            </w:rPr>
                          </w:pPr>
                          <w:r>
                            <w:rPr>
                              <w:color w:val="000000"/>
                              <w:sz w:val="22"/>
                              <w:szCs w:val="22"/>
                            </w:rPr>
                            <w:t xml:space="preserve">Data network </w:t>
                          </w:r>
                        </w:p>
                      </w:txbxContent>
                    </v:textbox>
                  </v:rect>
                  <v:rect id="Rectangle 76" o:spid="_x0000_s1032" style="position:absolute;left:32554;top:12668;width:7773;height:4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WkI8EA&#10;AADbAAAADwAAAGRycy9kb3ducmV2LnhtbERPz2vCMBS+C/sfwhvspumGdVpNiwyE0cPEbrDro3k2&#10;Zc1LaVLb/ffLYeDx4/t9KGbbiRsNvnWs4HmVgCCunW65UfD1eVpuQfiArLFzTAp+yUORPywOmGk3&#10;8YVuVWhEDGGfoQITQp9J6WtDFv3K9cSRu7rBYohwaKQecIrhtpMvSbKRFluODQZ7ejNU/1SjVbDd&#10;vY7p+oqj+T5P5QebzbFOSqWeHufjHkSgOdzF/+53rSCNY+OX+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1pCPBAAAA2wAAAA8AAAAAAAAAAAAAAAAAmAIAAGRycy9kb3du&#10;cmV2LnhtbFBLBQYAAAAABAAEAPUAAACGAwAAAAA=&#10;" filled="f" strokeweight=".25pt">
                    <v:textbox>
                      <w:txbxContent>
                        <w:p w14:paraId="4053ED0F" w14:textId="77777777" w:rsidR="003B1A76" w:rsidRDefault="003B1A76" w:rsidP="003B1A76">
                          <w:pPr>
                            <w:jc w:val="center"/>
                            <w:rPr>
                              <w:color w:val="000000"/>
                              <w:sz w:val="22"/>
                              <w:szCs w:val="22"/>
                            </w:rPr>
                          </w:pPr>
                          <w:r>
                            <w:rPr>
                              <w:color w:val="000000"/>
                              <w:sz w:val="22"/>
                              <w:szCs w:val="22"/>
                            </w:rPr>
                            <w:t xml:space="preserve">NG-RAN </w:t>
                          </w:r>
                        </w:p>
                      </w:txbxContent>
                    </v:textbox>
                  </v:rect>
                  <v:rect id="Rectangle 77" o:spid="_x0000_s1033" style="position:absolute;left:46008;top:6807;width:5703;height:6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BuMIA&#10;AADbAAAADwAAAGRycy9kb3ducmV2LnhtbESPQYvCMBSE78L+h/AW9qbpLqur1SgiCOJB0RW8Pppn&#10;U2xeSpPa+u+NIHgcZuYbZrbobCluVPvCsYLvQQKCOHO64FzB6X/dH4PwAVlj6ZgU3MnDYv7Rm2Gq&#10;XcsHuh1DLiKEfYoKTAhVKqXPDFn0A1cRR+/iaoshyjqXusY2wm0pf5JkJC0WHBcMVrQylF2PjVUw&#10;nvw1w98LNua8b7c7NqNllmyV+vrsllMQgbrwDr/aG61gOIHnl/g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QG4wgAAANsAAAAPAAAAAAAAAAAAAAAAAJgCAABkcnMvZG93&#10;bnJldi54bWxQSwUGAAAAAAQABAD1AAAAhwMAAAAA&#10;" filled="f" strokeweight=".25pt">
                    <v:textbox>
                      <w:txbxContent>
                        <w:p w14:paraId="77B7F798" w14:textId="77777777" w:rsidR="003B1A76" w:rsidRDefault="003B1A76" w:rsidP="003B1A76">
                          <w:pPr>
                            <w:jc w:val="center"/>
                            <w:rPr>
                              <w:color w:val="000000"/>
                              <w:sz w:val="22"/>
                              <w:szCs w:val="22"/>
                            </w:rPr>
                          </w:pPr>
                          <w:r>
                            <w:rPr>
                              <w:color w:val="000000"/>
                              <w:sz w:val="22"/>
                              <w:szCs w:val="22"/>
                            </w:rPr>
                            <w:t xml:space="preserve">5GC </w:t>
                          </w:r>
                        </w:p>
                      </w:txbxContent>
                    </v:textbox>
                  </v:rect>
                  <v:line id="Straight Connector 78" o:spid="_x0000_s1034" style="position:absolute;visibility:visible;mso-wrap-style:square" from="8908,15235" to="15318,15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8IFL0AAADbAAAADwAAAGRycy9kb3ducmV2LnhtbERPy4rCMBTdC/5DuAPuNJ1BRTumIgOC&#10;uFPr/tJc+5jmpiRR2783C8Hl4bw329604kHO15YVfM8SEMSF1TWXCvLLfroC4QOyxtYyKRjIwzYb&#10;jzaYavvkEz3OoRQxhH2KCqoQulRKX1Rk0M9sRxy5m3UGQ4SulNrhM4abVv4kyVIarDk2VNjRX0XF&#10;//luFOAxOV7z4bK4tWjmzZCvnW60UpOvfvcLIlAfPuK3+6AVLOP6+CX+AJm9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YPCBS9AAAA2wAAAA8AAAAAAAAAAAAAAAAAoQIA&#10;AGRycy9kb3ducmV2LnhtbFBLBQYAAAAABAAEAPkAAACLAwAAAAA=&#10;" strokeweight=".5pt">
                    <v:stroke joinstyle="miter"/>
                  </v:line>
                  <v:line id="Straight Connector 80" o:spid="_x0000_s1035" style="position:absolute;flip:y;visibility:visible;mso-wrap-style:square" from="26491,14825" to="32555,14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i2CsIAAADbAAAADwAAAGRycy9kb3ducmV2LnhtbESPwWrDMBBE74X+g9hCb42cHhzjWgmh&#10;0GIIPdjJB2ysteXGWhlLid2/rwKFHoeZecMUu8UO4kaT7x0rWK8SEMSN0z13Ck7Hj5cMhA/IGgfH&#10;pOCHPOy2jw8F5trNXNGtDp2IEPY5KjAhjLmUvjFk0a/cSBy91k0WQ5RTJ/WEc4TbQb4mSSot9hwX&#10;DI70bqi51Fer4Cs7Vngoqw1qakv8/jwbbs5KPT8t+zcQgZbwH/5rl1pBuob7l/gD5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Si2CsIAAADbAAAADwAAAAAAAAAAAAAA&#10;AAChAgAAZHJzL2Rvd25yZXYueG1sUEsFBgAAAAAEAAQA+QAAAJADAAAAAA==&#10;" strokeweight=".5pt">
                    <v:stroke joinstyle="miter"/>
                  </v:line>
                  <v:line id="Straight Connector 81" o:spid="_x0000_s1036" style="position:absolute;visibility:visible;mso-wrap-style:square" from="8966,4191" to="32556,4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Ez+MIAAADbAAAADwAAAGRycy9kb3ducmV2LnhtbESPwWrDMBBE74X+g9hAb7Wc0ITWjWxK&#10;oFByS+LcF2ttObVWRlIS+++rQqHHYWbeMNtqsoO4kQ+9YwXLLAdB3Djdc6egPn0+v4IIEVnj4JgU&#10;zBSgKh8ftlhod+cD3Y6xEwnCoUAFJsaxkDI0hiyGzI3EyWudtxiT9J3UHu8Jbge5yvONtNhzWjA4&#10;0s5Q8328WgW4z/fnej6t2wHty2Wu37y+aKWeFtPHO4hIU/wP/7W/tILNCn6/pB8gy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ZEz+MIAAADbAAAADwAAAAAAAAAAAAAA&#10;AAChAgAAZHJzL2Rvd25yZXYueG1sUEsFBgAAAAAEAAQA+QAAAJADAAAAAA==&#10;" strokeweight=".5pt">
                    <v:stroke joinstyle="miter"/>
                  </v:line>
                  <v:line id="Straight Connector 83" o:spid="_x0000_s1037" style="position:absolute;visibility:visible;mso-wrap-style:square" from="40068,4032" to="46005,8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2WY8EAAADbAAAADwAAAGRycy9kb3ducmV2LnhtbESPT4vCMBTE78J+h/AWvGm6/mO3GmVZ&#10;WBBv2np/NM+22ryUJGr77Y0geBxm5jfMatOZRtzI+dqygq9xAoK4sLrmUkGe/Y++QfiArLGxTAp6&#10;8rBZfwxWmGp75z3dDqEUEcI+RQVVCG0qpS8qMujHtiWO3sk6gyFKV0rt8B7hppGTJFlIgzXHhQpb&#10;+quouByuRgHukt0x77P5qUEzO/f5j9NnrdTws/tdggjUhXf41d5qBYspPL/EHyD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3ZZjwQAAANsAAAAPAAAAAAAAAAAAAAAA&#10;AKECAABkcnMvZG93bnJldi54bWxQSwUGAAAAAAQABAD5AAAAjwMAAAAA&#10;" strokeweight=".5pt">
                    <v:stroke joinstyle="miter"/>
                  </v:line>
                  <v:line id="Straight Connector 84" o:spid="_x0000_s1038" style="position:absolute;flip:x;visibility:visible;mso-wrap-style:square" from="40328,10058" to="46012,14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8VksEAAADbAAAADwAAAGRycy9kb3ducmV2LnhtbESP0YrCMBRE3wX/IVzBN00VcaUaRQSl&#10;IPtQ9QOuzbWpNjeliVr/frOwsI/DzJxhVpvO1uJFra8cK5iMExDEhdMVlwou5/1oAcIHZI21Y1Lw&#10;IQ+bdb+3wlS7N+f0OoVSRAj7FBWYEJpUSl8YsujHriGO3s21FkOUbSl1i+8It7WcJslcWqw4Lhhs&#10;aGeoeJyeVsH34pzjMcu/UNMtw/vhari4KjUcdNsliEBd+A//tTOtYD6D3y/xB8j1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XxWSwQAAANsAAAAPAAAAAAAAAAAAAAAA&#10;AKECAABkcnMvZG93bnJldi54bWxQSwUGAAAAAAQABAD5AAAAjwMAAAAA&#10;" strokeweight=".5pt">
                    <v:stroke joinstyle="miter"/>
                  </v:line>
                  <v:line id="Straight Connector 85" o:spid="_x0000_s1039" style="position:absolute;flip:y;visibility:visible;mso-wrap-style:square" from="51790,9499" to="55397,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OwCcEAAADbAAAADwAAAGRycy9kb3ducmV2LnhtbESP0YrCMBRE3wX/IVzBN00VdKUaRQSl&#10;IPtQ9QOuzbWpNjeliVr/frOwsI/DzJxhVpvO1uJFra8cK5iMExDEhdMVlwou5/1oAcIHZI21Y1Lw&#10;IQ+bdb+3wlS7N+f0OoVSRAj7FBWYEJpUSl8YsujHriGO3s21FkOUbSl1i+8It7WcJslcWqw4Lhhs&#10;aGeoeJyeVsH34pzjMcu/UNMtw/vhari4KjUcdNsliEBd+A//tTOtYD6D3y/xB8j1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E7AJwQAAANsAAAAPAAAAAAAAAAAAAAAA&#10;AKECAABkcnMvZG93bnJldi54bWxQSwUGAAAAAAQABAD5AAAAjwMAAAAA&#10;" strokeweight=".5pt">
                    <v:stroke joinstyle="miter"/>
                  </v:line>
                  <v:line id="Straight Connector 86" o:spid="_x0000_s1040" style="position:absolute;visibility:visible;mso-wrap-style:square" from="20006,3885" to="20006,5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D+sQAAADbAAAADwAAAGRycy9kb3ducmV2LnhtbESPQWvCQBSE70L/w/IKvemmLQZJXUNJ&#10;EbWHSLS9v2afSTD7NmTXmP77bkHwOMzMN8wyHU0rBupdY1nB8ywCQVxa3XCl4Ou4ni5AOI+ssbVM&#10;Cn7JQbp6mCwx0fbKBQ0HX4kAYZeggtr7LpHSlTUZdDPbEQfvZHuDPsi+krrHa4CbVr5EUSwNNhwW&#10;auwoq6k8Hy5GgfzJPz7zzW7YZ4X5zvNXPR+0VurpcXx/A+Fp9Pfwrb3VCuIY/r+EH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UcP6xAAAANsAAAAPAAAAAAAAAAAA&#10;AAAAAKECAABkcnMvZG93bnJldi54bWxQSwUGAAAAAAQABAD5AAAAkgMAAAAA&#10;" strokecolor="#4472c4" strokeweight=".5pt">
                    <v:stroke joinstyle="miter"/>
                  </v:line>
                  <v:line id="Straight Connector 88" o:spid="_x0000_s1041" style="position:absolute;visibility:visible;mso-wrap-style:square" from="11696,14630" to="11696,16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1mYcMAAADbAAAADwAAAGRycy9kb3ducmV2LnhtbESPT2vCQBTE7wW/w/IEb3VjpSrRVYoi&#10;1h5S/Hd/Zp9JMPs2ZNcYv70rFHocZuY3zGzRmlI0VLvCsoJBPwJBnFpdcKbgeFi/T0A4j6yxtEwK&#10;HuRgMe+8zTDW9s47avY+EwHCLkYFufdVLKVLczLo+rYiDt7F1gZ9kHUmdY33ADel/IiikTRYcFjI&#10;saJlTul1fzMK5DlZ/SSbbfO73JlTkgz1Z6O1Ur1u+zUF4an1/+G/9rdWMBrD60v4AX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dZmHDAAAA2wAAAA8AAAAAAAAAAAAA&#10;AAAAoQIAAGRycy9kb3ducmV2LnhtbFBLBQYAAAAABAAEAPkAAACRAwAAAAA=&#10;" strokecolor="#4472c4" strokeweight=".5pt">
                    <v:stroke joinstyle="miter"/>
                  </v:line>
                  <v:line id="Straight Connector 89" o:spid="_x0000_s1042" style="position:absolute;visibility:visible;mso-wrap-style:square" from="29762,14331" to="29762,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LyE8AAAADbAAAADwAAAGRycy9kb3ducmV2LnhtbERPTYvCMBC9C/6HMMLeNFVRpGuURRF1&#10;D5Wqex+bsS3bTEqTrfXfbw6Cx8f7Xq47U4mWGldaVjAeRSCIM6tLzhVcL7vhAoTzyBory6TgSQ7W&#10;q35vibG2D06pPftchBB2MSoovK9jKV1WkEE3sjVx4O62MegDbHKpG3yEcFPJSRTNpcGSQ0OBNW0K&#10;yn7Pf0aBvCXb72R/bE+b1PwkyVTPWq2V+hh0X58gPHX+LX65D1rBPIwNX8IP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C8hPAAAAA2wAAAA8AAAAAAAAAAAAAAAAA&#10;oQIAAGRycy9kb3ducmV2LnhtbFBLBQYAAAAABAAEAPkAAACOAwAAAAA=&#10;" strokecolor="#4472c4" strokeweight=".5pt">
                    <v:stroke joinstyle="miter"/>
                  </v:line>
                  <v:line id="Straight Connector 90" o:spid="_x0000_s1043" style="position:absolute;visibility:visible;mso-wrap-style:square" from="43177,5795" to="43177,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5XiMMAAADbAAAADwAAAGRycy9kb3ducmV2LnhtbESPT2vCQBTE7wW/w/IEb3VjpaLRVYoi&#10;1h5S/Hd/Zp9JMPs2ZNcYv70rFHocZuY3zGzRmlI0VLvCsoJBPwJBnFpdcKbgeFi/j0E4j6yxtEwK&#10;HuRgMe+8zTDW9s47avY+EwHCLkYFufdVLKVLczLo+rYiDt7F1gZ9kHUmdY33ADel/IiikTRYcFjI&#10;saJlTul1fzMK5DlZ/SSbbfO73JlTkgz1Z6O1Ur1u+zUF4an1/+G/9rdWMJrA60v4AX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OV4jDAAAA2wAAAA8AAAAAAAAAAAAA&#10;AAAAoQIAAGRycy9kb3ducmV2LnhtbFBLBQYAAAAABAAEAPkAAACRAwAAAAA=&#10;" strokecolor="#4472c4" strokeweight=".5pt">
                    <v:stroke joinstyle="miter"/>
                  </v:line>
                  <v:line id="Straight Connector 91" o:spid="_x0000_s1044" style="position:absolute;visibility:visible;mso-wrap-style:square" from="43262,11658" to="43262,13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1oyMAAAADbAAAADwAAAGRycy9kb3ducmV2LnhtbERPy4rCMBTdC/5DuII7TR1xlI5RBkV8&#10;LCo6M/trc22LzU1pYq1/bxYDLg/nPV+2phQN1a6wrGA0jEAQp1YXnCn4/dkMZiCcR9ZYWiYFT3Kw&#10;XHQ7c4y1ffCJmrPPRAhhF6OC3PsqltKlORl0Q1sRB+5qa4M+wDqTusZHCDel/IiiT2mw4NCQY0Wr&#10;nNLb+W4UyEuyPiTbfXNcncxfkoz1pNFaqX6v/f4C4an1b/G/e6cVTMP68CX8AL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taMjAAAAA2wAAAA8AAAAAAAAAAAAAAAAA&#10;oQIAAGRycy9kb3ducmV2LnhtbFBLBQYAAAAABAAEAPkAAACOAwAAAAA=&#10;" strokecolor="#4472c4" strokeweight=".5pt">
                    <v:stroke joinstyle="miter"/>
                  </v:line>
                  <v:line id="Straight Connector 92" o:spid="_x0000_s1045" style="position:absolute;visibility:visible;mso-wrap-style:square" from="53581,8780" to="53581,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HNU8MAAADbAAAADwAAAGRycy9kb3ducmV2LnhtbESPT2vCQBTE7wW/w/IEb3Wj0irRVUQR&#10;bQ8R/92f2WcSzL4N2TWm375bEHocZuY3zGzRmlI0VLvCsoJBPwJBnFpdcKbgfNq8T0A4j6yxtEwK&#10;fsjBYt55m2Gs7ZMP1Bx9JgKEXYwKcu+rWEqX5mTQ9W1FHLybrQ36IOtM6hqfAW5KOYyiT2mw4LCQ&#10;Y0WrnNL78WEUyGuy/k62X81+dTCXJBnpj0ZrpXrddjkF4an1/+FXe6cVjAfw9yX8A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hzVPDAAAA2wAAAA8AAAAAAAAAAAAA&#10;AAAAoQIAAGRycy9kb3ducmV2LnhtbFBLBQYAAAAABAAEAPkAAACRAwAAAAA=&#10;" strokecolor="#4472c4" strokeweight=".5pt">
                    <v:stroke joinstyle="miter"/>
                  </v:line>
                  <v:shapetype id="_x0000_t202" coordsize="21600,21600" o:spt="202" path="m,l,21600r21600,l21600,xe">
                    <v:stroke joinstyle="miter"/>
                    <v:path gradientshapeok="t" o:connecttype="rect"/>
                  </v:shapetype>
                  <v:shape id="Text Box 53" o:spid="_x0000_s1046" type="#_x0000_t202" style="position:absolute;left:9874;top:16172;width:3982;height:2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bEw8UA&#10;AADbAAAADwAAAGRycy9kb3ducmV2LnhtbESPS4vCQBCE7wv7H4Ze8LZODPgg6ygSkBXRg4+Lt95M&#10;mwQzPdnMqNFf7wiCx6KqvqLG09ZU4kKNKy0r6HUjEMSZ1SXnCva7+fcIhPPIGivLpOBGDqaTz48x&#10;JtpeeUOXrc9FgLBLUEHhfZ1I6bKCDLqurYmDd7SNQR9kk0vd4DXATSXjKBpIgyWHhQJrSgvKTtuz&#10;UbBM52vc/MVmdK/S39VxVv/vD32lOl/t7AeEp9a/w6/2QisYxv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sTDxQAAANsAAAAPAAAAAAAAAAAAAAAAAJgCAABkcnMv&#10;ZG93bnJldi54bWxQSwUGAAAAAAQABAD1AAAAigMAAAAA&#10;" filled="f" stroked="f" strokeweight=".5pt">
                    <v:textbox>
                      <w:txbxContent>
                        <w:p w14:paraId="617AAF15" w14:textId="77777777" w:rsidR="003B1A76" w:rsidRDefault="003B1A76" w:rsidP="003B1A76">
                          <w:pPr>
                            <w:rPr>
                              <w:sz w:val="18"/>
                              <w:szCs w:val="18"/>
                            </w:rPr>
                          </w:pPr>
                          <w:r>
                            <w:rPr>
                              <w:sz w:val="18"/>
                              <w:szCs w:val="18"/>
                            </w:rPr>
                            <w:t>PC5</w:t>
                          </w:r>
                        </w:p>
                      </w:txbxContent>
                    </v:textbox>
                  </v:shape>
                  <v:shape id="Text Box 53" o:spid="_x0000_s1047" type="#_x0000_t202" style="position:absolute;left:18291;top:5140;width:3981;height:2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WMUA&#10;AADbAAAADwAAAGRycy9kb3ducmV2LnhtbESPT4vCMBTE7wt+h/AEb2uqi6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mFYxQAAANsAAAAPAAAAAAAAAAAAAAAAAJgCAABkcnMv&#10;ZG93bnJldi54bWxQSwUGAAAAAAQABAD1AAAAigMAAAAA&#10;" filled="f" stroked="f" strokeweight=".5pt">
                    <v:textbox>
                      <w:txbxContent>
                        <w:p w14:paraId="7EF56440" w14:textId="77777777" w:rsidR="003B1A76" w:rsidRDefault="003B1A76" w:rsidP="003B1A76">
                          <w:pPr>
                            <w:rPr>
                              <w:sz w:val="18"/>
                              <w:szCs w:val="18"/>
                            </w:rPr>
                          </w:pPr>
                          <w:r>
                            <w:rPr>
                              <w:sz w:val="18"/>
                              <w:szCs w:val="18"/>
                            </w:rPr>
                            <w:t>Uu</w:t>
                          </w:r>
                        </w:p>
                      </w:txbxContent>
                    </v:textbox>
                  </v:shape>
                  <v:shape id="Text Box 53" o:spid="_x0000_s1048" type="#_x0000_t202" style="position:absolute;left:28221;top:15460;width:3975;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14:paraId="435EE5C0" w14:textId="77777777" w:rsidR="003B1A76" w:rsidRDefault="003B1A76" w:rsidP="003B1A76">
                          <w:pPr>
                            <w:rPr>
                              <w:sz w:val="18"/>
                              <w:szCs w:val="18"/>
                            </w:rPr>
                          </w:pPr>
                          <w:r>
                            <w:rPr>
                              <w:sz w:val="18"/>
                              <w:szCs w:val="18"/>
                            </w:rPr>
                            <w:t>Uu</w:t>
                          </w:r>
                        </w:p>
                      </w:txbxContent>
                    </v:textbox>
                  </v:shape>
                  <v:shape id="Text Box 53" o:spid="_x0000_s1049" type="#_x0000_t202" style="position:absolute;left:40064;top:7086;width:5541;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14:paraId="773B1958" w14:textId="77777777" w:rsidR="003B1A76" w:rsidRDefault="003B1A76" w:rsidP="003B1A76">
                          <w:pPr>
                            <w:rPr>
                              <w:sz w:val="18"/>
                              <w:szCs w:val="18"/>
                            </w:rPr>
                          </w:pPr>
                          <w:r>
                            <w:rPr>
                              <w:sz w:val="18"/>
                              <w:szCs w:val="18"/>
                            </w:rPr>
                            <w:t>N2/N33</w:t>
                          </w:r>
                        </w:p>
                      </w:txbxContent>
                    </v:textbox>
                  </v:shape>
                  <v:shape id="Text Box 53" o:spid="_x0000_s1050" type="#_x0000_t202" style="position:absolute;left:41165;top:13134;width:5537;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14:paraId="38E684F2" w14:textId="77777777" w:rsidR="003B1A76" w:rsidRDefault="003B1A76" w:rsidP="003B1A76">
                          <w:pPr>
                            <w:rPr>
                              <w:sz w:val="18"/>
                              <w:szCs w:val="18"/>
                            </w:rPr>
                          </w:pPr>
                          <w:r>
                            <w:rPr>
                              <w:sz w:val="18"/>
                              <w:szCs w:val="18"/>
                            </w:rPr>
                            <w:t>N2/N33</w:t>
                          </w:r>
                        </w:p>
                      </w:txbxContent>
                    </v:textbox>
                  </v:shape>
                  <v:shape id="Text Box 53" o:spid="_x0000_s1051" type="#_x0000_t202" style="position:absolute;left:51318;top:7086;width:5530;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14:paraId="1F6A8328" w14:textId="77777777" w:rsidR="003B1A76" w:rsidRDefault="003B1A76" w:rsidP="003B1A76">
                          <w:pPr>
                            <w:rPr>
                              <w:sz w:val="18"/>
                              <w:szCs w:val="18"/>
                            </w:rPr>
                          </w:pPr>
                          <w:r>
                            <w:rPr>
                              <w:sz w:val="18"/>
                              <w:szCs w:val="18"/>
                            </w:rPr>
                            <w:t>N6</w:t>
                          </w:r>
                        </w:p>
                      </w:txbxContent>
                    </v:textbox>
                  </v:shape>
                  <v:line id="Straight Connector 54" o:spid="_x0000_s1052" style="position:absolute;visibility:visible;mso-wrap-style:square" from="36334,6473" to="36334,12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oAzMIAAADbAAAADwAAAGRycy9kb3ducmV2LnhtbERPS2vCQBC+F/oflil4q5v2UDW6Siut&#10;iGjBB22PQ3aapGZnQ3aM8d+7B6HHj+89mXWuUi01ofRs4KmfgCLOvC05N3DYfzwOQQVBtlh5JgMX&#10;CjCb3t9NMLX+zFtqd5KrGMIhRQOFSJ1qHbKCHIa+r4kj9+sbhxJhk2vb4DmGu0o/J8mLdlhybCiw&#10;pnlB2XF3cga+L59fm9H73+qnbkdv4tYL4dYZ03voXseghDr5F9/cS2tgEMfGL/EH6Ok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oAzMIAAADbAAAADwAAAAAAAAAAAAAA&#10;AAChAgAAZHJzL2Rvd25yZXYueG1sUEsFBgAAAAAEAAQA+QAAAJADAAAAAA==&#10;" strokeweight=".5pt">
                    <v:stroke dashstyle="dash" joinstyle="miter"/>
                  </v:line>
                  <v:line id="Straight Connector 101" o:spid="_x0000_s1053" style="position:absolute;flip:x;visibility:visible;mso-wrap-style:square" from="35583,9384" to="36925,9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DGAsUAAADbAAAADwAAAGRycy9kb3ducmV2LnhtbESPQWvCQBSE74X+h+UVeim6aQtVo6u0&#10;QrUn0Sien9mXTTT7NmS3Gv+9Wyh4HGbmG2Yy62wtztT6yrGC134Cgjh3umKjYLf97g1B+ICssXZM&#10;Cq7kYTZ9fJhgqt2FN3TOghERwj5FBWUITSqlz0uy6PuuIY5e4VqLIcrWSN3iJcJtLd+S5ENarDgu&#10;lNjQvKT8lP1aBWb3fi1MUb0Uy6/FfLXYH4779UCp56fucwwiUBfu4f/2j1YwGMHfl/gD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DGAsUAAADbAAAADwAAAAAAAAAA&#10;AAAAAAChAgAAZHJzL2Rvd25yZXYueG1sUEsFBgAAAAAEAAQA+QAAAJMDAAAAAA==&#10;" strokecolor="#4472c4" strokeweight=".5pt">
                    <v:stroke joinstyle="miter"/>
                  </v:line>
                  <v:shape id="Text Box 53" o:spid="_x0000_s1054" type="#_x0000_t202" style="position:absolute;left:36103;top:8126;width:3969;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14:paraId="455BB834" w14:textId="77777777" w:rsidR="003B1A76" w:rsidRDefault="003B1A76" w:rsidP="003B1A76">
                          <w:pPr>
                            <w:rPr>
                              <w:sz w:val="18"/>
                              <w:szCs w:val="18"/>
                            </w:rPr>
                          </w:pPr>
                          <w:r>
                            <w:rPr>
                              <w:sz w:val="18"/>
                              <w:szCs w:val="18"/>
                            </w:rPr>
                            <w:t>Xn</w:t>
                          </w:r>
                        </w:p>
                      </w:txbxContent>
                    </v:textbox>
                  </v:shape>
                  <w10:wrap anchorx="page" anchory="page"/>
                  <w10:anchorlock/>
                </v:group>
              </w:pict>
            </mc:Fallback>
          </mc:AlternateContent>
        </w:r>
      </w:ins>
    </w:p>
    <w:p w14:paraId="735038C9" w14:textId="77777777" w:rsidR="003B1A76" w:rsidRDefault="003B1A76" w:rsidP="003B1A76">
      <w:pPr>
        <w:rPr>
          <w:ins w:id="5095" w:author="S2-2203148" w:date="2022-04-14T16:41:00Z"/>
        </w:rPr>
      </w:pPr>
    </w:p>
    <w:p w14:paraId="679F6310" w14:textId="35220B5F" w:rsidR="003B1A76" w:rsidRDefault="003B1A76" w:rsidP="003B1A76">
      <w:pPr>
        <w:pStyle w:val="TF"/>
        <w:rPr>
          <w:ins w:id="5096" w:author="S2-2203148" w:date="2022-04-14T16:41:00Z"/>
        </w:rPr>
      </w:pPr>
      <w:ins w:id="5097" w:author="S2-2203148" w:date="2022-04-14T16:41:00Z">
        <w:r w:rsidRPr="00C624F6">
          <w:t xml:space="preserve"> Figure 6.</w:t>
        </w:r>
      </w:ins>
      <w:ins w:id="5098" w:author="S2-2203148" w:date="2022-04-14T16:42:00Z">
        <w:r w:rsidR="008278F3">
          <w:rPr>
            <w:rFonts w:hint="eastAsia"/>
            <w:lang w:eastAsia="zh-CN"/>
          </w:rPr>
          <w:t>28</w:t>
        </w:r>
      </w:ins>
      <w:ins w:id="5099" w:author="S2-2203148" w:date="2022-04-14T16:41:00Z">
        <w:r w:rsidRPr="00C624F6">
          <w:t xml:space="preserve">.1-1: Multi-path transmission using a direct </w:t>
        </w:r>
        <w:r>
          <w:rPr>
            <w:lang w:val="en-US"/>
          </w:rPr>
          <w:t xml:space="preserve">Uu </w:t>
        </w:r>
        <w:r w:rsidRPr="00C624F6">
          <w:t>path and indirect</w:t>
        </w:r>
        <w:r>
          <w:rPr>
            <w:lang w:val="en-US"/>
          </w:rPr>
          <w:t xml:space="preserve"> network communication</w:t>
        </w:r>
        <w:r w:rsidRPr="00C624F6">
          <w:t xml:space="preserve"> path </w:t>
        </w:r>
      </w:ins>
    </w:p>
    <w:p w14:paraId="68A85A2A" w14:textId="77777777" w:rsidR="003B1A76" w:rsidRDefault="003B1A76" w:rsidP="003B1A76">
      <w:pPr>
        <w:rPr>
          <w:ins w:id="5100" w:author="S2-2203148" w:date="2022-04-14T16:41:00Z"/>
        </w:rPr>
      </w:pPr>
      <w:ins w:id="5101" w:author="S2-2203148" w:date="2022-04-14T16:41:00Z">
        <w:r>
          <w:t xml:space="preserve">Supporting multi-path connectivity using 3GPP features like ATSSS or Multi-Radio Dual Connectivity (MR-DC) is dependent on whether the Remote UE has an AS connection or NAS connection with the Network. </w:t>
        </w:r>
      </w:ins>
    </w:p>
    <w:p w14:paraId="1D97F90B" w14:textId="742E2C22" w:rsidR="003B1A76" w:rsidRDefault="003B1A76" w:rsidP="003B1A76">
      <w:pPr>
        <w:rPr>
          <w:ins w:id="5102" w:author="S2-2203148" w:date="2022-04-14T16:41:00Z"/>
        </w:rPr>
      </w:pPr>
      <w:ins w:id="5103" w:author="S2-2203148" w:date="2022-04-14T16:41:00Z">
        <w:r>
          <w:t>Layer-3 Remote UE does not have a 5G connection when connected via Layer-3 UE-to-Network Relay without N3IWF as defined in TS 23.304 [3] clause 6.5.1.1. Thus, A</w:t>
        </w:r>
        <w:r w:rsidRPr="00DD6BAD">
          <w:t xml:space="preserve">pplication layer mechanisms </w:t>
        </w:r>
        <w:r>
          <w:t>are</w:t>
        </w:r>
        <w:r w:rsidRPr="00DD6BAD">
          <w:t xml:space="preserve"> used to support multi-path transmission </w:t>
        </w:r>
        <w:r>
          <w:t>for Layer-3 Remote UE. Application layer can decide when to setup the multi-path connectivity and how to aggregate/split the traffic on both paths.</w:t>
        </w:r>
      </w:ins>
    </w:p>
    <w:p w14:paraId="6A39D12B" w14:textId="2CD05A66" w:rsidR="003B1A76" w:rsidRPr="00AE5CC1" w:rsidRDefault="003B1A76" w:rsidP="003B1A76">
      <w:pPr>
        <w:rPr>
          <w:ins w:id="5104" w:author="S2-2203148" w:date="2022-04-14T16:41:00Z"/>
          <w:rFonts w:eastAsia="MS Mincho"/>
        </w:rPr>
      </w:pPr>
      <w:ins w:id="5105" w:author="S2-2203148" w:date="2022-04-14T16:41:00Z">
        <w:r>
          <w:rPr>
            <w:lang w:eastAsia="ko-KR"/>
          </w:rPr>
          <w:t xml:space="preserve">On the other hand, when the Layer-3 Remote UE access the network via a Layer-3 UE-to-Network Relay with N3IWF support, as defined in TS 23.304 [3] clause 6.5.1.2, it has NAS connection with the 5GC and PDU session will be used for the application traffic. The </w:t>
        </w:r>
        <w:r w:rsidRPr="00311F82">
          <w:rPr>
            <w:lang w:eastAsia="ko-KR"/>
          </w:rPr>
          <w:t>ATSSS feature</w:t>
        </w:r>
        <w:r>
          <w:rPr>
            <w:lang w:eastAsia="ko-KR"/>
          </w:rPr>
          <w:t xml:space="preserve"> supports</w:t>
        </w:r>
        <w:r w:rsidRPr="00311F82">
          <w:rPr>
            <w:lang w:eastAsia="ko-KR"/>
          </w:rPr>
          <w:t xml:space="preserve"> a multi-access PDU Connectivity Service, which can exchange PDUs between the UE and a data network by simultaneously using one 3GPP access network and one </w:t>
        </w:r>
        <w:r>
          <w:rPr>
            <w:lang w:eastAsia="ko-KR"/>
          </w:rPr>
          <w:t xml:space="preserve">untrusted </w:t>
        </w:r>
        <w:r w:rsidRPr="00311F82">
          <w:rPr>
            <w:lang w:eastAsia="ko-KR"/>
          </w:rPr>
          <w:t xml:space="preserve">non-3GPP access network and two independent N3/N9 tunnels between the PSA and RAN/AN. </w:t>
        </w:r>
        <w:r>
          <w:rPr>
            <w:lang w:eastAsia="ko-KR"/>
          </w:rPr>
          <w:t>As the Layer-3 Remote UE connection via Layer-3 UE-to-Network Relay with N3IWF is considered as "</w:t>
        </w:r>
        <w:r w:rsidRPr="00581B21">
          <w:rPr>
            <w:i/>
            <w:iCs/>
            <w:lang w:eastAsia="ko-KR"/>
          </w:rPr>
          <w:t>untrusted non-3GPP access to 5GC via N3IWF</w:t>
        </w:r>
        <w:r>
          <w:rPr>
            <w:i/>
            <w:iCs/>
            <w:lang w:eastAsia="ko-KR"/>
          </w:rPr>
          <w:t>"</w:t>
        </w:r>
        <w:r w:rsidRPr="00EE69B8">
          <w:rPr>
            <w:lang w:eastAsia="ko-KR"/>
          </w:rPr>
          <w:t>,</w:t>
        </w:r>
        <w:r w:rsidRPr="00311F82">
          <w:rPr>
            <w:lang w:eastAsia="ko-KR"/>
          </w:rPr>
          <w:t xml:space="preserve"> ATSSS feature </w:t>
        </w:r>
        <w:r>
          <w:rPr>
            <w:lang w:eastAsia="ko-KR"/>
          </w:rPr>
          <w:t>can be used</w:t>
        </w:r>
        <w:r w:rsidRPr="00311F82">
          <w:rPr>
            <w:lang w:eastAsia="ko-KR"/>
          </w:rPr>
          <w:t xml:space="preserve"> to support multi-path transmission for L</w:t>
        </w:r>
        <w:r>
          <w:rPr>
            <w:lang w:eastAsia="ko-KR"/>
          </w:rPr>
          <w:t>ayer-</w:t>
        </w:r>
        <w:r w:rsidRPr="00311F82">
          <w:rPr>
            <w:lang w:eastAsia="ko-KR"/>
          </w:rPr>
          <w:t xml:space="preserve">3 </w:t>
        </w:r>
        <w:r>
          <w:rPr>
            <w:lang w:eastAsia="ko-KR"/>
          </w:rPr>
          <w:t>R</w:t>
        </w:r>
        <w:r w:rsidRPr="00311F82">
          <w:rPr>
            <w:lang w:eastAsia="ko-KR"/>
          </w:rPr>
          <w:t xml:space="preserve">emote UE connected to network </w:t>
        </w:r>
        <w:r w:rsidRPr="00311F82">
          <w:rPr>
            <w:lang w:eastAsia="ko-KR"/>
          </w:rPr>
          <w:lastRenderedPageBreak/>
          <w:t>using one 3GPP access network (i.e. direct path) and one non-3GPP access network (i.e. indirect path via L</w:t>
        </w:r>
        <w:r>
          <w:rPr>
            <w:lang w:eastAsia="ko-KR"/>
          </w:rPr>
          <w:t>ayer-3 UE-to-Network R</w:t>
        </w:r>
        <w:r w:rsidRPr="00311F82">
          <w:rPr>
            <w:lang w:eastAsia="ko-KR"/>
          </w:rPr>
          <w:t>elay with N3IWF)</w:t>
        </w:r>
        <w:r>
          <w:rPr>
            <w:lang w:eastAsia="ko-KR"/>
          </w:rPr>
          <w:t xml:space="preserve">, as shown in Figure </w:t>
        </w:r>
        <w:r w:rsidRPr="00CB0C8A">
          <w:t>6.</w:t>
        </w:r>
      </w:ins>
      <w:ins w:id="5106" w:author="S2-2203148" w:date="2022-04-14T16:42:00Z">
        <w:r w:rsidR="00EB05D0">
          <w:rPr>
            <w:rFonts w:hint="eastAsia"/>
            <w:lang w:val="en-US" w:eastAsia="zh-CN"/>
          </w:rPr>
          <w:t>28</w:t>
        </w:r>
      </w:ins>
      <w:ins w:id="5107" w:author="S2-2203148" w:date="2022-04-14T16:41:00Z">
        <w:r w:rsidRPr="00CB0C8A">
          <w:t>.1-</w:t>
        </w:r>
        <w:r>
          <w:rPr>
            <w:lang w:val="en-US"/>
          </w:rPr>
          <w:t>2.</w:t>
        </w:r>
      </w:ins>
    </w:p>
    <w:p w14:paraId="471A44F9" w14:textId="5E188FD7" w:rsidR="003B1A76" w:rsidRDefault="003B1A76" w:rsidP="003B1A76">
      <w:pPr>
        <w:rPr>
          <w:ins w:id="5108" w:author="S2-2203148" w:date="2022-04-14T16:41:00Z"/>
        </w:rPr>
      </w:pPr>
      <w:ins w:id="5109" w:author="S2-2203148" w:date="2022-04-14T16:41:00Z">
        <w:r>
          <w:rPr>
            <w:noProof/>
            <w:lang w:val="en-US" w:eastAsia="zh-CN"/>
          </w:rPr>
          <mc:AlternateContent>
            <mc:Choice Requires="wpc">
              <w:drawing>
                <wp:inline distT="0" distB="0" distL="0" distR="0" wp14:anchorId="4E6B657B" wp14:editId="1474C0E3">
                  <wp:extent cx="6189345" cy="1830070"/>
                  <wp:effectExtent l="0" t="0" r="0" b="3175"/>
                  <wp:docPr id="53" name="画布 53"/>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21" name="Rectangle 15"/>
                          <wps:cNvSpPr>
                            <a:spLocks noChangeArrowheads="1"/>
                          </wps:cNvSpPr>
                          <wps:spPr bwMode="auto">
                            <a:xfrm>
                              <a:off x="233680" y="205717"/>
                              <a:ext cx="657225" cy="1459702"/>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67CDC5C" w14:textId="77777777" w:rsidR="003B1A76" w:rsidRDefault="003B1A76" w:rsidP="003B1A76">
                                <w:pPr>
                                  <w:jc w:val="center"/>
                                  <w:rPr>
                                    <w:color w:val="000000"/>
                                  </w:rPr>
                                </w:pPr>
                              </w:p>
                              <w:p w14:paraId="2F1EB494" w14:textId="77777777" w:rsidR="003B1A76" w:rsidRDefault="003B1A76" w:rsidP="003B1A76">
                                <w:pPr>
                                  <w:jc w:val="center"/>
                                  <w:rPr>
                                    <w:color w:val="000000"/>
                                  </w:rPr>
                                </w:pPr>
                              </w:p>
                              <w:p w14:paraId="48024EAF" w14:textId="77777777" w:rsidR="003B1A76" w:rsidRPr="0066544C" w:rsidRDefault="003B1A76" w:rsidP="003B1A76">
                                <w:pPr>
                                  <w:jc w:val="center"/>
                                  <w:rPr>
                                    <w:color w:val="000000"/>
                                  </w:rPr>
                                </w:pPr>
                                <w:r w:rsidRPr="0066544C">
                                  <w:rPr>
                                    <w:color w:val="000000"/>
                                  </w:rPr>
                                  <w:t>UE</w:t>
                                </w:r>
                              </w:p>
                            </w:txbxContent>
                          </wps:txbx>
                          <wps:bodyPr rot="0" vert="horz" wrap="square" lIns="91440" tIns="45720" rIns="91440" bIns="45720" anchor="ctr" anchorCtr="0" upright="1">
                            <a:noAutofit/>
                          </wps:bodyPr>
                        </wps:wsp>
                        <wps:wsp>
                          <wps:cNvPr id="22" name="Rectangle 16"/>
                          <wps:cNvSpPr>
                            <a:spLocks noChangeArrowheads="1"/>
                          </wps:cNvSpPr>
                          <wps:spPr bwMode="auto">
                            <a:xfrm>
                              <a:off x="1539883" y="1266450"/>
                              <a:ext cx="1110094" cy="431117"/>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2A5CEC7" w14:textId="77777777" w:rsidR="003B1A76" w:rsidRDefault="003B1A76" w:rsidP="003B1A76">
                                <w:pPr>
                                  <w:jc w:val="center"/>
                                  <w:rPr>
                                    <w:color w:val="000000"/>
                                    <w:sz w:val="22"/>
                                    <w:szCs w:val="22"/>
                                  </w:rPr>
                                </w:pPr>
                                <w:r>
                                  <w:rPr>
                                    <w:color w:val="000000"/>
                                    <w:sz w:val="22"/>
                                    <w:szCs w:val="22"/>
                                  </w:rPr>
                                  <w:t xml:space="preserve">UE-to-Network Relay </w:t>
                                </w:r>
                              </w:p>
                            </w:txbxContent>
                          </wps:txbx>
                          <wps:bodyPr rot="0" vert="horz" wrap="square" lIns="91440" tIns="45720" rIns="91440" bIns="45720" anchor="ctr" anchorCtr="0" upright="1">
                            <a:noAutofit/>
                          </wps:bodyPr>
                        </wps:wsp>
                        <wps:wsp>
                          <wps:cNvPr id="23" name="Rectangle 17"/>
                          <wps:cNvSpPr>
                            <a:spLocks noChangeArrowheads="1"/>
                          </wps:cNvSpPr>
                          <wps:spPr bwMode="auto">
                            <a:xfrm>
                              <a:off x="3256122" y="203695"/>
                              <a:ext cx="751914" cy="431117"/>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DF4C8CF" w14:textId="77777777" w:rsidR="003B1A76" w:rsidRDefault="003B1A76" w:rsidP="003B1A76">
                                <w:pPr>
                                  <w:jc w:val="center"/>
                                  <w:rPr>
                                    <w:color w:val="000000"/>
                                    <w:sz w:val="22"/>
                                    <w:szCs w:val="22"/>
                                  </w:rPr>
                                </w:pPr>
                                <w:r>
                                  <w:rPr>
                                    <w:color w:val="000000"/>
                                    <w:sz w:val="22"/>
                                    <w:szCs w:val="22"/>
                                  </w:rPr>
                                  <w:t xml:space="preserve">NG-RAN </w:t>
                                </w:r>
                              </w:p>
                            </w:txbxContent>
                          </wps:txbx>
                          <wps:bodyPr rot="0" vert="horz" wrap="square" lIns="91440" tIns="45720" rIns="91440" bIns="45720" anchor="ctr" anchorCtr="0" upright="1">
                            <a:noAutofit/>
                          </wps:bodyPr>
                        </wps:wsp>
                        <wps:wsp>
                          <wps:cNvPr id="24" name="Rectangle 19"/>
                          <wps:cNvSpPr>
                            <a:spLocks noChangeArrowheads="1"/>
                          </wps:cNvSpPr>
                          <wps:spPr bwMode="auto">
                            <a:xfrm>
                              <a:off x="5491792" y="737956"/>
                              <a:ext cx="649781" cy="431117"/>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1BABEC4" w14:textId="77777777" w:rsidR="003B1A76" w:rsidRDefault="003B1A76" w:rsidP="003B1A76">
                                <w:pPr>
                                  <w:jc w:val="center"/>
                                  <w:rPr>
                                    <w:color w:val="000000"/>
                                    <w:sz w:val="22"/>
                                    <w:szCs w:val="22"/>
                                  </w:rPr>
                                </w:pPr>
                                <w:r>
                                  <w:rPr>
                                    <w:color w:val="000000"/>
                                    <w:sz w:val="22"/>
                                    <w:szCs w:val="22"/>
                                  </w:rPr>
                                  <w:t xml:space="preserve">Data network </w:t>
                                </w:r>
                              </w:p>
                            </w:txbxContent>
                          </wps:txbx>
                          <wps:bodyPr rot="0" vert="horz" wrap="square" lIns="91440" tIns="45720" rIns="91440" bIns="45720" anchor="ctr" anchorCtr="0" upright="1">
                            <a:noAutofit/>
                          </wps:bodyPr>
                        </wps:wsp>
                        <wps:wsp>
                          <wps:cNvPr id="25" name="Rectangle 20"/>
                          <wps:cNvSpPr>
                            <a:spLocks noChangeArrowheads="1"/>
                          </wps:cNvSpPr>
                          <wps:spPr bwMode="auto">
                            <a:xfrm>
                              <a:off x="3255880" y="1266450"/>
                              <a:ext cx="777395" cy="431117"/>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42BBAF2" w14:textId="77777777" w:rsidR="003B1A76" w:rsidRDefault="003B1A76" w:rsidP="003B1A76">
                                <w:pPr>
                                  <w:jc w:val="center"/>
                                  <w:rPr>
                                    <w:color w:val="000000"/>
                                    <w:sz w:val="22"/>
                                    <w:szCs w:val="22"/>
                                  </w:rPr>
                                </w:pPr>
                                <w:r>
                                  <w:rPr>
                                    <w:color w:val="000000"/>
                                    <w:sz w:val="22"/>
                                    <w:szCs w:val="22"/>
                                  </w:rPr>
                                  <w:t xml:space="preserve">NG-RAN </w:t>
                                </w:r>
                              </w:p>
                            </w:txbxContent>
                          </wps:txbx>
                          <wps:bodyPr rot="0" vert="horz" wrap="square" lIns="91440" tIns="45720" rIns="91440" bIns="45720" anchor="ctr" anchorCtr="0" upright="1">
                            <a:noAutofit/>
                          </wps:bodyPr>
                        </wps:wsp>
                        <wps:wsp>
                          <wps:cNvPr id="26" name="Rectangle 21"/>
                          <wps:cNvSpPr>
                            <a:spLocks noChangeArrowheads="1"/>
                          </wps:cNvSpPr>
                          <wps:spPr bwMode="auto">
                            <a:xfrm>
                              <a:off x="4601067" y="225164"/>
                              <a:ext cx="714872" cy="1207243"/>
                            </a:xfrm>
                            <a:prstGeom prst="rect">
                              <a:avLst/>
                            </a:prstGeom>
                            <a:noFill/>
                            <a:ln w="3175"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AD3D256" w14:textId="77777777" w:rsidR="003B1A76" w:rsidRDefault="003B1A76" w:rsidP="003B1A76">
                                <w:pPr>
                                  <w:jc w:val="center"/>
                                  <w:rPr>
                                    <w:color w:val="000000"/>
                                    <w:sz w:val="22"/>
                                    <w:szCs w:val="22"/>
                                  </w:rPr>
                                </w:pPr>
                                <w:r>
                                  <w:rPr>
                                    <w:color w:val="000000"/>
                                    <w:sz w:val="22"/>
                                    <w:szCs w:val="22"/>
                                  </w:rPr>
                                  <w:t xml:space="preserve">5GC </w:t>
                                </w:r>
                              </w:p>
                            </w:txbxContent>
                          </wps:txbx>
                          <wps:bodyPr rot="0" vert="horz" wrap="square" lIns="91440" tIns="45720" rIns="91440" bIns="45720" anchor="ctr" anchorCtr="0" upright="1">
                            <a:noAutofit/>
                          </wps:bodyPr>
                        </wps:wsp>
                        <wps:wsp>
                          <wps:cNvPr id="27" name="Straight Connector 22"/>
                          <wps:cNvCnPr>
                            <a:cxnSpLocks noChangeShapeType="1"/>
                          </wps:cNvCnPr>
                          <wps:spPr bwMode="auto">
                            <a:xfrm>
                              <a:off x="891018" y="1523012"/>
                              <a:ext cx="641056" cy="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8" name="Straight Connector 23"/>
                          <wps:cNvCnPr>
                            <a:cxnSpLocks noChangeShapeType="1"/>
                          </wps:cNvCnPr>
                          <wps:spPr bwMode="auto">
                            <a:xfrm flipV="1">
                              <a:off x="2649223" y="1482009"/>
                              <a:ext cx="606415" cy="6799"/>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Straight Connector 24"/>
                          <wps:cNvCnPr>
                            <a:cxnSpLocks noChangeShapeType="1"/>
                          </wps:cNvCnPr>
                          <wps:spPr bwMode="auto">
                            <a:xfrm flipV="1">
                              <a:off x="896679" y="419176"/>
                              <a:ext cx="2359443" cy="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0" name="Straight Connector 25"/>
                          <wps:cNvCnPr>
                            <a:cxnSpLocks noChangeShapeType="1"/>
                          </wps:cNvCnPr>
                          <wps:spPr bwMode="auto">
                            <a:xfrm>
                              <a:off x="4007355" y="403112"/>
                              <a:ext cx="593435" cy="49337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Straight Connector 26"/>
                          <wps:cNvCnPr>
                            <a:cxnSpLocks noChangeShapeType="1"/>
                          </wps:cNvCnPr>
                          <wps:spPr bwMode="auto">
                            <a:xfrm flipH="1">
                              <a:off x="4032975" y="1005206"/>
                              <a:ext cx="568158" cy="476803"/>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2" name="Straight Connector 27"/>
                          <wps:cNvCnPr>
                            <a:cxnSpLocks noChangeShapeType="1"/>
                            <a:endCxn id="24" idx="1"/>
                          </wps:cNvCnPr>
                          <wps:spPr bwMode="auto">
                            <a:xfrm>
                              <a:off x="5315403" y="949877"/>
                              <a:ext cx="175901" cy="3638"/>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 name="Straight Connector 28"/>
                          <wps:cNvCnPr>
                            <a:cxnSpLocks noChangeShapeType="1"/>
                          </wps:cNvCnPr>
                          <wps:spPr bwMode="auto">
                            <a:xfrm>
                              <a:off x="2000898" y="327518"/>
                              <a:ext cx="0" cy="147939"/>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34" name="Straight Connector 30"/>
                          <wps:cNvCnPr>
                            <a:cxnSpLocks noChangeShapeType="1"/>
                          </wps:cNvCnPr>
                          <wps:spPr bwMode="auto">
                            <a:xfrm>
                              <a:off x="1169940" y="1462091"/>
                              <a:ext cx="0" cy="147939"/>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35" name="Straight Connector 31"/>
                          <wps:cNvCnPr>
                            <a:cxnSpLocks noChangeShapeType="1"/>
                          </wps:cNvCnPr>
                          <wps:spPr bwMode="auto">
                            <a:xfrm>
                              <a:off x="2976259" y="1432407"/>
                              <a:ext cx="0" cy="147939"/>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36" name="Straight Connector 32"/>
                          <wps:cNvCnPr>
                            <a:cxnSpLocks noChangeShapeType="1"/>
                          </wps:cNvCnPr>
                          <wps:spPr bwMode="auto">
                            <a:xfrm>
                              <a:off x="4434328" y="657010"/>
                              <a:ext cx="0" cy="147939"/>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37" name="Straight Connector 33"/>
                          <wps:cNvCnPr>
                            <a:cxnSpLocks noChangeShapeType="1"/>
                          </wps:cNvCnPr>
                          <wps:spPr bwMode="auto">
                            <a:xfrm>
                              <a:off x="4326481" y="1165074"/>
                              <a:ext cx="0" cy="147939"/>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38" name="Straight Connector 34"/>
                          <wps:cNvCnPr>
                            <a:cxnSpLocks noChangeShapeType="1"/>
                          </wps:cNvCnPr>
                          <wps:spPr bwMode="auto">
                            <a:xfrm>
                              <a:off x="5427122" y="884598"/>
                              <a:ext cx="0" cy="147939"/>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39" name="Text Box 53"/>
                          <wps:cNvSpPr txBox="1">
                            <a:spLocks noChangeArrowheads="1"/>
                          </wps:cNvSpPr>
                          <wps:spPr bwMode="auto">
                            <a:xfrm>
                              <a:off x="987623" y="1616734"/>
                              <a:ext cx="398186" cy="21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769AFF0" w14:textId="77777777" w:rsidR="003B1A76" w:rsidRDefault="003B1A76" w:rsidP="003B1A76">
                                <w:pPr>
                                  <w:rPr>
                                    <w:sz w:val="18"/>
                                    <w:szCs w:val="18"/>
                                  </w:rPr>
                                </w:pPr>
                                <w:r>
                                  <w:rPr>
                                    <w:sz w:val="18"/>
                                    <w:szCs w:val="18"/>
                                  </w:rPr>
                                  <w:t>PC5</w:t>
                                </w:r>
                              </w:p>
                            </w:txbxContent>
                          </wps:txbx>
                          <wps:bodyPr rot="0" vert="horz" wrap="square" lIns="91440" tIns="45720" rIns="91440" bIns="45720" anchor="t" anchorCtr="0" upright="1">
                            <a:noAutofit/>
                          </wps:bodyPr>
                        </wps:wsp>
                        <wps:wsp>
                          <wps:cNvPr id="40" name="Text Box 53"/>
                          <wps:cNvSpPr txBox="1">
                            <a:spLocks noChangeArrowheads="1"/>
                          </wps:cNvSpPr>
                          <wps:spPr bwMode="auto">
                            <a:xfrm>
                              <a:off x="1856671" y="138642"/>
                              <a:ext cx="398186" cy="21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27643CE" w14:textId="77777777" w:rsidR="003B1A76" w:rsidRDefault="003B1A76" w:rsidP="003B1A76">
                                <w:pPr>
                                  <w:rPr>
                                    <w:sz w:val="18"/>
                                    <w:szCs w:val="18"/>
                                  </w:rPr>
                                </w:pPr>
                                <w:r>
                                  <w:rPr>
                                    <w:sz w:val="18"/>
                                    <w:szCs w:val="18"/>
                                  </w:rPr>
                                  <w:t>Uu</w:t>
                                </w:r>
                              </w:p>
                            </w:txbxContent>
                          </wps:txbx>
                          <wps:bodyPr rot="0" vert="horz" wrap="square" lIns="91440" tIns="45720" rIns="91440" bIns="45720" anchor="t" anchorCtr="0" upright="1">
                            <a:noAutofit/>
                          </wps:bodyPr>
                        </wps:wsp>
                        <wps:wsp>
                          <wps:cNvPr id="41" name="Text Box 53"/>
                          <wps:cNvSpPr txBox="1">
                            <a:spLocks noChangeArrowheads="1"/>
                          </wps:cNvSpPr>
                          <wps:spPr bwMode="auto">
                            <a:xfrm>
                              <a:off x="2822549" y="1545490"/>
                              <a:ext cx="397551" cy="21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5A0C29" w14:textId="77777777" w:rsidR="003B1A76" w:rsidRDefault="003B1A76" w:rsidP="003B1A76">
                                <w:pPr>
                                  <w:rPr>
                                    <w:sz w:val="18"/>
                                    <w:szCs w:val="18"/>
                                  </w:rPr>
                                </w:pPr>
                                <w:r>
                                  <w:rPr>
                                    <w:sz w:val="18"/>
                                    <w:szCs w:val="18"/>
                                  </w:rPr>
                                  <w:t>Uu</w:t>
                                </w:r>
                              </w:p>
                            </w:txbxContent>
                          </wps:txbx>
                          <wps:bodyPr rot="0" vert="horz" wrap="square" lIns="91440" tIns="45720" rIns="91440" bIns="45720" anchor="t" anchorCtr="0" upright="1">
                            <a:noAutofit/>
                          </wps:bodyPr>
                        </wps:wsp>
                        <wps:wsp>
                          <wps:cNvPr id="42" name="Text Box 53"/>
                          <wps:cNvSpPr txBox="1">
                            <a:spLocks noChangeArrowheads="1"/>
                          </wps:cNvSpPr>
                          <wps:spPr bwMode="auto">
                            <a:xfrm>
                              <a:off x="4150373" y="783428"/>
                              <a:ext cx="554118" cy="21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FF2835" w14:textId="77777777" w:rsidR="003B1A76" w:rsidRDefault="003B1A76" w:rsidP="003B1A76">
                                <w:pPr>
                                  <w:rPr>
                                    <w:sz w:val="18"/>
                                    <w:szCs w:val="18"/>
                                  </w:rPr>
                                </w:pPr>
                                <w:r>
                                  <w:rPr>
                                    <w:sz w:val="18"/>
                                    <w:szCs w:val="18"/>
                                  </w:rPr>
                                  <w:t>N2/N33</w:t>
                                </w:r>
                              </w:p>
                            </w:txbxContent>
                          </wps:txbx>
                          <wps:bodyPr rot="0" vert="horz" wrap="square" lIns="91440" tIns="45720" rIns="91440" bIns="45720" anchor="t" anchorCtr="0" upright="1">
                            <a:noAutofit/>
                          </wps:bodyPr>
                        </wps:wsp>
                        <wps:wsp>
                          <wps:cNvPr id="43" name="Text Box 53"/>
                          <wps:cNvSpPr txBox="1">
                            <a:spLocks noChangeArrowheads="1"/>
                          </wps:cNvSpPr>
                          <wps:spPr bwMode="auto">
                            <a:xfrm>
                              <a:off x="4117093" y="1313013"/>
                              <a:ext cx="553777" cy="21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3BDAD71" w14:textId="77777777" w:rsidR="003B1A76" w:rsidRDefault="003B1A76" w:rsidP="003B1A76">
                                <w:pPr>
                                  <w:rPr>
                                    <w:sz w:val="18"/>
                                    <w:szCs w:val="18"/>
                                  </w:rPr>
                                </w:pPr>
                                <w:r>
                                  <w:rPr>
                                    <w:sz w:val="18"/>
                                    <w:szCs w:val="18"/>
                                  </w:rPr>
                                  <w:t>N2/N33</w:t>
                                </w:r>
                              </w:p>
                            </w:txbxContent>
                          </wps:txbx>
                          <wps:bodyPr rot="0" vert="horz" wrap="square" lIns="91440" tIns="45720" rIns="91440" bIns="45720" anchor="t" anchorCtr="0" upright="1">
                            <a:noAutofit/>
                          </wps:bodyPr>
                        </wps:wsp>
                        <wps:wsp>
                          <wps:cNvPr id="44" name="Text Box 53"/>
                          <wps:cNvSpPr txBox="1">
                            <a:spLocks noChangeArrowheads="1"/>
                          </wps:cNvSpPr>
                          <wps:spPr bwMode="auto">
                            <a:xfrm>
                              <a:off x="5248554" y="719068"/>
                              <a:ext cx="553142" cy="21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4EB371" w14:textId="77777777" w:rsidR="003B1A76" w:rsidRDefault="003B1A76" w:rsidP="003B1A76">
                                <w:pPr>
                                  <w:rPr>
                                    <w:sz w:val="18"/>
                                    <w:szCs w:val="18"/>
                                  </w:rPr>
                                </w:pPr>
                                <w:r>
                                  <w:rPr>
                                    <w:sz w:val="18"/>
                                    <w:szCs w:val="18"/>
                                  </w:rPr>
                                  <w:t>N6</w:t>
                                </w:r>
                              </w:p>
                            </w:txbxContent>
                          </wps:txbx>
                          <wps:bodyPr rot="0" vert="horz" wrap="square" lIns="91440" tIns="45720" rIns="91440" bIns="45720" anchor="t" anchorCtr="0" upright="1">
                            <a:noAutofit/>
                          </wps:bodyPr>
                        </wps:wsp>
                        <wps:wsp>
                          <wps:cNvPr id="45" name="Straight Connector 41"/>
                          <wps:cNvCnPr>
                            <a:cxnSpLocks noChangeShapeType="1"/>
                          </wps:cNvCnPr>
                          <wps:spPr bwMode="auto">
                            <a:xfrm>
                              <a:off x="3633951" y="647134"/>
                              <a:ext cx="0" cy="635258"/>
                            </a:xfrm>
                            <a:prstGeom prst="line">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46" name="Straight Connector 43"/>
                          <wps:cNvCnPr>
                            <a:cxnSpLocks noChangeShapeType="1"/>
                          </wps:cNvCnPr>
                          <wps:spPr bwMode="auto">
                            <a:xfrm flipH="1">
                              <a:off x="3558856" y="938168"/>
                              <a:ext cx="134207" cy="0"/>
                            </a:xfrm>
                            <a:prstGeom prst="line">
                              <a:avLst/>
                            </a:prstGeom>
                            <a:noFill/>
                            <a:ln w="6350" algn="ctr">
                              <a:solidFill>
                                <a:srgbClr val="4472C4"/>
                              </a:solidFill>
                              <a:miter lim="800000"/>
                              <a:headEnd/>
                              <a:tailEnd/>
                            </a:ln>
                            <a:extLst>
                              <a:ext uri="{909E8E84-426E-40DD-AFC4-6F175D3DCCD1}">
                                <a14:hiddenFill xmlns:a14="http://schemas.microsoft.com/office/drawing/2010/main">
                                  <a:noFill/>
                                </a14:hiddenFill>
                              </a:ext>
                            </a:extLst>
                          </wps:spPr>
                          <wps:bodyPr/>
                        </wps:wsp>
                        <wps:wsp>
                          <wps:cNvPr id="47" name="Text Box 53"/>
                          <wps:cNvSpPr txBox="1">
                            <a:spLocks noChangeArrowheads="1"/>
                          </wps:cNvSpPr>
                          <wps:spPr bwMode="auto">
                            <a:xfrm>
                              <a:off x="3610865" y="812377"/>
                              <a:ext cx="396916" cy="21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F892A37" w14:textId="77777777" w:rsidR="003B1A76" w:rsidRDefault="003B1A76" w:rsidP="003B1A76">
                                <w:pPr>
                                  <w:rPr>
                                    <w:sz w:val="18"/>
                                    <w:szCs w:val="18"/>
                                  </w:rPr>
                                </w:pPr>
                                <w:r>
                                  <w:rPr>
                                    <w:sz w:val="18"/>
                                    <w:szCs w:val="18"/>
                                  </w:rPr>
                                  <w:t>Xn</w:t>
                                </w:r>
                              </w:p>
                            </w:txbxContent>
                          </wps:txbx>
                          <wps:bodyPr rot="0" vert="horz" wrap="square" lIns="91440" tIns="45720" rIns="91440" bIns="45720" anchor="t" anchorCtr="0" upright="1">
                            <a:noAutofit/>
                          </wps:bodyPr>
                        </wps:wsp>
                        <wps:wsp>
                          <wps:cNvPr id="48" name="Rectangle 47"/>
                          <wps:cNvSpPr>
                            <a:spLocks noChangeArrowheads="1"/>
                          </wps:cNvSpPr>
                          <wps:spPr bwMode="auto">
                            <a:xfrm>
                              <a:off x="4619834" y="1169073"/>
                              <a:ext cx="587321" cy="246201"/>
                            </a:xfrm>
                            <a:prstGeom prst="rect">
                              <a:avLst/>
                            </a:prstGeom>
                            <a:solidFill>
                              <a:srgbClr val="FFFFFF"/>
                            </a:solidFill>
                            <a:ln w="3175" algn="ctr">
                              <a:solidFill>
                                <a:srgbClr val="000000"/>
                              </a:solidFill>
                              <a:miter lim="800000"/>
                              <a:headEnd/>
                              <a:tailEnd/>
                            </a:ln>
                          </wps:spPr>
                          <wps:txbx>
                            <w:txbxContent>
                              <w:p w14:paraId="0E8F2F00" w14:textId="77777777" w:rsidR="003B1A76" w:rsidRPr="004A5573" w:rsidRDefault="003B1A76" w:rsidP="003B1A76">
                                <w:pPr>
                                  <w:jc w:val="center"/>
                                  <w:rPr>
                                    <w:color w:val="000000"/>
                                  </w:rPr>
                                </w:pPr>
                                <w:r w:rsidRPr="004A5573">
                                  <w:rPr>
                                    <w:color w:val="000000"/>
                                  </w:rPr>
                                  <w:t>N3IWF</w:t>
                                </w:r>
                              </w:p>
                            </w:txbxContent>
                          </wps:txbx>
                          <wps:bodyPr rot="0" vert="horz" wrap="square" lIns="91440" tIns="45720" rIns="91440" bIns="45720" anchor="ctr" anchorCtr="0" upright="1">
                            <a:noAutofit/>
                          </wps:bodyPr>
                        </wps:wsp>
                        <wps:wsp>
                          <wps:cNvPr id="49" name="Straight Arrow Connector 146"/>
                          <wps:cNvCnPr>
                            <a:cxnSpLocks noChangeShapeType="1"/>
                          </wps:cNvCnPr>
                          <wps:spPr bwMode="auto">
                            <a:xfrm flipV="1">
                              <a:off x="750637" y="559496"/>
                              <a:ext cx="4517940" cy="1"/>
                            </a:xfrm>
                            <a:prstGeom prst="straightConnector1">
                              <a:avLst/>
                            </a:prstGeom>
                            <a:noFill/>
                            <a:ln w="12700" algn="ctr">
                              <a:solidFill>
                                <a:srgbClr val="FF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50" name="Straight Arrow Connector 221"/>
                          <wps:cNvCnPr>
                            <a:cxnSpLocks noChangeShapeType="1"/>
                          </wps:cNvCnPr>
                          <wps:spPr bwMode="auto">
                            <a:xfrm flipV="1">
                              <a:off x="781947" y="1303216"/>
                              <a:ext cx="4513928" cy="36220"/>
                            </a:xfrm>
                            <a:prstGeom prst="straightConnector1">
                              <a:avLst/>
                            </a:prstGeom>
                            <a:noFill/>
                            <a:ln w="12700" algn="ctr">
                              <a:solidFill>
                                <a:srgbClr val="FF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51" name="Text Box 147"/>
                          <wps:cNvSpPr txBox="1">
                            <a:spLocks noChangeArrowheads="1"/>
                          </wps:cNvSpPr>
                          <wps:spPr bwMode="auto">
                            <a:xfrm>
                              <a:off x="831994" y="595271"/>
                              <a:ext cx="3303332" cy="254198"/>
                            </a:xfrm>
                            <a:prstGeom prst="rect">
                              <a:avLst/>
                            </a:prstGeom>
                            <a:solidFill>
                              <a:srgbClr val="FFFFFF"/>
                            </a:solidFill>
                            <a:ln w="6350">
                              <a:solidFill>
                                <a:srgbClr val="000000"/>
                              </a:solidFill>
                              <a:miter lim="800000"/>
                              <a:headEnd/>
                              <a:tailEnd/>
                            </a:ln>
                          </wps:spPr>
                          <wps:txbx>
                            <w:txbxContent>
                              <w:p w14:paraId="08333390" w14:textId="77777777" w:rsidR="003B1A76" w:rsidRPr="00F54962" w:rsidRDefault="003B1A76" w:rsidP="003B1A76">
                                <w:pPr>
                                  <w:rPr>
                                    <w:b/>
                                    <w:bCs/>
                                  </w:rPr>
                                </w:pPr>
                                <w:r w:rsidRPr="00F54962">
                                  <w:rPr>
                                    <w:b/>
                                    <w:bCs/>
                                  </w:rPr>
                                  <w:t xml:space="preserve">MA PDU Session over 3GPP </w:t>
                                </w:r>
                                <w:r>
                                  <w:rPr>
                                    <w:b/>
                                    <w:bCs/>
                                  </w:rPr>
                                  <w:t>a</w:t>
                                </w:r>
                                <w:r w:rsidRPr="00F54962">
                                  <w:rPr>
                                    <w:b/>
                                    <w:bCs/>
                                  </w:rPr>
                                  <w:t>cces</w:t>
                                </w:r>
                                <w:r>
                                  <w:rPr>
                                    <w:b/>
                                    <w:bCs/>
                                  </w:rPr>
                                  <w:t>s (i.e. direct path)</w:t>
                                </w:r>
                              </w:p>
                            </w:txbxContent>
                          </wps:txbx>
                          <wps:bodyPr rot="0" vert="horz" wrap="square" lIns="91440" tIns="45720" rIns="91440" bIns="45720" anchor="t" anchorCtr="0" upright="1">
                            <a:noAutofit/>
                          </wps:bodyPr>
                        </wps:wsp>
                        <wps:wsp>
                          <wps:cNvPr id="52" name="Text Box 147"/>
                          <wps:cNvSpPr txBox="1">
                            <a:spLocks noChangeArrowheads="1"/>
                          </wps:cNvSpPr>
                          <wps:spPr bwMode="auto">
                            <a:xfrm>
                              <a:off x="821164" y="1032537"/>
                              <a:ext cx="3314531" cy="253972"/>
                            </a:xfrm>
                            <a:prstGeom prst="rect">
                              <a:avLst/>
                            </a:prstGeom>
                            <a:solidFill>
                              <a:srgbClr val="FFFFFF"/>
                            </a:solidFill>
                            <a:ln w="6350">
                              <a:solidFill>
                                <a:srgbClr val="000000"/>
                              </a:solidFill>
                              <a:miter lim="800000"/>
                              <a:headEnd/>
                              <a:tailEnd/>
                            </a:ln>
                          </wps:spPr>
                          <wps:txbx>
                            <w:txbxContent>
                              <w:p w14:paraId="5719EC05" w14:textId="77777777" w:rsidR="003B1A76" w:rsidRDefault="003B1A76" w:rsidP="003B1A76">
                                <w:pPr>
                                  <w:rPr>
                                    <w:b/>
                                    <w:bCs/>
                                  </w:rPr>
                                </w:pPr>
                                <w:r>
                                  <w:rPr>
                                    <w:b/>
                                    <w:bCs/>
                                  </w:rPr>
                                  <w:t>MA PDU Session over non-3GPP access (i.e. indirect path)</w:t>
                                </w:r>
                              </w:p>
                            </w:txbxContent>
                          </wps:txbx>
                          <wps:bodyPr rot="0" vert="horz" wrap="square" lIns="91440" tIns="45720" rIns="91440" bIns="45720" anchor="t" anchorCtr="0" upright="1">
                            <a:noAutofit/>
                          </wps:bodyPr>
                        </wps:wsp>
                      </wpc:wpc>
                    </a:graphicData>
                  </a:graphic>
                </wp:inline>
              </w:drawing>
            </mc:Choice>
            <mc:Fallback>
              <w:pict>
                <v:group id="画布 53" o:spid="_x0000_s1055" editas="canvas" style="width:487.35pt;height:144.1pt;mso-position-horizontal-relative:char;mso-position-vertical-relative:line" coordsize="61893,18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">
                  <v:shape id="_x0000_s1056" type="#_x0000_t75" style="position:absolute;width:61893;height:18300;visibility:visible;mso-wrap-style:square" filled="t">
                    <v:fill o:detectmouseclick="t"/>
                    <v:path o:connecttype="none"/>
                  </v:shape>
                  <v:rect id="Rectangle 15" o:spid="_x0000_s1057" style="position:absolute;left:2336;top:2057;width:6573;height:14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l+w8QA&#10;AADbAAAADwAAAGRycy9kb3ducmV2LnhtbESPS2vDMBCE74X+B7GF3ho5oc3DiWxCoVB8aMkDcl2s&#10;jWVqrYwlP/Lvo0Khx2FmvmF2+WQbMVDna8cK5rMEBHHpdM2VgvPp42UNwgdkjY1jUnAjD3n2+LDD&#10;VLuRDzQcQyUihH2KCkwIbSqlLw1Z9DPXEkfv6jqLIcqukrrDMcJtIxdJspQWa44LBlt6N1T+HHur&#10;YL1Z9W+vV+zN5Xssvtgs92VSKPX8NO23IAJN4T/81/7UChZz+P0Sf4DM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JfsPEAAAA2wAAAA8AAAAAAAAAAAAAAAAAmAIAAGRycy9k&#10;b3ducmV2LnhtbFBLBQYAAAAABAAEAPUAAACJAwAAAAA=&#10;" filled="f" strokeweight=".25pt">
                    <v:textbox>
                      <w:txbxContent>
                        <w:p w14:paraId="767CDC5C" w14:textId="77777777" w:rsidR="003B1A76" w:rsidRDefault="003B1A76" w:rsidP="003B1A76">
                          <w:pPr>
                            <w:jc w:val="center"/>
                            <w:rPr>
                              <w:color w:val="000000"/>
                            </w:rPr>
                          </w:pPr>
                        </w:p>
                        <w:p w14:paraId="2F1EB494" w14:textId="77777777" w:rsidR="003B1A76" w:rsidRDefault="003B1A76" w:rsidP="003B1A76">
                          <w:pPr>
                            <w:jc w:val="center"/>
                            <w:rPr>
                              <w:color w:val="000000"/>
                            </w:rPr>
                          </w:pPr>
                        </w:p>
                        <w:p w14:paraId="48024EAF" w14:textId="77777777" w:rsidR="003B1A76" w:rsidRPr="0066544C" w:rsidRDefault="003B1A76" w:rsidP="003B1A76">
                          <w:pPr>
                            <w:jc w:val="center"/>
                            <w:rPr>
                              <w:color w:val="000000"/>
                            </w:rPr>
                          </w:pPr>
                          <w:r w:rsidRPr="0066544C">
                            <w:rPr>
                              <w:color w:val="000000"/>
                            </w:rPr>
                            <w:t>UE</w:t>
                          </w:r>
                        </w:p>
                      </w:txbxContent>
                    </v:textbox>
                  </v:rect>
                  <v:rect id="Rectangle 16" o:spid="_x0000_s1058" style="position:absolute;left:15398;top:12664;width:11101;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vgtMMA&#10;AADbAAAADwAAAGRycy9kb3ducmV2LnhtbESPT2vCQBTE70K/w/IK3nTT4L+mriIFQTwopoVeH9ln&#10;NjT7NmQ3Jv32XUHwOMzMb5j1drC1uFHrK8cK3qYJCOLC6YpLBd9f+8kKhA/IGmvHpOCPPGw3L6M1&#10;Ztr1fKFbHkoRIewzVGBCaDIpfWHIop+6hjh6V9daDFG2pdQt9hFua5kmyUJarDguGGzo01Dxm3dW&#10;wep92c1nV+zMz7k/ntgsdkVyVGr8Ouw+QAQawjP8aB+0gjSF+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vgtMMAAADbAAAADwAAAAAAAAAAAAAAAACYAgAAZHJzL2Rv&#10;d25yZXYueG1sUEsFBgAAAAAEAAQA9QAAAIgDAAAAAA==&#10;" filled="f" strokeweight=".25pt">
                    <v:textbox>
                      <w:txbxContent>
                        <w:p w14:paraId="32A5CEC7" w14:textId="77777777" w:rsidR="003B1A76" w:rsidRDefault="003B1A76" w:rsidP="003B1A76">
                          <w:pPr>
                            <w:jc w:val="center"/>
                            <w:rPr>
                              <w:color w:val="000000"/>
                              <w:sz w:val="22"/>
                              <w:szCs w:val="22"/>
                            </w:rPr>
                          </w:pPr>
                          <w:r>
                            <w:rPr>
                              <w:color w:val="000000"/>
                              <w:sz w:val="22"/>
                              <w:szCs w:val="22"/>
                            </w:rPr>
                            <w:t xml:space="preserve">UE-to-Network Relay </w:t>
                          </w:r>
                        </w:p>
                      </w:txbxContent>
                    </v:textbox>
                  </v:rect>
                  <v:rect id="Rectangle 17" o:spid="_x0000_s1059" style="position:absolute;left:32561;top:2036;width:7519;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dFL8QA&#10;AADbAAAADwAAAGRycy9kb3ducmV2LnhtbESPT2vCQBTE70K/w/IK3nRT/0RNXUUKBfGg1ApeH9ln&#10;NjT7NmQ3Jv323YLgcZiZ3zDrbW8rcafGl44VvI0TEMS50yUXCi7fn6MlCB+QNVaOScEvedhuXgZr&#10;zLTr+Ivu51CICGGfoQITQp1J6XNDFv3Y1cTRu7nGYoiyKaRusItwW8lJkqTSYslxwWBNH4byn3Nr&#10;FSxXi3Y+u2FrrqfucGST7vLkoNTwtd+9gwjUh2f40d5rBZMp/H+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XRS/EAAAA2wAAAA8AAAAAAAAAAAAAAAAAmAIAAGRycy9k&#10;b3ducmV2LnhtbFBLBQYAAAAABAAEAPUAAACJAwAAAAA=&#10;" filled="f" strokeweight=".25pt">
                    <v:textbox>
                      <w:txbxContent>
                        <w:p w14:paraId="2DF4C8CF" w14:textId="77777777" w:rsidR="003B1A76" w:rsidRDefault="003B1A76" w:rsidP="003B1A76">
                          <w:pPr>
                            <w:jc w:val="center"/>
                            <w:rPr>
                              <w:color w:val="000000"/>
                              <w:sz w:val="22"/>
                              <w:szCs w:val="22"/>
                            </w:rPr>
                          </w:pPr>
                          <w:r>
                            <w:rPr>
                              <w:color w:val="000000"/>
                              <w:sz w:val="22"/>
                              <w:szCs w:val="22"/>
                            </w:rPr>
                            <w:t xml:space="preserve">NG-RAN </w:t>
                          </w:r>
                        </w:p>
                      </w:txbxContent>
                    </v:textbox>
                  </v:rect>
                  <v:rect id="Rectangle 19" o:spid="_x0000_s1060" style="position:absolute;left:54917;top:7379;width:6498;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7dW8QA&#10;AADbAAAADwAAAGRycy9kb3ducmV2LnhtbESPQWvCQBSE7wX/w/IEb82mYq1NXUMQBPHQYlro9ZF9&#10;ZkOzb0N2Y+K/dwuFHoeZ+YbZ5pNtxZV63zhW8JSkIIgrpxuuFXx9Hh43IHxA1tg6JgU38pDvZg9b&#10;zLQb+UzXMtQiQthnqMCE0GVS+sqQRZ+4jjh6F9dbDFH2tdQ9jhFuW7lM07W02HBcMNjR3lD1Uw5W&#10;web1ZXheXXAw3x/j6Z3NuqjSk1KL+VS8gQg0hf/wX/uoFSxX8Psl/gC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3VvEAAAA2wAAAA8AAAAAAAAAAAAAAAAAmAIAAGRycy9k&#10;b3ducmV2LnhtbFBLBQYAAAAABAAEAPUAAACJAwAAAAA=&#10;" filled="f" strokeweight=".25pt">
                    <v:textbox>
                      <w:txbxContent>
                        <w:p w14:paraId="01BABEC4" w14:textId="77777777" w:rsidR="003B1A76" w:rsidRDefault="003B1A76" w:rsidP="003B1A76">
                          <w:pPr>
                            <w:jc w:val="center"/>
                            <w:rPr>
                              <w:color w:val="000000"/>
                              <w:sz w:val="22"/>
                              <w:szCs w:val="22"/>
                            </w:rPr>
                          </w:pPr>
                          <w:r>
                            <w:rPr>
                              <w:color w:val="000000"/>
                              <w:sz w:val="22"/>
                              <w:szCs w:val="22"/>
                            </w:rPr>
                            <w:t xml:space="preserve">Data network </w:t>
                          </w:r>
                        </w:p>
                      </w:txbxContent>
                    </v:textbox>
                  </v:rect>
                  <v:rect id="Rectangle 20" o:spid="_x0000_s1061" style="position:absolute;left:32558;top:12664;width:7774;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J4wMMA&#10;AADbAAAADwAAAGRycy9kb3ducmV2LnhtbESPW4vCMBSE34X9D+Es7JumynqrRpGFhcUHxQv4emiO&#10;TbE5KU1qu//eCIKPw8x8wyzXnS3FnWpfOFYwHCQgiDOnC84VnE+//RkIH5A1lo5JwT95WK8+ektM&#10;tWv5QPdjyEWEsE9RgQmhSqX0mSGLfuAq4uhdXW0xRFnnUtfYRrgt5ShJJtJiwXHBYEU/hrLbsbEK&#10;ZvNpM/6+YmMu+3a7YzPZZMlWqa/PbrMAEagL7/Cr/acVjMbw/BJ/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J4wMMAAADbAAAADwAAAAAAAAAAAAAAAACYAgAAZHJzL2Rv&#10;d25yZXYueG1sUEsFBgAAAAAEAAQA9QAAAIgDAAAAAA==&#10;" filled="f" strokeweight=".25pt">
                    <v:textbox>
                      <w:txbxContent>
                        <w:p w14:paraId="342BBAF2" w14:textId="77777777" w:rsidR="003B1A76" w:rsidRDefault="003B1A76" w:rsidP="003B1A76">
                          <w:pPr>
                            <w:jc w:val="center"/>
                            <w:rPr>
                              <w:color w:val="000000"/>
                              <w:sz w:val="22"/>
                              <w:szCs w:val="22"/>
                            </w:rPr>
                          </w:pPr>
                          <w:r>
                            <w:rPr>
                              <w:color w:val="000000"/>
                              <w:sz w:val="22"/>
                              <w:szCs w:val="22"/>
                            </w:rPr>
                            <w:t xml:space="preserve">NG-RAN </w:t>
                          </w:r>
                        </w:p>
                      </w:txbxContent>
                    </v:textbox>
                  </v:rect>
                  <v:rect id="Rectangle 21" o:spid="_x0000_s1062" style="position:absolute;left:46010;top:2251;width:7149;height:12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Dmt8MA&#10;AADbAAAADwAAAGRycy9kb3ducmV2LnhtbESPQWvCQBSE74X+h+UJ3upG0WhTV5GCIB4spoVeH9ln&#10;NjT7NmQ3Jv57VxB6HGbmG2a9HWwtrtT6yrGC6SQBQVw4XXGp4Od7/7YC4QOyxtoxKbiRh+3m9WWN&#10;mXY9n+mah1JECPsMFZgQmkxKXxiy6CeuIY7exbUWQ5RtKXWLfYTbWs6SJJUWK44LBhv6NFT85Z1V&#10;sHpfdov5BTvz+9UfT2zSXZEclRqPht0HiEBD+A8/2wetYJbC40v8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Dmt8MAAADbAAAADwAAAAAAAAAAAAAAAACYAgAAZHJzL2Rv&#10;d25yZXYueG1sUEsFBgAAAAAEAAQA9QAAAIgDAAAAAA==&#10;" filled="f" strokeweight=".25pt">
                    <v:textbox>
                      <w:txbxContent>
                        <w:p w14:paraId="4AD3D256" w14:textId="77777777" w:rsidR="003B1A76" w:rsidRDefault="003B1A76" w:rsidP="003B1A76">
                          <w:pPr>
                            <w:jc w:val="center"/>
                            <w:rPr>
                              <w:color w:val="000000"/>
                              <w:sz w:val="22"/>
                              <w:szCs w:val="22"/>
                            </w:rPr>
                          </w:pPr>
                          <w:r>
                            <w:rPr>
                              <w:color w:val="000000"/>
                              <w:sz w:val="22"/>
                              <w:szCs w:val="22"/>
                            </w:rPr>
                            <w:t xml:space="preserve">5GC </w:t>
                          </w:r>
                        </w:p>
                      </w:txbxContent>
                    </v:textbox>
                  </v:rect>
                  <v:line id="Straight Connector 22" o:spid="_x0000_s1063" style="position:absolute;visibility:visible;mso-wrap-style:square" from="8910,15230" to="15320,15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wpoMIAAADbAAAADwAAAGRycy9kb3ducmV2LnhtbESPT2vCQBTE7wW/w/KE3pqN0laNriKF&#10;QsmtGu+P7Msfzb4Nu6tJvn23UOhxmJnfMLvDaDrxIOdbywoWSQqCuLS65VpBcf58WYPwAVljZ5kU&#10;TOThsJ897TDTduBvepxCLSKEfYYKmhD6TEpfNmTQJ7Ynjl5lncEQpauldjhEuOnkMk3fpcGW40KD&#10;PX00VN5Od6MA8zS/FNP5rerQvF6nYuP0VSv1PB+PWxCBxvAf/mt/aQXLFfx+iT9A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4wpoMIAAADbAAAADwAAAAAAAAAAAAAA&#10;AAChAgAAZHJzL2Rvd25yZXYueG1sUEsFBgAAAAAEAAQA+QAAAJADAAAAAA==&#10;" strokeweight=".5pt">
                    <v:stroke joinstyle="miter"/>
                  </v:line>
                  <v:line id="Straight Connector 23" o:spid="_x0000_s1064" style="position:absolute;flip:y;visibility:visible;mso-wrap-style:square" from="26492,14820" to="32556,14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imV70AAADbAAAADwAAAGRycy9kb3ducmV2LnhtbERPzYrCMBC+C75DGMGbputBpRplWVAK&#10;4qHqA0ybsanbTEoTtb69OQgeP77/9ba3jXhQ52vHCn6mCQji0umaKwWX826yBOEDssbGMSl4kYft&#10;ZjhYY6rdk3N6nEIlYgj7FBWYENpUSl8asuinriWO3NV1FkOEXSV1h88Ybhs5S5K5tFhzbDDY0p+h&#10;8v90twqOy3OOhyxfoKZrhrd9YbgslBqP+t8ViEB9+Io/7kwrmMWx8Uv8AXLzB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Z4ple9AAAA2wAAAA8AAAAAAAAAAAAAAAAAoQIA&#10;AGRycy9kb3ducmV2LnhtbFBLBQYAAAAABAAEAPkAAACLAwAAAAA=&#10;" strokeweight=".5pt">
                    <v:stroke joinstyle="miter"/>
                  </v:line>
                  <v:line id="Straight Connector 24" o:spid="_x0000_s1065" style="position:absolute;flip:y;visibility:visible;mso-wrap-style:square" from="8966,4191" to="32561,4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QDzMEAAADbAAAADwAAAGRycy9kb3ducmV2LnhtbESPQYvCMBSE78L+h/AWvGm6HtTtGmVZ&#10;WCmIh1p/wLN5NtXmpTRR6783guBxmJlvmMWqt424Uudrxwq+xgkI4tLpmisF++J/NAfhA7LGxjEp&#10;uJOH1fJjsMBUuxvndN2FSkQI+xQVmBDaVEpfGrLox64ljt7RdRZDlF0ldYe3CLeNnCTJVFqsOS4Y&#10;bOnPUHneXayC7bzIcZPlM9R0zPC0PhguD0oNP/vfHxCB+vAOv9qZVjD5hueX+AP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NAPMwQAAANsAAAAPAAAAAAAAAAAAAAAA&#10;AKECAABkcnMvZG93bnJldi54bWxQSwUGAAAAAAQABAD5AAAAjwMAAAAA&#10;" strokeweight=".5pt">
                    <v:stroke joinstyle="miter"/>
                  </v:line>
                  <v:line id="Straight Connector 25" o:spid="_x0000_s1066" style="position:absolute;visibility:visible;mso-wrap-style:square" from="40073,4031" to="46007,8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wnCb8AAADbAAAADwAAAGRycy9kb3ducmV2LnhtbERPz2vCMBS+C/4P4QnebLo5xXXGMgaC&#10;eNPW+6N5tnXNS0my2v73y2Gw48f3e5+PphMDOd9aVvCSpCCIK6tbrhWUxXG1A+EDssbOMimYyEN+&#10;mM/2mGn75AsN11CLGMI+QwVNCH0mpa8aMugT2xNH7m6dwRChq6V2+IzhppOvabqVBluODQ329NVQ&#10;9X39MQrwnJ5v5VRs7h2at8dUvjv90EotF+PnB4hAY/gX/7lPWsE6ro9f4g+Qh1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bwnCb8AAADbAAAADwAAAAAAAAAAAAAAAACh&#10;AgAAZHJzL2Rvd25yZXYueG1sUEsFBgAAAAAEAAQA+QAAAI0DAAAAAA==&#10;" strokeweight=".5pt">
                    <v:stroke joinstyle="miter"/>
                  </v:line>
                  <v:line id="Straight Connector 26" o:spid="_x0000_s1067" style="position:absolute;flip:x;visibility:visible;mso-wrap-style:square" from="40329,10052" to="46011,1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uZF8IAAADbAAAADwAAAGRycy9kb3ducmV2LnhtbESPUWvCMBSF34X9h3AHe9NUB046o8hg&#10;oyA+VP0B1+TadDY3pYlt9+/NYLDHwznnO5z1dnSN6KkLtWcF81kGglh7U3Ol4Hz6nK5AhIhssPFM&#10;Cn4owHbzNFljbvzAJfXHWIkE4ZCjAhtjm0sZtCWHYeZb4uRdfecwJtlV0nQ4JLhr5CLLltJhzWnB&#10;YksflvTteHcKDqtTifuifEND1wK/vy6W9UWpl+dx9w4i0hj/w3/twih4ncPvl/QD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uZF8IAAADbAAAADwAAAAAAAAAAAAAA&#10;AAChAgAAZHJzL2Rvd25yZXYueG1sUEsFBgAAAAAEAAQA+QAAAJADAAAAAA==&#10;" strokeweight=".5pt">
                    <v:stroke joinstyle="miter"/>
                  </v:line>
                  <v:line id="Straight Connector 27" o:spid="_x0000_s1068" style="position:absolute;visibility:visible;mso-wrap-style:square" from="53154,9498" to="54913,9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Ic5cIAAADbAAAADwAAAGRycy9kb3ducmV2LnhtbESPT2vCQBTE7wW/w/KE3pqNthWNriKF&#10;QsmtGu+P7Msfzb4Nu6tJvn23UOhxmJnfMLvDaDrxIOdbywoWSQqCuLS65VpBcf58WYPwAVljZ5kU&#10;TOThsJ897TDTduBvepxCLSKEfYYKmhD6TEpfNmTQJ7Ynjl5lncEQpauldjhEuOnkMk1X0mDLcaHB&#10;nj4aKm+nu1GAeZpfiun8XnVo3q5TsXH6qpV6no/HLYhAY/gP/7W/tILXJfx+iT9A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Ic5cIAAADbAAAADwAAAAAAAAAAAAAA&#10;AAChAgAAZHJzL2Rvd25yZXYueG1sUEsFBgAAAAAEAAQA+QAAAJADAAAAAA==&#10;" strokeweight=".5pt">
                    <v:stroke joinstyle="miter"/>
                  </v:line>
                  <v:line id="Straight Connector 28" o:spid="_x0000_s1069" style="position:absolute;visibility:visible;mso-wrap-style:square" from="20008,3275" to="20008,4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Pf8QAAADbAAAADwAAAGRycy9kb3ducmV2LnhtbESPT2vCQBTE74LfYXlCb7qpoSKpayiR&#10;0j+HSLS9v2afSTD7NmS3Mf32XUHwOMzMb5hNOppWDNS7xrKCx0UEgri0uuFKwdfxdb4G4TyyxtYy&#10;KfgjB+l2Otlgou2FCxoOvhIBwi5BBbX3XSKlK2sy6Ba2Iw7eyfYGfZB9JXWPlwA3rVxG0UoabDgs&#10;1NhRVlN5PvwaBfIn333mbx/DPivMd57H+mnQWqmH2fjyDMLT6O/hW/tdK4hjuH4JP0B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U9/xAAAANsAAAAPAAAAAAAAAAAA&#10;AAAAAKECAABkcnMvZG93bnJldi54bWxQSwUGAAAAAAQABAD5AAAAkgMAAAAA&#10;" strokecolor="#4472c4" strokeweight=".5pt">
                    <v:stroke joinstyle="miter"/>
                  </v:line>
                  <v:line id="Straight Connector 30" o:spid="_x0000_s1070" style="position:absolute;visibility:visible;mso-wrap-style:square" from="11699,14620" to="11699,16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zXC8QAAADbAAAADwAAAGRycy9kb3ducmV2LnhtbESPW2vCQBSE3wv+h+UIvunGekGiqxRL&#10;UfuQ4u39mD0mwezZkF1j/PduodDHYWa+YRar1pSiodoVlhUMBxEI4tTqgjMFp+NXfwbCeWSNpWVS&#10;8CQHq2XnbYGxtg/eU3PwmQgQdjEqyL2vYildmpNBN7AVcfCutjbog6wzqWt8BLgp5XsUTaXBgsNC&#10;jhWtc0pvh7tRIC/J53ey2TU/6705J8lITxqtlep12485CE+t/w//tbdawWgMv1/CD5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NcLxAAAANsAAAAPAAAAAAAAAAAA&#10;AAAAAKECAABkcnMvZG93bnJldi54bWxQSwUGAAAAAAQABAD5AAAAkgMAAAAA&#10;" strokecolor="#4472c4" strokeweight=".5pt">
                    <v:stroke joinstyle="miter"/>
                  </v:line>
                  <v:line id="Straight Connector 31" o:spid="_x0000_s1071" style="position:absolute;visibility:visible;mso-wrap-style:square" from="29762,14324" to="29762,15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BykMQAAADbAAAADwAAAGRycy9kb3ducmV2LnhtbESPS2vDMBCE74H+B7GB3mo5CQ7BsRJK&#10;Sujj4JDXfWttbVNrZSzVdv99FSjkOMzMN0y2HU0jeupcbVnBLIpBEBdW11wquJz3TysQziNrbCyT&#10;gl9ysN08TDJMtR34SP3JlyJA2KWooPK+TaV0RUUGXWRb4uB92c6gD7Irpe5wCHDTyHkcL6XBmsNC&#10;hS3tKiq+Tz9GgfzMXz7y1/f+sDuaa54vdNJrrdTjdHxeg/A0+nv4v/2mFSwSuH0JP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MHKQxAAAANsAAAAPAAAAAAAAAAAA&#10;AAAAAKECAABkcnMvZG93bnJldi54bWxQSwUGAAAAAAQABAD5AAAAkgMAAAAA&#10;" strokecolor="#4472c4" strokeweight=".5pt">
                    <v:stroke joinstyle="miter"/>
                  </v:line>
                  <v:line id="Straight Connector 32" o:spid="_x0000_s1072" style="position:absolute;visibility:visible;mso-wrap-style:square" from="44343,6570" to="44343,8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Ls58QAAADbAAAADwAAAGRycy9kb3ducmV2LnhtbESPzWrDMBCE74W+g9hAb7GchJjgWAkl&#10;JbTpwSF/9621tU2tlbFU2337qhDocZiZb5hsO5pG9NS52rKCWRSDIC6srrlUcL3spysQziNrbCyT&#10;gh9ysN08PmSYajvwifqzL0WAsEtRQeV9m0rpiooMusi2xMH7tJ1BH2RXSt3hEOCmkfM4TqTBmsNC&#10;hS3tKiq+zt9GgfzIX97z10N/3J3MLc8XetlrrdTTZHxeg/A0+v/wvf2mFSwS+Ps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4uznxAAAANsAAAAPAAAAAAAAAAAA&#10;AAAAAKECAABkcnMvZG93bnJldi54bWxQSwUGAAAAAAQABAD5AAAAkgMAAAAA&#10;" strokecolor="#4472c4" strokeweight=".5pt">
                    <v:stroke joinstyle="miter"/>
                  </v:line>
                  <v:line id="Straight Connector 33" o:spid="_x0000_s1073" style="position:absolute;visibility:visible;mso-wrap-style:square" from="43264,11650" to="43264,13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5JfMQAAADbAAAADwAAAGRycy9kb3ducmV2LnhtbESPW2vCQBSE3wv+h+UIvunGiheiqxRL&#10;UfuQ4u39mD0mwezZkF1j/PduodDHYWa+YRar1pSiodoVlhUMBxEI4tTqgjMFp+NXfwbCeWSNpWVS&#10;8CQHq2XnbYGxtg/eU3PwmQgQdjEqyL2vYildmpNBN7AVcfCutjbog6wzqWt8BLgp5XsUTaTBgsNC&#10;jhWtc0pvh7tRIC/J53ey2TU/6705J8lIjxutlep12485CE+t/w//tbdawWgKv1/CD5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rkl8xAAAANsAAAAPAAAAAAAAAAAA&#10;AAAAAKECAABkcnMvZG93bnJldi54bWxQSwUGAAAAAAQABAD5AAAAkgMAAAAA&#10;" strokecolor="#4472c4" strokeweight=".5pt">
                    <v:stroke joinstyle="miter"/>
                  </v:line>
                  <v:line id="Straight Connector 34" o:spid="_x0000_s1074" style="position:absolute;visibility:visible;mso-wrap-style:square" from="54271,8845" to="54271,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HdDsEAAADbAAAADwAAAGRycy9kb3ducmV2LnhtbERPTWvCQBC9F/wPywi9NRsNLSV1laJI&#10;bQ8pifY+ZsckNDsbsmsS/717KPT4eN+rzWRaMVDvGssKFlEMgri0uuFKwem4f3oF4TyyxtYyKbiR&#10;g8169rDCVNuRcxoKX4kQwi5FBbX3XSqlK2sy6CLbEQfuYnuDPsC+krrHMYSbVi7j+EUabDg01NjR&#10;tqbyt7gaBfKc7b6yj8/he5ubnyxL9POgtVKP8+n9DYSnyf+L/9wHrSAJY8OX8APk+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Md0OwQAAANsAAAAPAAAAAAAAAAAAAAAA&#10;AKECAABkcnMvZG93bnJldi54bWxQSwUGAAAAAAQABAD5AAAAjwMAAAAA&#10;" strokecolor="#4472c4" strokeweight=".5pt">
                    <v:stroke joinstyle="miter"/>
                  </v:line>
                  <v:shape id="Text Box 53" o:spid="_x0000_s1075" type="#_x0000_t202" style="position:absolute;left:9876;top:16167;width:398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jvcsYA&#10;AADbAAAADwAAAGRycy9kb3ducmV2LnhtbESPQWvCQBSE74L/YXmF3nTTS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jvcsYAAADbAAAADwAAAAAAAAAAAAAAAACYAgAAZHJz&#10;L2Rvd25yZXYueG1sUEsFBgAAAAAEAAQA9QAAAIsDAAAAAA==&#10;" filled="f" stroked="f" strokeweight=".5pt">
                    <v:textbox>
                      <w:txbxContent>
                        <w:p w14:paraId="1769AFF0" w14:textId="77777777" w:rsidR="003B1A76" w:rsidRDefault="003B1A76" w:rsidP="003B1A76">
                          <w:pPr>
                            <w:rPr>
                              <w:sz w:val="18"/>
                              <w:szCs w:val="18"/>
                            </w:rPr>
                          </w:pPr>
                          <w:r>
                            <w:rPr>
                              <w:sz w:val="18"/>
                              <w:szCs w:val="18"/>
                            </w:rPr>
                            <w:t>PC5</w:t>
                          </w:r>
                        </w:p>
                      </w:txbxContent>
                    </v:textbox>
                  </v:shape>
                  <v:shape id="Text Box 53" o:spid="_x0000_s1076" type="#_x0000_t202" style="position:absolute;left:18566;top:1386;width:398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Q1ksMA&#10;AADbAAAADwAAAGRycy9kb3ducmV2LnhtbERPy2rCQBTdF/yH4Ra6q5NKFY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Q1ksMAAADbAAAADwAAAAAAAAAAAAAAAACYAgAAZHJzL2Rv&#10;d25yZXYueG1sUEsFBgAAAAAEAAQA9QAAAIgDAAAAAA==&#10;" filled="f" stroked="f" strokeweight=".5pt">
                    <v:textbox>
                      <w:txbxContent>
                        <w:p w14:paraId="327643CE" w14:textId="77777777" w:rsidR="003B1A76" w:rsidRDefault="003B1A76" w:rsidP="003B1A76">
                          <w:pPr>
                            <w:rPr>
                              <w:sz w:val="18"/>
                              <w:szCs w:val="18"/>
                            </w:rPr>
                          </w:pPr>
                          <w:r>
                            <w:rPr>
                              <w:sz w:val="18"/>
                              <w:szCs w:val="18"/>
                            </w:rPr>
                            <w:t>Uu</w:t>
                          </w:r>
                        </w:p>
                      </w:txbxContent>
                    </v:textbox>
                  </v:shape>
                  <v:shape id="Text Box 53" o:spid="_x0000_s1077" type="#_x0000_t202" style="position:absolute;left:28225;top:15454;width:3976;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QCcUA&#10;AADbAAAADwAAAGRycy9kb3ducmV2LnhtbESPQWvCQBSE74L/YXlCb7qJ1C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6JAJxQAAANsAAAAPAAAAAAAAAAAAAAAAAJgCAABkcnMv&#10;ZG93bnJldi54bWxQSwUGAAAAAAQABAD1AAAAigMAAAAA&#10;" filled="f" stroked="f" strokeweight=".5pt">
                    <v:textbox>
                      <w:txbxContent>
                        <w:p w14:paraId="605A0C29" w14:textId="77777777" w:rsidR="003B1A76" w:rsidRDefault="003B1A76" w:rsidP="003B1A76">
                          <w:pPr>
                            <w:rPr>
                              <w:sz w:val="18"/>
                              <w:szCs w:val="18"/>
                            </w:rPr>
                          </w:pPr>
                          <w:r>
                            <w:rPr>
                              <w:sz w:val="18"/>
                              <w:szCs w:val="18"/>
                            </w:rPr>
                            <w:t>Uu</w:t>
                          </w:r>
                        </w:p>
                      </w:txbxContent>
                    </v:textbox>
                  </v:shape>
                  <v:shape id="Text Box 53" o:spid="_x0000_s1078" type="#_x0000_t202" style="position:absolute;left:41503;top:7834;width:554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OfsUA&#10;AADbAAAADwAAAGRycy9kb3ducmV2LnhtbESPT4vCMBTE7wv7HcJb8LamFhX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g5+xQAAANsAAAAPAAAAAAAAAAAAAAAAAJgCAABkcnMv&#10;ZG93bnJldi54bWxQSwUGAAAAAAQABAD1AAAAigMAAAAA&#10;" filled="f" stroked="f" strokeweight=".5pt">
                    <v:textbox>
                      <w:txbxContent>
                        <w:p w14:paraId="58FF2835" w14:textId="77777777" w:rsidR="003B1A76" w:rsidRDefault="003B1A76" w:rsidP="003B1A76">
                          <w:pPr>
                            <w:rPr>
                              <w:sz w:val="18"/>
                              <w:szCs w:val="18"/>
                            </w:rPr>
                          </w:pPr>
                          <w:r>
                            <w:rPr>
                              <w:sz w:val="18"/>
                              <w:szCs w:val="18"/>
                            </w:rPr>
                            <w:t>N2/N33</w:t>
                          </w:r>
                        </w:p>
                      </w:txbxContent>
                    </v:textbox>
                  </v:shape>
                  <v:shape id="Text Box 53" o:spid="_x0000_s1079" type="#_x0000_t202" style="position:absolute;left:41170;top:13130;width:5538;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ar5cUA&#10;AADbAAAADwAAAGRycy9kb3ducmV2LnhtbESPT4vCMBTE7wt+h/AEb2uq64pUo0hBVsQ9+Ofi7dk8&#10;22LzUpuo1U+/WRA8DjPzG2Yya0wpblS7wrKCXjcCQZxaXXCmYL9bfI5AOI+ssbRMCh7kYDZtfUww&#10;1vbOG7ptfSYChF2MCnLvq1hKl+Zk0HVtRRy8k60N+iDrTOoa7wFuStmPoqE0WHBYyLGiJKf0vL0a&#10;Batk8YubY9+MnmXysz7Nq8v+8K1Up93MxyA8Nf4dfrWXWsHg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vlxQAAANsAAAAPAAAAAAAAAAAAAAAAAJgCAABkcnMv&#10;ZG93bnJldi54bWxQSwUGAAAAAAQABAD1AAAAigMAAAAA&#10;" filled="f" stroked="f" strokeweight=".5pt">
                    <v:textbox>
                      <w:txbxContent>
                        <w:p w14:paraId="23BDAD71" w14:textId="77777777" w:rsidR="003B1A76" w:rsidRDefault="003B1A76" w:rsidP="003B1A76">
                          <w:pPr>
                            <w:rPr>
                              <w:sz w:val="18"/>
                              <w:szCs w:val="18"/>
                            </w:rPr>
                          </w:pPr>
                          <w:r>
                            <w:rPr>
                              <w:sz w:val="18"/>
                              <w:szCs w:val="18"/>
                            </w:rPr>
                            <w:t>N2/N33</w:t>
                          </w:r>
                        </w:p>
                      </w:txbxContent>
                    </v:textbox>
                  </v:shape>
                  <v:shape id="Text Box 53" o:spid="_x0000_s1080" type="#_x0000_t202" style="position:absolute;left:52485;top:7190;width:5531;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14:paraId="074EB371" w14:textId="77777777" w:rsidR="003B1A76" w:rsidRDefault="003B1A76" w:rsidP="003B1A76">
                          <w:pPr>
                            <w:rPr>
                              <w:sz w:val="18"/>
                              <w:szCs w:val="18"/>
                            </w:rPr>
                          </w:pPr>
                          <w:r>
                            <w:rPr>
                              <w:sz w:val="18"/>
                              <w:szCs w:val="18"/>
                            </w:rPr>
                            <w:t>N6</w:t>
                          </w:r>
                        </w:p>
                      </w:txbxContent>
                    </v:textbox>
                  </v:shape>
                  <v:line id="Straight Connector 41" o:spid="_x0000_s1081" style="position:absolute;visibility:visible;mso-wrap-style:square" from="36339,6471" to="36339,12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dl78YAAADbAAAADwAAAGRycy9kb3ducmV2LnhtbESPUWvCQBCE3wX/w7FC3/RiaUuNnmJL&#10;W4rYglqqj0tuTdLm9kJuG+O/7wmFPg4z8w0zW3SuUi01ofRsYDxKQBFn3pacG/jYPQ/vQQVBtlh5&#10;JgNnCrCY93szTK0/8YbareQqQjikaKAQqVOtQ1aQwzDyNXH0jr5xKFE2ubYNniLcVfo6Se60w5Lj&#10;QoE1PRaUfW9/nIH9+f3zbfL0tTrU7eRB3PpFuHXGXA265RSUUCf/4b/2qzVwcwuXL/EH6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nZe/GAAAA2wAAAA8AAAAAAAAA&#10;AAAAAAAAoQIAAGRycy9kb3ducmV2LnhtbFBLBQYAAAAABAAEAPkAAACUAwAAAAA=&#10;" strokeweight=".5pt">
                    <v:stroke dashstyle="dash" joinstyle="miter"/>
                  </v:line>
                  <v:line id="Straight Connector 43" o:spid="_x0000_s1082" style="position:absolute;flip:x;visibility:visible;mso-wrap-style:square" from="35588,9381" to="36930,9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OYzcUAAADbAAAADwAAAGRycy9kb3ducmV2LnhtbESPT2vCQBTE74V+h+UVeim66R9Uoqu0&#10;QrUn0Sien9mXTTT7NmS3Gr+9Wyh4HGbmN8xk1tlanKn1lWMFr/0EBHHudMVGwW773RuB8AFZY+2Y&#10;FFzJw2z6+DDBVLsLb+icBSMihH2KCsoQmlRKn5dk0fddQxy9wrUWQ5StkbrFS4TbWr4lyUBarDgu&#10;lNjQvKT8lP1aBWb3fi1MUb0Uy6/FfLXYH4779VCp56fucwwiUBfu4f/2j1bwMYC/L/EH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OYzcUAAADbAAAADwAAAAAAAAAA&#10;AAAAAAChAgAAZHJzL2Rvd25yZXYueG1sUEsFBgAAAAAEAAQA+QAAAJMDAAAAAA==&#10;" strokecolor="#4472c4" strokeweight=".5pt">
                    <v:stroke joinstyle="miter"/>
                  </v:line>
                  <v:shape id="Text Box 53" o:spid="_x0000_s1083" type="#_x0000_t202" style="position:absolute;left:36108;top:8123;width:3969;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2t5sUA&#10;AADbAAAADwAAAGRycy9kb3ducmV2LnhtbESPT4vCMBTE7wt+h/AEb2uqrK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a3mxQAAANsAAAAPAAAAAAAAAAAAAAAAAJgCAABkcnMv&#10;ZG93bnJldi54bWxQSwUGAAAAAAQABAD1AAAAigMAAAAA&#10;" filled="f" stroked="f" strokeweight=".5pt">
                    <v:textbox>
                      <w:txbxContent>
                        <w:p w14:paraId="3F892A37" w14:textId="77777777" w:rsidR="003B1A76" w:rsidRDefault="003B1A76" w:rsidP="003B1A76">
                          <w:pPr>
                            <w:rPr>
                              <w:sz w:val="18"/>
                              <w:szCs w:val="18"/>
                            </w:rPr>
                          </w:pPr>
                          <w:r>
                            <w:rPr>
                              <w:sz w:val="18"/>
                              <w:szCs w:val="18"/>
                            </w:rPr>
                            <w:t>Xn</w:t>
                          </w:r>
                        </w:p>
                      </w:txbxContent>
                    </v:textbox>
                  </v:shape>
                  <v:rect id="Rectangle 47" o:spid="_x0000_s1084" style="position:absolute;left:46198;top:11690;width:5873;height:2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e+zcEA&#10;AADbAAAADwAAAGRycy9kb3ducmV2LnhtbERPy2rCQBTdF/yH4QrdNRMlFEkdpRS0RXARtYvsLpmb&#10;B2buhMw0j793FgWXh/Pe7ifTioF611hWsIpiEMSF1Q1XCm7Xw9sGhPPIGlvLpGAmB/vd4mWLqbYj&#10;ZzRcfCVCCLsUFdTed6mUrqjJoItsRxy40vYGfYB9JXWPYwg3rVzH8bs02HBoqLGjr5qK++XPKOh+&#10;s/PJHpM2u38nmJdz2ZzyQanX5fT5AcLT5J/if/ePVpCEseFL+AF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Xvs3BAAAA2wAAAA8AAAAAAAAAAAAAAAAAmAIAAGRycy9kb3du&#10;cmV2LnhtbFBLBQYAAAAABAAEAPUAAACGAwAAAAA=&#10;" strokeweight=".25pt">
                    <v:textbox>
                      <w:txbxContent>
                        <w:p w14:paraId="0E8F2F00" w14:textId="77777777" w:rsidR="003B1A76" w:rsidRPr="004A5573" w:rsidRDefault="003B1A76" w:rsidP="003B1A76">
                          <w:pPr>
                            <w:jc w:val="center"/>
                            <w:rPr>
                              <w:color w:val="000000"/>
                            </w:rPr>
                          </w:pPr>
                          <w:r w:rsidRPr="004A5573">
                            <w:rPr>
                              <w:color w:val="000000"/>
                            </w:rPr>
                            <w:t>N3IWF</w:t>
                          </w:r>
                        </w:p>
                      </w:txbxContent>
                    </v:textbox>
                  </v:rect>
                  <v:shapetype id="_x0000_t32" coordsize="21600,21600" o:spt="32" o:oned="t" path="m,l21600,21600e" filled="f">
                    <v:path arrowok="t" fillok="f" o:connecttype="none"/>
                    <o:lock v:ext="edit" shapetype="t"/>
                  </v:shapetype>
                  <v:shape id="Straight Arrow Connector 146" o:spid="_x0000_s1085" type="#_x0000_t32" style="position:absolute;left:7506;top:5594;width:451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D+sQAAADbAAAADwAAAGRycy9kb3ducmV2LnhtbESPQWvCQBSE7wX/w/IKXopuKq1odBUJ&#10;FAuFolHvz+zrJph9G7Jrkv77bqHQ4zAz3zDr7WBr0VHrK8cKnqcJCOLC6YqNgvPpbbIA4QOyxtox&#10;KfgmD9vN6GGNqXY9H6nLgxERwj5FBWUITSqlL0qy6KeuIY7el2sthihbI3WLfYTbWs6SZC4tVhwX&#10;SmwoK6m45Xer4GI+Fz670v720R+6DPPGnJ9elRo/DrsViEBD+A//td+1gpcl/H6JP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xEP6xAAAANsAAAAPAAAAAAAAAAAA&#10;AAAAAKECAABkcnMvZG93bnJldi54bWxQSwUGAAAAAAQABAD5AAAAkgMAAAAA&#10;" strokecolor="red" strokeweight="1pt">
                    <v:stroke startarrow="block" endarrow="block" joinstyle="miter"/>
                  </v:shape>
                  <v:shape id="Straight Arrow Connector 221" o:spid="_x0000_s1086" type="#_x0000_t32" style="position:absolute;left:7819;top:13032;width:45139;height:3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8usEAAADbAAAADwAAAGRycy9kb3ducmV2LnhtbERPXWvCMBR9H+w/hDvwZcx0A4fUpiKF&#10;4UAYrrr3a3NNi81NaWJb/715GPh4ON/ZerKtGKj3jWMF7/MEBHHldMNGwfHw9bYE4QOyxtYxKbiR&#10;h3X+/JRhqt3IvzSUwYgYwj5FBXUIXSqlr2qy6OeuI47c2fUWQ4S9kbrHMYbbVn4kyae02HBsqLGj&#10;oqbqUl6tgj/zs/TFibaX3bgfCiw7c3xdKDV7mTYrEIGm8BD/u7+1gkVcH7/EHyD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J3y6wQAAANsAAAAPAAAAAAAAAAAAAAAA&#10;AKECAABkcnMvZG93bnJldi54bWxQSwUGAAAAAAQABAD5AAAAjwMAAAAA&#10;" strokecolor="red" strokeweight="1pt">
                    <v:stroke startarrow="block" endarrow="block" joinstyle="miter"/>
                  </v:shape>
                  <v:shape id="Text Box 147" o:spid="_x0000_s1087" type="#_x0000_t202" style="position:absolute;left:8319;top:5952;width:33034;height:2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NcsEA&#10;AADbAAAADwAAAGRycy9kb3ducmV2LnhtbESPQYvCMBSE7wv+h/AEb9tURZFqWtaFBdmb2ou3R/Ns&#10;yzYvJYm2/vuNIHgcZuYbZleMphN3cr61rGCepCCIK6tbrhWU55/PDQgfkDV2lknBgzwU+eRjh5m2&#10;Ax/pfgq1iBD2GSpoQugzKX3VkEGf2J44elfrDIYoXS21wyHCTScXabqWBluOCw329N1Q9Xe6GQWH&#10;9T5cqNS/erlY2qGUlbt2XqnZdPzaggg0hnf41T5oBas5PL/EHy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hzXLBAAAA2wAAAA8AAAAAAAAAAAAAAAAAmAIAAGRycy9kb3du&#10;cmV2LnhtbFBLBQYAAAAABAAEAPUAAACGAwAAAAA=&#10;" strokeweight=".5pt">
                    <v:textbox>
                      <w:txbxContent>
                        <w:p w14:paraId="08333390" w14:textId="77777777" w:rsidR="003B1A76" w:rsidRPr="00F54962" w:rsidRDefault="003B1A76" w:rsidP="003B1A76">
                          <w:pPr>
                            <w:rPr>
                              <w:b/>
                              <w:bCs/>
                            </w:rPr>
                          </w:pPr>
                          <w:r w:rsidRPr="00F54962">
                            <w:rPr>
                              <w:b/>
                              <w:bCs/>
                            </w:rPr>
                            <w:t xml:space="preserve">MA PDU Session over 3GPP </w:t>
                          </w:r>
                          <w:r>
                            <w:rPr>
                              <w:b/>
                              <w:bCs/>
                            </w:rPr>
                            <w:t>a</w:t>
                          </w:r>
                          <w:r w:rsidRPr="00F54962">
                            <w:rPr>
                              <w:b/>
                              <w:bCs/>
                            </w:rPr>
                            <w:t>cces</w:t>
                          </w:r>
                          <w:r>
                            <w:rPr>
                              <w:b/>
                              <w:bCs/>
                            </w:rPr>
                            <w:t>s (i.e. direct path)</w:t>
                          </w:r>
                        </w:p>
                      </w:txbxContent>
                    </v:textbox>
                  </v:shape>
                  <v:shape id="Text Box 147" o:spid="_x0000_s1088" type="#_x0000_t202" style="position:absolute;left:8211;top:10325;width:331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NTBcEA&#10;AADbAAAADwAAAGRycy9kb3ducmV2LnhtbESPQYvCMBSE74L/ITzBm6ZbUaRrLOvCguxN7cXbo3m2&#10;ZZuXksS2/vuNIHgcZuYbZpePphU9Od9YVvCxTEAQl1Y3XCkoLj+LLQgfkDW2lknBgzzk++lkh5m2&#10;A5+oP4dKRAj7DBXUIXSZlL6syaBf2o44ejfrDIYoXSW1wyHCTSvTJNlIgw3HhRo7+q6p/DvfjYLj&#10;5hCuVOhfvUpXdihk6W6tV2o+G78+QQQawzv8ah+1gnUK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zUwXBAAAA2wAAAA8AAAAAAAAAAAAAAAAAmAIAAGRycy9kb3du&#10;cmV2LnhtbFBLBQYAAAAABAAEAPUAAACGAwAAAAA=&#10;" strokeweight=".5pt">
                    <v:textbox>
                      <w:txbxContent>
                        <w:p w14:paraId="5719EC05" w14:textId="77777777" w:rsidR="003B1A76" w:rsidRDefault="003B1A76" w:rsidP="003B1A76">
                          <w:pPr>
                            <w:rPr>
                              <w:b/>
                              <w:bCs/>
                            </w:rPr>
                          </w:pPr>
                          <w:r>
                            <w:rPr>
                              <w:b/>
                              <w:bCs/>
                            </w:rPr>
                            <w:t>MA PDU Session over non-3GPP access (i.e. indirect path)</w:t>
                          </w:r>
                        </w:p>
                      </w:txbxContent>
                    </v:textbox>
                  </v:shape>
                  <w10:wrap anchorx="page" anchory="page"/>
                  <w10:anchorlock/>
                </v:group>
              </w:pict>
            </mc:Fallback>
          </mc:AlternateContent>
        </w:r>
      </w:ins>
    </w:p>
    <w:p w14:paraId="55D4E2F1" w14:textId="48D56E5D" w:rsidR="003B1A76" w:rsidRDefault="003B1A76" w:rsidP="003B1A76">
      <w:pPr>
        <w:pStyle w:val="TF"/>
        <w:rPr>
          <w:ins w:id="5110" w:author="S2-2203148" w:date="2022-04-14T16:41:00Z"/>
          <w:lang w:val="en-US"/>
        </w:rPr>
      </w:pPr>
      <w:ins w:id="5111" w:author="S2-2203148" w:date="2022-04-14T16:41:00Z">
        <w:r>
          <w:t xml:space="preserve"> </w:t>
        </w:r>
        <w:r w:rsidRPr="00CB0C8A">
          <w:t>Figure 6.</w:t>
        </w:r>
      </w:ins>
      <w:ins w:id="5112" w:author="S2-2203148" w:date="2022-04-14T16:43:00Z">
        <w:r w:rsidR="00EB05D0">
          <w:rPr>
            <w:rFonts w:hint="eastAsia"/>
            <w:lang w:val="en-US" w:eastAsia="zh-CN"/>
          </w:rPr>
          <w:t>28</w:t>
        </w:r>
      </w:ins>
      <w:ins w:id="5113" w:author="S2-2203148" w:date="2022-04-14T16:41:00Z">
        <w:r w:rsidRPr="00CB0C8A">
          <w:t>.1-</w:t>
        </w:r>
        <w:r>
          <w:rPr>
            <w:lang w:val="en-US"/>
          </w:rPr>
          <w:t>2</w:t>
        </w:r>
        <w:r w:rsidRPr="00CB0C8A">
          <w:t xml:space="preserve">: </w:t>
        </w:r>
        <w:r>
          <w:rPr>
            <w:lang w:val="en-US"/>
          </w:rPr>
          <w:t>Multi-path transmission using ATSSS for a direct path and indirect path via Layer-3 UE-to-Network Relay with N3IWF</w:t>
        </w:r>
      </w:ins>
    </w:p>
    <w:p w14:paraId="63131343" w14:textId="77777777" w:rsidR="003B1A76" w:rsidRDefault="003B1A76" w:rsidP="003B1A76">
      <w:pPr>
        <w:spacing w:before="120" w:after="120"/>
        <w:rPr>
          <w:ins w:id="5114" w:author="S2-2203148" w:date="2022-04-14T16:41:00Z"/>
          <w:noProof/>
        </w:rPr>
      </w:pPr>
      <w:ins w:id="5115" w:author="S2-2203148" w:date="2022-04-14T16:41:00Z">
        <w:r>
          <w:rPr>
            <w:noProof/>
          </w:rPr>
          <w:t xml:space="preserve">Layer-2 Remote UE has a NAS connection and AS connection, similar to a UE connected directly to the network via Uu connectivity. </w:t>
        </w:r>
        <w:r w:rsidRPr="00933AAF">
          <w:t>Multi-R</w:t>
        </w:r>
        <w:r>
          <w:t>adio</w:t>
        </w:r>
        <w:r w:rsidRPr="00933AAF">
          <w:t xml:space="preserve"> Dual Connectivity (MR-DC) </w:t>
        </w:r>
        <w:r>
          <w:rPr>
            <w:noProof/>
          </w:rPr>
          <w:t xml:space="preserve">is supported in NG-RAN to allow multi-path transmission for a UE connected to the network via two access nodes. Similar approach can be introduced to support multi-path transmission for a CM-CONNECTED Layer-2 Remote UE that has an AS connection via direct network communication path and indirect network communication path. The operation details of the MR-DCis within RAN WG scope. </w:t>
        </w:r>
      </w:ins>
    </w:p>
    <w:p w14:paraId="6DD6D7C4" w14:textId="06017542" w:rsidR="003B1A76" w:rsidRPr="00085371" w:rsidRDefault="003B1A76" w:rsidP="00EB05D0">
      <w:pPr>
        <w:pStyle w:val="EditorsNote"/>
        <w:ind w:left="1704" w:hanging="1420"/>
        <w:rPr>
          <w:ins w:id="5116" w:author="S2-2203148" w:date="2022-04-14T16:41:00Z"/>
          <w:rFonts w:eastAsiaTheme="minorEastAsia" w:hint="eastAsia"/>
          <w:lang w:val="x-none" w:eastAsia="zh-CN"/>
        </w:rPr>
      </w:pPr>
      <w:ins w:id="5117" w:author="S2-2203148" w:date="2022-04-14T16:41:00Z">
        <w:r>
          <w:rPr>
            <w:noProof/>
          </w:rPr>
          <w:t>Editor’</w:t>
        </w:r>
        <w:r w:rsidR="00EB05D0">
          <w:rPr>
            <w:noProof/>
          </w:rPr>
          <w:t>s Note:</w:t>
        </w:r>
      </w:ins>
      <w:ins w:id="5118" w:author="S2-2203148" w:date="2022-04-14T16:43:00Z">
        <w:r w:rsidR="00EB05D0">
          <w:rPr>
            <w:rFonts w:eastAsiaTheme="minorEastAsia" w:hint="eastAsia"/>
            <w:noProof/>
            <w:lang w:eastAsia="zh-CN"/>
          </w:rPr>
          <w:tab/>
        </w:r>
      </w:ins>
      <w:ins w:id="5119" w:author="S2-2203148" w:date="2022-04-14T16:41:00Z">
        <w:r>
          <w:t>SA2 WG to coordinate with RAN2 WG on support of multi-path transmission for Layer-2 Remote UE to determine the impacts for 5GC.</w:t>
        </w:r>
      </w:ins>
    </w:p>
    <w:p w14:paraId="66205FA7" w14:textId="383D94D9" w:rsidR="003B1A76" w:rsidRDefault="003B1A76" w:rsidP="003B1A76">
      <w:pPr>
        <w:pStyle w:val="3"/>
        <w:rPr>
          <w:ins w:id="5120" w:author="S2-2203148" w:date="2022-04-14T16:41:00Z"/>
        </w:rPr>
      </w:pPr>
      <w:bookmarkStart w:id="5121" w:name="_Toc100847794"/>
      <w:ins w:id="5122" w:author="S2-2203148" w:date="2022-04-14T16:41:00Z">
        <w:r w:rsidRPr="00CB0C8A">
          <w:t>6.</w:t>
        </w:r>
      </w:ins>
      <w:ins w:id="5123" w:author="S2-2203148" w:date="2022-04-14T16:43:00Z">
        <w:r w:rsidR="00B12EE4">
          <w:rPr>
            <w:rFonts w:hint="eastAsia"/>
            <w:lang w:eastAsia="zh-CN"/>
          </w:rPr>
          <w:t>28</w:t>
        </w:r>
      </w:ins>
      <w:ins w:id="5124" w:author="S2-2203148" w:date="2022-04-14T16:41:00Z">
        <w:r w:rsidRPr="00CB0C8A">
          <w:t>.</w:t>
        </w:r>
        <w:r>
          <w:t>2</w:t>
        </w:r>
        <w:r w:rsidRPr="00CB0C8A">
          <w:tab/>
          <w:t>Procedures</w:t>
        </w:r>
        <w:bookmarkEnd w:id="5121"/>
      </w:ins>
    </w:p>
    <w:p w14:paraId="030287A0" w14:textId="3F0B0AFD" w:rsidR="003B1A76" w:rsidRDefault="003B1A76" w:rsidP="003B1A76">
      <w:pPr>
        <w:pStyle w:val="3"/>
        <w:rPr>
          <w:ins w:id="5125" w:author="S2-2203148" w:date="2022-04-14T16:41:00Z"/>
        </w:rPr>
      </w:pPr>
      <w:bookmarkStart w:id="5126" w:name="_Toc100847795"/>
      <w:ins w:id="5127" w:author="S2-2203148" w:date="2022-04-14T16:41:00Z">
        <w:r w:rsidRPr="00CB0C8A">
          <w:t>6.</w:t>
        </w:r>
      </w:ins>
      <w:ins w:id="5128" w:author="S2-2203148" w:date="2022-04-14T16:43:00Z">
        <w:r w:rsidR="00B12EE4">
          <w:rPr>
            <w:rFonts w:hint="eastAsia"/>
            <w:lang w:eastAsia="zh-CN"/>
          </w:rPr>
          <w:t>28</w:t>
        </w:r>
      </w:ins>
      <w:ins w:id="5129" w:author="S2-2203148" w:date="2022-04-14T16:41:00Z">
        <w:r w:rsidRPr="00CB0C8A">
          <w:t>.</w:t>
        </w:r>
        <w:r>
          <w:t>2.1</w:t>
        </w:r>
        <w:r w:rsidRPr="00CB0C8A">
          <w:tab/>
          <w:t>Procedures</w:t>
        </w:r>
        <w:r>
          <w:t xml:space="preserve"> for MA PDU sessions support for Layer-3 Remote UE</w:t>
        </w:r>
        <w:bookmarkEnd w:id="5126"/>
      </w:ins>
    </w:p>
    <w:p w14:paraId="1319C591" w14:textId="1F602208" w:rsidR="003B1A76" w:rsidRPr="00C624F6" w:rsidRDefault="003B1A76" w:rsidP="003B1A76">
      <w:pPr>
        <w:spacing w:before="120" w:after="240"/>
        <w:rPr>
          <w:ins w:id="5130" w:author="S2-2203148" w:date="2022-04-14T16:41:00Z"/>
        </w:rPr>
      </w:pPr>
      <w:ins w:id="5131" w:author="S2-2203148" w:date="2022-04-14T16:41:00Z">
        <w:r>
          <w:t>Figure 6.</w:t>
        </w:r>
      </w:ins>
      <w:ins w:id="5132" w:author="S2-2203148" w:date="2022-04-14T16:43:00Z">
        <w:r w:rsidR="00B12EE4">
          <w:rPr>
            <w:rFonts w:hint="eastAsia"/>
            <w:lang w:eastAsia="zh-CN"/>
          </w:rPr>
          <w:t>28</w:t>
        </w:r>
      </w:ins>
      <w:ins w:id="5133" w:author="S2-2203148" w:date="2022-04-14T16:41:00Z">
        <w:r>
          <w:t>.2.1-1 provides the procedures for MA PDU session setup by the UE over direct network communication path and indirect network communication path via a Layer-3 UE-to-Network Relay with N3IWF.</w:t>
        </w:r>
      </w:ins>
    </w:p>
    <w:p w14:paraId="5EBD073F" w14:textId="20E2FDEC" w:rsidR="003B1A76" w:rsidRDefault="003B1A76" w:rsidP="003B1A76">
      <w:pPr>
        <w:spacing w:before="120" w:after="240"/>
        <w:rPr>
          <w:ins w:id="5134" w:author="S2-2203148" w:date="2022-04-14T16:41:00Z"/>
        </w:rPr>
      </w:pPr>
      <w:ins w:id="5135" w:author="S2-2203148" w:date="2022-04-14T16:41:00Z">
        <w:r>
          <w:rPr>
            <w:noProof/>
            <w:lang w:val="en-US" w:eastAsia="zh-CN"/>
          </w:rPr>
          <mc:AlternateContent>
            <mc:Choice Requires="wpg">
              <w:drawing>
                <wp:inline distT="0" distB="0" distL="0" distR="0" wp14:anchorId="0920ED3D" wp14:editId="2052BB2A">
                  <wp:extent cx="5320665" cy="2646680"/>
                  <wp:effectExtent l="15240" t="13335" r="7620" b="6985"/>
                  <wp:docPr id="3" name="组合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20665" cy="2646680"/>
                            <a:chOff x="0" y="0"/>
                            <a:chExt cx="6500840" cy="3736875"/>
                          </a:xfrm>
                        </wpg:grpSpPr>
                        <wps:wsp>
                          <wps:cNvPr id="4" name="Rectangle 149"/>
                          <wps:cNvSpPr>
                            <a:spLocks noChangeArrowheads="1"/>
                          </wps:cNvSpPr>
                          <wps:spPr bwMode="auto">
                            <a:xfrm>
                              <a:off x="0" y="0"/>
                              <a:ext cx="819855" cy="54864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F20972C"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Remote UE</w:t>
                                </w:r>
                              </w:p>
                            </w:txbxContent>
                          </wps:txbx>
                          <wps:bodyPr rot="0" vert="horz" wrap="square" lIns="91440" tIns="45720" rIns="91440" bIns="45720" anchor="ctr" anchorCtr="0" upright="1">
                            <a:noAutofit/>
                          </wps:bodyPr>
                        </wps:wsp>
                        <wps:wsp>
                          <wps:cNvPr id="5" name="Rectangle 151"/>
                          <wps:cNvSpPr>
                            <a:spLocks noChangeArrowheads="1"/>
                          </wps:cNvSpPr>
                          <wps:spPr bwMode="auto">
                            <a:xfrm>
                              <a:off x="1196988" y="0"/>
                              <a:ext cx="1246177" cy="54864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BED543"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 xml:space="preserve">UE-to-NW Relay </w:t>
                                </w:r>
                              </w:p>
                            </w:txbxContent>
                          </wps:txbx>
                          <wps:bodyPr rot="0" vert="horz" wrap="square" lIns="91440" tIns="45720" rIns="91440" bIns="45720" anchor="ctr" anchorCtr="0" upright="1">
                            <a:noAutofit/>
                          </wps:bodyPr>
                        </wps:wsp>
                        <wps:wsp>
                          <wps:cNvPr id="6" name="Rectangle 152"/>
                          <wps:cNvSpPr>
                            <a:spLocks noChangeArrowheads="1"/>
                          </wps:cNvSpPr>
                          <wps:spPr bwMode="auto">
                            <a:xfrm>
                              <a:off x="2673683" y="0"/>
                              <a:ext cx="1032058" cy="36576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59FE15C"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NG-RAN</w:t>
                                </w:r>
                              </w:p>
                            </w:txbxContent>
                          </wps:txbx>
                          <wps:bodyPr rot="0" vert="horz" wrap="square" lIns="91440" tIns="45720" rIns="91440" bIns="45720" anchor="ctr" anchorCtr="0" upright="1">
                            <a:noAutofit/>
                          </wps:bodyPr>
                        </wps:wsp>
                        <wps:wsp>
                          <wps:cNvPr id="7" name="Rectangle 153"/>
                          <wps:cNvSpPr>
                            <a:spLocks noChangeArrowheads="1"/>
                          </wps:cNvSpPr>
                          <wps:spPr bwMode="auto">
                            <a:xfrm>
                              <a:off x="4036223" y="0"/>
                              <a:ext cx="585216" cy="36576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CF0A11E"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AMF</w:t>
                                </w:r>
                              </w:p>
                            </w:txbxContent>
                          </wps:txbx>
                          <wps:bodyPr rot="0" vert="horz" wrap="square" lIns="91440" tIns="45720" rIns="91440" bIns="45720" anchor="ctr" anchorCtr="0" upright="1">
                            <a:noAutofit/>
                          </wps:bodyPr>
                        </wps:wsp>
                        <wps:wsp>
                          <wps:cNvPr id="8" name="Rectangle 154"/>
                          <wps:cNvSpPr>
                            <a:spLocks noChangeArrowheads="1"/>
                          </wps:cNvSpPr>
                          <wps:spPr bwMode="auto">
                            <a:xfrm>
                              <a:off x="4975923" y="0"/>
                              <a:ext cx="585216" cy="36576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869F15"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SMF</w:t>
                                </w:r>
                              </w:p>
                            </w:txbxContent>
                          </wps:txbx>
                          <wps:bodyPr rot="0" vert="horz" wrap="square" lIns="91440" tIns="45720" rIns="91440" bIns="45720" anchor="ctr" anchorCtr="0" upright="1">
                            <a:noAutofit/>
                          </wps:bodyPr>
                        </wps:wsp>
                        <wps:wsp>
                          <wps:cNvPr id="9" name="Rectangle 155"/>
                          <wps:cNvSpPr>
                            <a:spLocks noChangeArrowheads="1"/>
                          </wps:cNvSpPr>
                          <wps:spPr bwMode="auto">
                            <a:xfrm>
                              <a:off x="5915624" y="0"/>
                              <a:ext cx="585216" cy="36576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AF7A392"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UPF</w:t>
                                </w:r>
                              </w:p>
                            </w:txbxContent>
                          </wps:txbx>
                          <wps:bodyPr rot="0" vert="horz" wrap="square" lIns="91440" tIns="45720" rIns="91440" bIns="45720" anchor="ctr" anchorCtr="0" upright="1">
                            <a:noAutofit/>
                          </wps:bodyPr>
                        </wps:wsp>
                        <wps:wsp>
                          <wps:cNvPr id="10" name="Straight Connector 156"/>
                          <wps:cNvCnPr>
                            <a:cxnSpLocks noChangeShapeType="1"/>
                            <a:stCxn id="4" idx="2"/>
                          </wps:cNvCnPr>
                          <wps:spPr bwMode="auto">
                            <a:xfrm>
                              <a:off x="409928" y="548640"/>
                              <a:ext cx="0" cy="3145770"/>
                            </a:xfrm>
                            <a:prstGeom prst="line">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wps:wsp>
                          <wps:cNvPr id="11" name="Straight Connector 157"/>
                          <wps:cNvCnPr>
                            <a:cxnSpLocks noChangeShapeType="1"/>
                          </wps:cNvCnPr>
                          <wps:spPr bwMode="auto">
                            <a:xfrm flipH="1">
                              <a:off x="1732557" y="365760"/>
                              <a:ext cx="15041" cy="3362622"/>
                            </a:xfrm>
                            <a:prstGeom prst="line">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wps:wsp>
                          <wps:cNvPr id="12" name="Straight Connector 158"/>
                          <wps:cNvCnPr>
                            <a:cxnSpLocks noChangeShapeType="1"/>
                          </wps:cNvCnPr>
                          <wps:spPr bwMode="auto">
                            <a:xfrm>
                              <a:off x="3080763" y="365760"/>
                              <a:ext cx="0" cy="3371115"/>
                            </a:xfrm>
                            <a:prstGeom prst="line">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wps:wsp>
                          <wps:cNvPr id="13" name="Straight Connector 159"/>
                          <wps:cNvCnPr>
                            <a:cxnSpLocks noChangeShapeType="1"/>
                          </wps:cNvCnPr>
                          <wps:spPr bwMode="auto">
                            <a:xfrm>
                              <a:off x="4311894" y="365760"/>
                              <a:ext cx="0" cy="3371115"/>
                            </a:xfrm>
                            <a:prstGeom prst="line">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wps:wsp>
                          <wps:cNvPr id="14" name="Straight Connector 160"/>
                          <wps:cNvCnPr>
                            <a:cxnSpLocks noChangeShapeType="1"/>
                          </wps:cNvCnPr>
                          <wps:spPr bwMode="auto">
                            <a:xfrm flipH="1">
                              <a:off x="5269883" y="365760"/>
                              <a:ext cx="1" cy="3362622"/>
                            </a:xfrm>
                            <a:prstGeom prst="line">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wps:wsp>
                          <wps:cNvPr id="15" name="Straight Connector 161"/>
                          <wps:cNvCnPr>
                            <a:cxnSpLocks noChangeShapeType="1"/>
                          </wps:cNvCnPr>
                          <wps:spPr bwMode="auto">
                            <a:xfrm>
                              <a:off x="6208232" y="365760"/>
                              <a:ext cx="0" cy="3371115"/>
                            </a:xfrm>
                            <a:prstGeom prst="line">
                              <a:avLst/>
                            </a:prstGeom>
                            <a:noFill/>
                            <a:ln w="6350" algn="ctr">
                              <a:solidFill>
                                <a:srgbClr val="000000"/>
                              </a:solidFill>
                              <a:miter lim="800000"/>
                              <a:headEnd type="none" w="sm" len="sm"/>
                              <a:tailEnd type="none" w="sm" len="sm"/>
                            </a:ln>
                            <a:extLst>
                              <a:ext uri="{909E8E84-426E-40DD-AFC4-6F175D3DCCD1}">
                                <a14:hiddenFill xmlns:a14="http://schemas.microsoft.com/office/drawing/2010/main">
                                  <a:noFill/>
                                </a14:hiddenFill>
                              </a:ext>
                            </a:extLst>
                          </wps:spPr>
                          <wps:bodyPr/>
                        </wps:wsp>
                        <wps:wsp>
                          <wps:cNvPr id="16" name="Rectangle 162"/>
                          <wps:cNvSpPr>
                            <a:spLocks noChangeArrowheads="1"/>
                          </wps:cNvSpPr>
                          <wps:spPr bwMode="auto">
                            <a:xfrm>
                              <a:off x="1161105" y="676025"/>
                              <a:ext cx="5238648" cy="283595"/>
                            </a:xfrm>
                            <a:prstGeom prst="rect">
                              <a:avLst/>
                            </a:prstGeom>
                            <a:solidFill>
                              <a:srgbClr val="FFFFFF"/>
                            </a:solidFill>
                            <a:ln w="12700" algn="ctr">
                              <a:solidFill>
                                <a:srgbClr val="000000"/>
                              </a:solidFill>
                              <a:miter lim="800000"/>
                              <a:headEnd/>
                              <a:tailEnd/>
                            </a:ln>
                          </wps:spPr>
                          <wps:txbx>
                            <w:txbxContent>
                              <w:p w14:paraId="1D223FFC"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sidRPr="00B73379">
                                  <w:rPr>
                                    <w:rFonts w:ascii="Arial" w:hAnsi="Arial" w:cs="Arial"/>
                                    <w:color w:val="13171F"/>
                                    <w:kern w:val="24"/>
                                    <w:sz w:val="16"/>
                                    <w:szCs w:val="16"/>
                                  </w:rPr>
                                  <w:t xml:space="preserve">1.5GS registration and/or PDU session connectivity (UE ProSe policy) </w:t>
                                </w:r>
                              </w:p>
                            </w:txbxContent>
                          </wps:txbx>
                          <wps:bodyPr rot="0" vert="horz" wrap="square" lIns="91440" tIns="45720" rIns="91440" bIns="45720" anchor="ctr" anchorCtr="0" upright="1">
                            <a:noAutofit/>
                          </wps:bodyPr>
                        </wps:wsp>
                        <wps:wsp>
                          <wps:cNvPr id="17" name="Rectangle 163"/>
                          <wps:cNvSpPr>
                            <a:spLocks noChangeArrowheads="1"/>
                          </wps:cNvSpPr>
                          <wps:spPr bwMode="auto">
                            <a:xfrm>
                              <a:off x="98665" y="1171125"/>
                              <a:ext cx="6306459" cy="265778"/>
                            </a:xfrm>
                            <a:prstGeom prst="rect">
                              <a:avLst/>
                            </a:prstGeom>
                            <a:solidFill>
                              <a:srgbClr val="FFFFFF"/>
                            </a:solidFill>
                            <a:ln w="12700" algn="ctr">
                              <a:solidFill>
                                <a:srgbClr val="000000"/>
                              </a:solidFill>
                              <a:miter lim="800000"/>
                              <a:headEnd/>
                              <a:tailEnd/>
                            </a:ln>
                          </wps:spPr>
                          <wps:txbx>
                            <w:txbxContent>
                              <w:p w14:paraId="2633AA2B"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sidRPr="00B73379">
                                  <w:rPr>
                                    <w:rFonts w:ascii="Arial" w:hAnsi="Arial" w:cs="Arial"/>
                                    <w:color w:val="13171F"/>
                                    <w:kern w:val="24"/>
                                    <w:sz w:val="16"/>
                                    <w:szCs w:val="16"/>
                                  </w:rPr>
                                  <w:t xml:space="preserve">1.5GS registration, authorization, and provisioning (UE ProSe policy, URSP) </w:t>
                                </w:r>
                              </w:p>
                            </w:txbxContent>
                          </wps:txbx>
                          <wps:bodyPr rot="0" vert="horz" wrap="square" lIns="91440" tIns="45720" rIns="91440" bIns="45720" anchor="ctr" anchorCtr="0" upright="1">
                            <a:noAutofit/>
                          </wps:bodyPr>
                        </wps:wsp>
                        <wps:wsp>
                          <wps:cNvPr id="18" name="Rectangle 164"/>
                          <wps:cNvSpPr>
                            <a:spLocks noChangeArrowheads="1"/>
                          </wps:cNvSpPr>
                          <wps:spPr bwMode="auto">
                            <a:xfrm>
                              <a:off x="81511" y="1699817"/>
                              <a:ext cx="6306459" cy="265778"/>
                            </a:xfrm>
                            <a:prstGeom prst="rect">
                              <a:avLst/>
                            </a:prstGeom>
                            <a:solidFill>
                              <a:srgbClr val="FFFFFF"/>
                            </a:solidFill>
                            <a:ln w="12700" algn="ctr">
                              <a:solidFill>
                                <a:srgbClr val="000000"/>
                              </a:solidFill>
                              <a:miter lim="800000"/>
                              <a:headEnd/>
                              <a:tailEnd/>
                            </a:ln>
                          </wps:spPr>
                          <wps:txbx>
                            <w:txbxContent>
                              <w:p w14:paraId="456F6F65"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sidRPr="00B73379">
                                  <w:rPr>
                                    <w:rFonts w:ascii="Arial" w:hAnsi="Arial" w:cs="Arial"/>
                                    <w:color w:val="13171F"/>
                                    <w:kern w:val="24"/>
                                    <w:sz w:val="16"/>
                                    <w:szCs w:val="16"/>
                                  </w:rPr>
                                  <w:t>2. MA PDU session establishment over direct path (ATSSS rules)</w:t>
                                </w:r>
                              </w:p>
                            </w:txbxContent>
                          </wps:txbx>
                          <wps:bodyPr rot="0" vert="horz" wrap="square" lIns="91440" tIns="45720" rIns="91440" bIns="45720" anchor="ctr" anchorCtr="0" upright="1">
                            <a:noAutofit/>
                          </wps:bodyPr>
                        </wps:wsp>
                        <wps:wsp>
                          <wps:cNvPr id="19" name="Rectangle 166"/>
                          <wps:cNvSpPr>
                            <a:spLocks noChangeArrowheads="1"/>
                          </wps:cNvSpPr>
                          <wps:spPr bwMode="auto">
                            <a:xfrm>
                              <a:off x="92839" y="2199477"/>
                              <a:ext cx="6322767" cy="518248"/>
                            </a:xfrm>
                            <a:prstGeom prst="rect">
                              <a:avLst/>
                            </a:prstGeom>
                            <a:solidFill>
                              <a:srgbClr val="FFFFFF"/>
                            </a:solidFill>
                            <a:ln w="12700" algn="ctr">
                              <a:solidFill>
                                <a:srgbClr val="000000"/>
                              </a:solidFill>
                              <a:miter lim="800000"/>
                              <a:headEnd/>
                              <a:tailEnd/>
                            </a:ln>
                          </wps:spPr>
                          <wps:txbx>
                            <w:txbxContent>
                              <w:p w14:paraId="36F6BCA3"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sidRPr="00B73379">
                                  <w:rPr>
                                    <w:rFonts w:ascii="Arial" w:hAnsi="Arial" w:cs="Arial"/>
                                    <w:color w:val="13171F"/>
                                    <w:kern w:val="24"/>
                                    <w:sz w:val="16"/>
                                    <w:szCs w:val="16"/>
                                  </w:rPr>
                                  <w:t xml:space="preserve">3. </w:t>
                                </w:r>
                                <w:r>
                                  <w:rPr>
                                    <w:rFonts w:ascii="Arial" w:hAnsi="Arial" w:cs="Arial"/>
                                    <w:color w:val="13171F"/>
                                    <w:kern w:val="24"/>
                                    <w:sz w:val="16"/>
                                    <w:szCs w:val="16"/>
                                  </w:rPr>
                                  <w:t xml:space="preserve">Indirect network communication path connection establishment via Layer-3 </w:t>
                                </w:r>
                                <w:r w:rsidRPr="00B73379">
                                  <w:rPr>
                                    <w:rFonts w:ascii="Arial" w:hAnsi="Arial" w:cs="Arial"/>
                                    <w:color w:val="13171F"/>
                                    <w:kern w:val="24"/>
                                    <w:sz w:val="16"/>
                                    <w:szCs w:val="16"/>
                                  </w:rPr>
                                  <w:t xml:space="preserve">UE-to-Network relay with N3IWF </w:t>
                                </w:r>
                                <w:r>
                                  <w:rPr>
                                    <w:rFonts w:ascii="Arial" w:hAnsi="Arial" w:cs="Arial"/>
                                    <w:color w:val="13171F"/>
                                    <w:kern w:val="24"/>
                                    <w:sz w:val="16"/>
                                    <w:szCs w:val="16"/>
                                  </w:rPr>
                                  <w:t xml:space="preserve">using the procedures in clause </w:t>
                                </w:r>
                                <w:r w:rsidRPr="00A72A56">
                                  <w:rPr>
                                    <w:rFonts w:ascii="Arial" w:hAnsi="Arial" w:cs="Arial"/>
                                    <w:color w:val="13171F"/>
                                    <w:kern w:val="24"/>
                                    <w:sz w:val="16"/>
                                    <w:szCs w:val="16"/>
                                  </w:rPr>
                                  <w:t>6.5.1.2</w:t>
                                </w:r>
                                <w:r>
                                  <w:rPr>
                                    <w:rFonts w:ascii="Arial" w:hAnsi="Arial" w:cs="Arial"/>
                                    <w:color w:val="13171F"/>
                                    <w:kern w:val="24"/>
                                    <w:sz w:val="16"/>
                                    <w:szCs w:val="16"/>
                                  </w:rPr>
                                  <w:t xml:space="preserve"> of TS 23.304 [3]</w:t>
                                </w:r>
                              </w:p>
                            </w:txbxContent>
                          </wps:txbx>
                          <wps:bodyPr rot="0" vert="horz" wrap="square" lIns="91440" tIns="45720" rIns="91440" bIns="45720" anchor="ctr" anchorCtr="0" upright="1">
                            <a:noAutofit/>
                          </wps:bodyPr>
                        </wps:wsp>
                        <wps:wsp>
                          <wps:cNvPr id="20" name="Rectangle 170"/>
                          <wps:cNvSpPr>
                            <a:spLocks noChangeArrowheads="1"/>
                          </wps:cNvSpPr>
                          <wps:spPr bwMode="auto">
                            <a:xfrm>
                              <a:off x="93294" y="3071063"/>
                              <a:ext cx="6322312" cy="265779"/>
                            </a:xfrm>
                            <a:prstGeom prst="rect">
                              <a:avLst/>
                            </a:prstGeom>
                            <a:solidFill>
                              <a:srgbClr val="FFFFFF"/>
                            </a:solidFill>
                            <a:ln w="12700" algn="ctr">
                              <a:solidFill>
                                <a:srgbClr val="000000"/>
                              </a:solidFill>
                              <a:miter lim="800000"/>
                              <a:headEnd/>
                              <a:tailEnd/>
                            </a:ln>
                          </wps:spPr>
                          <wps:txbx>
                            <w:txbxContent>
                              <w:p w14:paraId="1580E810"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Pr>
                                    <w:rFonts w:ascii="Arial" w:hAnsi="Arial" w:cs="Arial"/>
                                    <w:color w:val="13171F"/>
                                    <w:kern w:val="24"/>
                                    <w:sz w:val="16"/>
                                    <w:szCs w:val="16"/>
                                  </w:rPr>
                                  <w:t>4</w:t>
                                </w:r>
                                <w:r w:rsidRPr="00B73379">
                                  <w:rPr>
                                    <w:rFonts w:ascii="Arial" w:hAnsi="Arial" w:cs="Arial"/>
                                    <w:color w:val="13171F"/>
                                    <w:kern w:val="24"/>
                                    <w:sz w:val="16"/>
                                    <w:szCs w:val="16"/>
                                  </w:rPr>
                                  <w:t>. MA PDU session establishment over indirect path (ATSSS rules update)</w:t>
                                </w:r>
                              </w:p>
                            </w:txbxContent>
                          </wps:txbx>
                          <wps:bodyPr rot="0" vert="horz" wrap="square" lIns="91440" tIns="45720" rIns="91440" bIns="45720" anchor="ctr" anchorCtr="0" upright="1">
                            <a:noAutofit/>
                          </wps:bodyPr>
                        </wps:wsp>
                      </wpg:wgp>
                    </a:graphicData>
                  </a:graphic>
                </wp:inline>
              </w:drawing>
            </mc:Choice>
            <mc:Fallback>
              <w:pict>
                <v:group id="组合 3" o:spid="_x0000_s1089" style="width:418.95pt;height:208.4pt;mso-position-horizontal-relative:char;mso-position-vertical-relative:line" coordsize="65008,37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">
                  <v:rect id="Rectangle 149" o:spid="_x0000_s1090" style="position:absolute;width:8198;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L90cMA&#10;AADaAAAADwAAAGRycy9kb3ducmV2LnhtbESPT2vCQBTE70K/w/IKvemmoiLRNZQUodKCaHvx9si+&#10;Jmmzb8Pu5o/fvlsQPA4z8xtmm42mET05X1tW8DxLQBAXVtdcKvj63E/XIHxA1thYJgVX8pDtHiZb&#10;TLUd+ET9OZQiQtinqKAKoU2l9EVFBv3MtsTR+7bOYIjSlVI7HCLcNHKeJCtpsOa4UGFLeUXF77kz&#10;Ci7LH3ms8wG7j8Pr+7J3NskXVqmnx/FlAyLQGO7hW/tNK1jA/5V4A+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L90cMAAADaAAAADwAAAAAAAAAAAAAAAACYAgAAZHJzL2Rv&#10;d25yZXYueG1sUEsFBgAAAAAEAAQA9QAAAIgDAAAAAA==&#10;" filled="f" strokeweight="1pt">
                    <v:textbox>
                      <w:txbxContent>
                        <w:p w14:paraId="0F20972C"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Remote UE</w:t>
                          </w:r>
                        </w:p>
                      </w:txbxContent>
                    </v:textbox>
                  </v:rect>
                  <v:rect id="Rectangle 151" o:spid="_x0000_s1091" style="position:absolute;left:11969;width:12462;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5YSsMA&#10;AADaAAAADwAAAGRycy9kb3ducmV2LnhtbESPQWvCQBSE74X+h+UVvOmmYqREVymRQotCMfXi7ZF9&#10;Jmmzb8PumqT/3hUKPQ4z8w2z3o6mFT0531hW8DxLQBCXVjdcKTh9vU1fQPiArLG1TAp+ycN28/iw&#10;xkzbgY/UF6ESEcI+QwV1CF0mpS9rMuhntiOO3sU6gyFKV0ntcIhw08p5kiylwYbjQo0d5TWVP8XV&#10;KDin3/KzyQe8Hj52+7R3NskXVqnJ0/i6AhFoDP/hv/a7VpDC/Uq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5YSsMAAADaAAAADwAAAAAAAAAAAAAAAACYAgAAZHJzL2Rv&#10;d25yZXYueG1sUEsFBgAAAAAEAAQA9QAAAIgDAAAAAA==&#10;" filled="f" strokeweight="1pt">
                    <v:textbox>
                      <w:txbxContent>
                        <w:p w14:paraId="66BED543"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 xml:space="preserve">UE-to-NW Relay </w:t>
                          </w:r>
                        </w:p>
                      </w:txbxContent>
                    </v:textbox>
                  </v:rect>
                  <v:rect id="Rectangle 152" o:spid="_x0000_s1092" style="position:absolute;left:26736;width:10321;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zGPcMA&#10;AADaAAAADwAAAGRycy9kb3ducmV2LnhtbESPT2vCQBTE70K/w/IK3nRTqSLRVUqKUKkg/rl4e2Sf&#10;SWz2bdhdk/Tbu4WCx2FmfsMs172pRUvOV5YVvI0TEMS51RUXCs6nzWgOwgdkjbVlUvBLHtarl8ES&#10;U207PlB7DIWIEPYpKihDaFIpfV6SQT+2DXH0rtYZDFG6QmqHXYSbWk6SZCYNVhwXSmwoKyn/Od6N&#10;gsv0JvdV1uF9t/38nrbOJtm7VWr42n8sQATqwzP83/7SCmbwdyXeA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zGPcMAAADaAAAADwAAAAAAAAAAAAAAAACYAgAAZHJzL2Rv&#10;d25yZXYueG1sUEsFBgAAAAAEAAQA9QAAAIgDAAAAAA==&#10;" filled="f" strokeweight="1pt">
                    <v:textbox>
                      <w:txbxContent>
                        <w:p w14:paraId="559FE15C"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NG-RAN</w:t>
                          </w:r>
                        </w:p>
                      </w:txbxContent>
                    </v:textbox>
                  </v:rect>
                  <v:rect id="Rectangle 153" o:spid="_x0000_s1093" style="position:absolute;left:40362;width:5852;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BjpsMA&#10;AADaAAAADwAAAGRycy9kb3ducmV2LnhtbESPT2vCQBTE74LfYXmCt7pp8R/RVUpEUCqUqhdvj+xr&#10;kjb7NuyuSfrtu4WCx2FmfsOst72pRUvOV5YVPE8SEMS51RUXCq6X/dMShA/IGmvLpOCHPGw3w8Ea&#10;U207/qD2HAoRIexTVFCG0KRS+rwkg35iG+LofVpnMETpCqkddhFuavmSJHNpsOK4UGJDWUn59/lu&#10;FNxmX/K9yjq8n467t1nrbJJNrVLjUf+6AhGoD4/wf/ugFSzg70q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7BjpsMAAADaAAAADwAAAAAAAAAAAAAAAACYAgAAZHJzL2Rv&#10;d25yZXYueG1sUEsFBgAAAAAEAAQA9QAAAIgDAAAAAA==&#10;" filled="f" strokeweight="1pt">
                    <v:textbox>
                      <w:txbxContent>
                        <w:p w14:paraId="0CF0A11E"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AMF</w:t>
                          </w:r>
                        </w:p>
                      </w:txbxContent>
                    </v:textbox>
                  </v:rect>
                  <v:rect id="Rectangle 154" o:spid="_x0000_s1094" style="position:absolute;left:49759;width:5852;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31MEA&#10;AADaAAAADwAAAGRycy9kb3ducmV2LnhtbERPy2rCQBTdF/yH4Ra6q5NKU0p0FIkILRVK027cXTLX&#10;JJq5E2Ymj/69sxBcHs57tZlMKwZyvrGs4GWegCAurW64UvD3u39+B+EDssbWMin4Jw+b9exhhZm2&#10;I//QUIRKxBD2GSqoQ+gyKX1Zk0E/tx1x5E7WGQwRukpqh2MMN61cJMmbNNhwbKixo7ym8lL0RsEx&#10;PcvvJh+xP3zuvtLB2SR/tUo9PU7bJYhAU7iLb+4PrSBujVfiDZDrK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v99TBAAAA2gAAAA8AAAAAAAAAAAAAAAAAmAIAAGRycy9kb3du&#10;cmV2LnhtbFBLBQYAAAAABAAEAPUAAACGAwAAAAA=&#10;" filled="f" strokeweight="1pt">
                    <v:textbox>
                      <w:txbxContent>
                        <w:p w14:paraId="6A869F15"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SMF</w:t>
                          </w:r>
                        </w:p>
                      </w:txbxContent>
                    </v:textbox>
                  </v:rect>
                  <v:rect id="Rectangle 155" o:spid="_x0000_s1095" style="position:absolute;left:59156;width:5852;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NST8MA&#10;AADaAAAADwAAAGRycy9kb3ducmV2LnhtbESPQWvCQBSE74L/YXmCt7ppUdHoKiUiKBVK1Yu3R/Y1&#10;SZt9G3bXJP333ULB4zAz3zDrbW9q0ZLzlWUFz5MEBHFudcWFgutl/7QA4QOyxtoyKfghD9vNcLDG&#10;VNuOP6g9h0JECPsUFZQhNKmUPi/JoJ/Yhjh6n9YZDFG6QmqHXYSbWr4kyVwarDgulNhQVlL+fb4b&#10;BbfZl3yvsg7vp+PubdY6m2RTq9R41L+uQATqwyP83z5oBUv4uxJv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NST8MAAADaAAAADwAAAAAAAAAAAAAAAACYAgAAZHJzL2Rv&#10;d25yZXYueG1sUEsFBgAAAAAEAAQA9QAAAIgDAAAAAA==&#10;" filled="f" strokeweight="1pt">
                    <v:textbox>
                      <w:txbxContent>
                        <w:p w14:paraId="7AF7A392" w14:textId="77777777" w:rsidR="003B1A76" w:rsidRDefault="003B1A76" w:rsidP="003B1A76">
                          <w:pPr>
                            <w:spacing w:line="230" w:lineRule="auto"/>
                            <w:jc w:val="center"/>
                            <w:textAlignment w:val="baseline"/>
                            <w:rPr>
                              <w:rFonts w:ascii="Microsoft Sans Serif" w:hAnsi="Microsoft Sans Serif" w:cs="Microsoft Sans Serif"/>
                              <w:color w:val="13171F"/>
                              <w:kern w:val="24"/>
                              <w:sz w:val="24"/>
                              <w:szCs w:val="24"/>
                            </w:rPr>
                          </w:pPr>
                          <w:r>
                            <w:rPr>
                              <w:rFonts w:ascii="Microsoft Sans Serif" w:hAnsi="Microsoft Sans Serif" w:cs="Microsoft Sans Serif"/>
                              <w:color w:val="13171F"/>
                              <w:kern w:val="24"/>
                            </w:rPr>
                            <w:t>UPF</w:t>
                          </w:r>
                        </w:p>
                      </w:txbxContent>
                    </v:textbox>
                  </v:rect>
                  <v:line id="Straight Connector 156" o:spid="_x0000_s1096" style="position:absolute;visibility:visible;mso-wrap-style:square" from="4099,5486" to="4099,36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718cQAAADbAAAADwAAAGRycy9kb3ducmV2LnhtbESPQUvDQBCF70L/wzIFb3ZThSCx21Iq&#10;ogQ92Op9yI7ZtNnZsLtN03/vHARvM7w3732z2ky+VyPF1AU2sFwUoIibYDtuDXwdXu4eQaWMbLEP&#10;TAaulGCznt2ssLLhwp807nOrJIRThQZczkOldWoceUyLMBCL9hOixyxrbLWNeJFw3+v7oii1x46l&#10;weFAO0fNaX/2Bkb37d+HeC7bur7m+vhxfC0fno25nU/bJ1CZpvxv/rt+s4Iv9PKLDK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7vXxxAAAANsAAAAPAAAAAAAAAAAA&#10;AAAAAKECAABkcnMvZG93bnJldi54bWxQSwUGAAAAAAQABAD5AAAAkgMAAAAA&#10;" strokeweight=".5pt">
                    <v:stroke startarrowwidth="narrow" startarrowlength="short" endarrowwidth="narrow" endarrowlength="short" joinstyle="miter"/>
                  </v:line>
                  <v:line id="Straight Connector 157" o:spid="_x0000_s1097" style="position:absolute;flip:x;visibility:visible;mso-wrap-style:square" from="17325,3657" to="17475,37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2bJcEAAADbAAAADwAAAGRycy9kb3ducmV2LnhtbERPS4vCMBC+C/sfwix409Q9iHaNsgiy&#10;Iij4Yj0OzdjWbSa1iRr/vREEb/PxPWc0CaYSV2pcaVlBr5uAIM6sLjlXsNvOOgMQziNrrCyTgjs5&#10;mIw/WiNMtb3xmq4bn4sYwi5FBYX3dSqlywoy6Lq2Jo7c0TYGfYRNLnWDtxhuKvmVJH1psOTYUGBN&#10;04Ky/83FKPhdlovjfn0aHs5/oU+z1TSc6a5U+zP8fIPwFPxb/HLPdZzfg+cv8QA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fZslwQAAANsAAAAPAAAAAAAAAAAAAAAA&#10;AKECAABkcnMvZG93bnJldi54bWxQSwUGAAAAAAQABAD5AAAAjwMAAAAA&#10;" strokeweight=".5pt">
                    <v:stroke startarrowwidth="narrow" startarrowlength="short" endarrowwidth="narrow" endarrowlength="short" joinstyle="miter"/>
                  </v:line>
                  <v:line id="Straight Connector 158" o:spid="_x0000_s1098" style="position:absolute;visibility:visible;mso-wrap-style:square" from="30807,3657" to="30807,37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DOHcEAAADbAAAADwAAAGRycy9kb3ducmV2LnhtbERP32vCMBB+H+x/CDfwbaZTKFKNIhtj&#10;o7gHdXs/mrOpNpeSxFr/ezMQfLuP7+ctVoNtRU8+NI4VvI0zEMSV0w3XCn73n68zECEia2wdk4Ir&#10;BVgtn58WWGh34S31u1iLFMKhQAUmxq6QMlSGLIax64gTd3DeYkzQ11J7vKRw28pJluXSYsOpwWBH&#10;74aq0+5sFfTmz246f87rsrzG8vhz/MqnH0qNXob1HESkIT7Ed/e3TvMn8P9LOkAu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M4dwQAAANsAAAAPAAAAAAAAAAAAAAAA&#10;AKECAABkcnMvZG93bnJldi54bWxQSwUGAAAAAAQABAD5AAAAjwMAAAAA&#10;" strokeweight=".5pt">
                    <v:stroke startarrowwidth="narrow" startarrowlength="short" endarrowwidth="narrow" endarrowlength="short" joinstyle="miter"/>
                  </v:line>
                  <v:line id="Straight Connector 159" o:spid="_x0000_s1099" style="position:absolute;visibility:visible;mso-wrap-style:square" from="43118,3657" to="43118,37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xrhsEAAADbAAAADwAAAGRycy9kb3ducmV2LnhtbERP32vCMBB+H+x/CDfwbaabUKQaRSYy&#10;KduDur0fzdlUm0tJYq3//TIQfLuP7+fNl4NtRU8+NI4VvI0zEMSV0w3XCn4Om9cpiBCRNbaOScGN&#10;AiwXz09zLLS78o76faxFCuFQoAITY1dIGSpDFsPYdcSJOzpvMSboa6k9XlO4beV7luXSYsOpwWBH&#10;H4aq8/5iFfTm1351/pLXZXmL5en79JlP1kqNXobVDESkIT7Ed/dWp/kT+P8lHSA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PGuGwQAAANsAAAAPAAAAAAAAAAAAAAAA&#10;AKECAABkcnMvZG93bnJldi54bWxQSwUGAAAAAAQABAD5AAAAjwMAAAAA&#10;" strokeweight=".5pt">
                    <v:stroke startarrowwidth="narrow" startarrowlength="short" endarrowwidth="narrow" endarrowlength="short" joinstyle="miter"/>
                  </v:line>
                  <v:line id="Straight Connector 160" o:spid="_x0000_s1100" style="position:absolute;flip:x;visibility:visible;mso-wrap-style:square" from="52698,3657" to="52698,37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o4vcMAAADbAAAADwAAAGRycy9kb3ducmV2LnhtbERP32vCMBB+H/g/hBP2ZlNliOtMiwiy&#10;MVDQbejj0ZxtZ3OpTabxv18Gwt7u4/t58yKYVlyod41lBeMkBUFcWt1wpeDzYzWagXAeWWNrmRTc&#10;yEGRDx7mmGl75S1ddr4SMYRdhgpq77tMSlfWZNAltiOO3NH2Bn2EfSV1j9cYblo5SdOpNNhwbKix&#10;o2VN5Wn3YxS8rpv349f2+/lw3ocprTbLcKabUo/DsHgB4Sn4f/Hd/abj/Cf4+yUeI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KOL3DAAAA2wAAAA8AAAAAAAAAAAAA&#10;AAAAoQIAAGRycy9kb3ducmV2LnhtbFBLBQYAAAAABAAEAPkAAACRAwAAAAA=&#10;" strokeweight=".5pt">
                    <v:stroke startarrowwidth="narrow" startarrowlength="short" endarrowwidth="narrow" endarrowlength="short" joinstyle="miter"/>
                  </v:line>
                  <v:line id="Straight Connector 161" o:spid="_x0000_s1101" style="position:absolute;visibility:visible;mso-wrap-style:square" from="62082,3657" to="62082,37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lWacEAAADbAAAADwAAAGRycy9kb3ducmV2LnhtbERP32vCMBB+H/g/hBv4NtMpK9IZZSji&#10;KO5B3d6P5tbUNZeSxFr/ezMY7O0+vp+3WA22FT350DhW8DzJQBBXTjdcK/g8bZ/mIEJE1tg6JgU3&#10;CrBajh4WWGh35QP1x1iLFMKhQAUmxq6QMlSGLIaJ64gT9+28xZigr6X2eE3htpXTLMulxYZTg8GO&#10;1oaqn+PFKujNl913/pLXZXmL5fnjvMtnG6XGj8PbK4hIQ/wX/7nfdZr/Ar+/pAPk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mVZpwQAAANsAAAAPAAAAAAAAAAAAAAAA&#10;AKECAABkcnMvZG93bnJldi54bWxQSwUGAAAAAAQABAD5AAAAjwMAAAAA&#10;" strokeweight=".5pt">
                    <v:stroke startarrowwidth="narrow" startarrowlength="short" endarrowwidth="narrow" endarrowlength="short" joinstyle="miter"/>
                  </v:line>
                  <v:rect id="Rectangle 162" o:spid="_x0000_s1102" style="position:absolute;left:11611;top:6760;width:52386;height:2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JswcAA&#10;AADbAAAADwAAAGRycy9kb3ducmV2LnhtbERPS4vCMBC+C/6HMII3TfUgSzUWEQUPXtrdg96GZmyL&#10;zaQ0sQ9//WZB2Nt8fM/ZJYOpRUetqywrWC0jEMS51RUXCn6+z4svEM4ja6wtk4KRHCT76WSHsbY9&#10;p9RlvhAhhF2MCkrvm1hKl5dk0C1tQxy4h20N+gDbQuoW+xBuarmOoo00WHFoKLGhY0n5M3sZBZgN&#10;93Ecb30v0zqqTu+0ya6pUvPZcNiC8DT4f/HHfdFh/gb+fgkH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wJswcAAAADbAAAADwAAAAAAAAAAAAAAAACYAgAAZHJzL2Rvd25y&#10;ZXYueG1sUEsFBgAAAAAEAAQA9QAAAIUDAAAAAA==&#10;" strokeweight="1pt">
                    <v:textbox>
                      <w:txbxContent>
                        <w:p w14:paraId="1D223FFC"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sidRPr="00B73379">
                            <w:rPr>
                              <w:rFonts w:ascii="Arial" w:hAnsi="Arial" w:cs="Arial"/>
                              <w:color w:val="13171F"/>
                              <w:kern w:val="24"/>
                              <w:sz w:val="16"/>
                              <w:szCs w:val="16"/>
                            </w:rPr>
                            <w:t xml:space="preserve">1.5GS registration and/or PDU session connectivity (UE ProSe policy) </w:t>
                          </w:r>
                        </w:p>
                      </w:txbxContent>
                    </v:textbox>
                  </v:rect>
                  <v:rect id="Rectangle 163" o:spid="_x0000_s1103" style="position:absolute;left:986;top:11711;width:63065;height:2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JWsAA&#10;AADbAAAADwAAAGRycy9kb3ducmV2LnhtbERPTYvCMBC9C/6HMAveNF0PKl3TsiwKHry0enBvQzPb&#10;lm0mpYm29dcbQfA2j/c523QwjbhR52rLCj4XEQjiwuqaSwXn036+AeE8ssbGMikYyUGaTCdbjLXt&#10;OaNb7ksRQtjFqKDyvo2ldEVFBt3CtsSB+7OdQR9gV0rdYR/CTSOXUbSSBmsODRW29FNR8Z9fjQLM&#10;h99xHC99L7Mmqnf3rM2PmVKzj+H7C4Snwb/FL/dBh/lreP4SDpDJ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E7JWsAAAADbAAAADwAAAAAAAAAAAAAAAACYAgAAZHJzL2Rvd25y&#10;ZXYueG1sUEsFBgAAAAAEAAQA9QAAAIUDAAAAAA==&#10;" strokeweight="1pt">
                    <v:textbox>
                      <w:txbxContent>
                        <w:p w14:paraId="2633AA2B"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sidRPr="00B73379">
                            <w:rPr>
                              <w:rFonts w:ascii="Arial" w:hAnsi="Arial" w:cs="Arial"/>
                              <w:color w:val="13171F"/>
                              <w:kern w:val="24"/>
                              <w:sz w:val="16"/>
                              <w:szCs w:val="16"/>
                            </w:rPr>
                            <w:t xml:space="preserve">1.5GS registration, authorization, and provisioning (UE ProSe policy, URSP) </w:t>
                          </w:r>
                        </w:p>
                      </w:txbxContent>
                    </v:textbox>
                  </v:rect>
                  <v:rect id="Rectangle 164" o:spid="_x0000_s1104" style="position:absolute;left:815;top:16998;width:63064;height:2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FdKMMA&#10;AADbAAAADwAAAGRycy9kb3ducmV2LnhtbESPQYvCQAyF74L/YciCN53uHhapjiLLCh720upBb6ET&#10;22InUzqjbffXm4PgLeG9vPdlvR1cox7Uhdqzgc9FAoq48Lbm0sDpuJ8vQYWIbLHxTAZGCrDdTCdr&#10;TK3vOaNHHkslIRxSNFDF2KZah6Iih2HhW2LRrr5zGGXtSm077CXcNforSb61w5qlocKWfioqbvnd&#10;GcB8uIzjeO57nTVJ/fuftflfZszsY9itQEUa4tv8uj5YwRdY+UUG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FdKMMAAADbAAAADwAAAAAAAAAAAAAAAACYAgAAZHJzL2Rv&#10;d25yZXYueG1sUEsFBgAAAAAEAAQA9QAAAIgDAAAAAA==&#10;" strokeweight="1pt">
                    <v:textbox>
                      <w:txbxContent>
                        <w:p w14:paraId="456F6F65"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sidRPr="00B73379">
                            <w:rPr>
                              <w:rFonts w:ascii="Arial" w:hAnsi="Arial" w:cs="Arial"/>
                              <w:color w:val="13171F"/>
                              <w:kern w:val="24"/>
                              <w:sz w:val="16"/>
                              <w:szCs w:val="16"/>
                            </w:rPr>
                            <w:t>2. MA PDU session establishment over direct path (ATSSS rules)</w:t>
                          </w:r>
                        </w:p>
                      </w:txbxContent>
                    </v:textbox>
                  </v:rect>
                  <v:rect id="Rectangle 166" o:spid="_x0000_s1105" style="position:absolute;left:928;top:21994;width:63228;height:51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34s8AA&#10;AADbAAAADwAAAGRycy9kb3ducmV2LnhtbERPTYvCMBC9C/6HMAveNF0Pol3TsiwKHry0enBvQzPb&#10;lm0mpYm29dcbQfA2j/c523QwjbhR52rLCj4XEQjiwuqaSwXn036+BuE8ssbGMikYyUGaTCdbjLXt&#10;OaNb7ksRQtjFqKDyvo2ldEVFBt3CtsSB+7OdQR9gV0rdYR/CTSOXUbSSBmsODRW29FNR8Z9fjQLM&#10;h99xHC99L7Mmqnf3rM2PmVKzj+H7C4Snwb/FL/dBh/kbeP4SDpDJ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p34s8AAAADbAAAADwAAAAAAAAAAAAAAAACYAgAAZHJzL2Rvd25y&#10;ZXYueG1sUEsFBgAAAAAEAAQA9QAAAIUDAAAAAA==&#10;" strokeweight="1pt">
                    <v:textbox>
                      <w:txbxContent>
                        <w:p w14:paraId="36F6BCA3"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sidRPr="00B73379">
                            <w:rPr>
                              <w:rFonts w:ascii="Arial" w:hAnsi="Arial" w:cs="Arial"/>
                              <w:color w:val="13171F"/>
                              <w:kern w:val="24"/>
                              <w:sz w:val="16"/>
                              <w:szCs w:val="16"/>
                            </w:rPr>
                            <w:t xml:space="preserve">3. </w:t>
                          </w:r>
                          <w:r>
                            <w:rPr>
                              <w:rFonts w:ascii="Arial" w:hAnsi="Arial" w:cs="Arial"/>
                              <w:color w:val="13171F"/>
                              <w:kern w:val="24"/>
                              <w:sz w:val="16"/>
                              <w:szCs w:val="16"/>
                            </w:rPr>
                            <w:t xml:space="preserve">Indirect network communication path connection establishment via Layer-3 </w:t>
                          </w:r>
                          <w:r w:rsidRPr="00B73379">
                            <w:rPr>
                              <w:rFonts w:ascii="Arial" w:hAnsi="Arial" w:cs="Arial"/>
                              <w:color w:val="13171F"/>
                              <w:kern w:val="24"/>
                              <w:sz w:val="16"/>
                              <w:szCs w:val="16"/>
                            </w:rPr>
                            <w:t xml:space="preserve">UE-to-Network relay with N3IWF </w:t>
                          </w:r>
                          <w:r>
                            <w:rPr>
                              <w:rFonts w:ascii="Arial" w:hAnsi="Arial" w:cs="Arial"/>
                              <w:color w:val="13171F"/>
                              <w:kern w:val="24"/>
                              <w:sz w:val="16"/>
                              <w:szCs w:val="16"/>
                            </w:rPr>
                            <w:t xml:space="preserve">using the procedures in clause </w:t>
                          </w:r>
                          <w:r w:rsidRPr="00A72A56">
                            <w:rPr>
                              <w:rFonts w:ascii="Arial" w:hAnsi="Arial" w:cs="Arial"/>
                              <w:color w:val="13171F"/>
                              <w:kern w:val="24"/>
                              <w:sz w:val="16"/>
                              <w:szCs w:val="16"/>
                            </w:rPr>
                            <w:t>6.5.1.2</w:t>
                          </w:r>
                          <w:r>
                            <w:rPr>
                              <w:rFonts w:ascii="Arial" w:hAnsi="Arial" w:cs="Arial"/>
                              <w:color w:val="13171F"/>
                              <w:kern w:val="24"/>
                              <w:sz w:val="16"/>
                              <w:szCs w:val="16"/>
                            </w:rPr>
                            <w:t xml:space="preserve"> of TS 23.304 [3]</w:t>
                          </w:r>
                        </w:p>
                      </w:txbxContent>
                    </v:textbox>
                  </v:rect>
                  <v:rect id="Rectangle 170" o:spid="_x0000_s1106" style="position:absolute;left:932;top:30710;width:63224;height:2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bk7wA&#10;AADbAAAADwAAAGRycy9kb3ducmV2LnhtbERPvQrCMBDeBd8hnOCmqQ4i1SgiCg4urQ66Hc3ZFptL&#10;aaJtfXozCI4f3/9625lKvKlxpWUFs2kEgjizuuRcwfVynCxBOI+ssbJMCnpysN0MB2uMtW05oXfq&#10;cxFC2MWooPC+jqV0WUEG3dTWxIF72MagD7DJpW6wDeGmkvMoWkiDJYeGAmvaF5Q905dRgGl37/v+&#10;1rYyqaLy8Enq9JwoNR51uxUIT53/i3/uk1YwD+vDl/AD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y5uTvAAAANsAAAAPAAAAAAAAAAAAAAAAAJgCAABkcnMvZG93bnJldi54&#10;bWxQSwUGAAAAAAQABAD1AAAAgQMAAAAA&#10;" strokeweight="1pt">
                    <v:textbox>
                      <w:txbxContent>
                        <w:p w14:paraId="1580E810" w14:textId="77777777" w:rsidR="003B1A76" w:rsidRPr="00B73379" w:rsidRDefault="003B1A76" w:rsidP="003B1A76">
                          <w:pPr>
                            <w:spacing w:line="230" w:lineRule="auto"/>
                            <w:jc w:val="center"/>
                            <w:textAlignment w:val="baseline"/>
                            <w:rPr>
                              <w:rFonts w:ascii="Arial" w:hAnsi="Arial" w:cs="Arial"/>
                              <w:color w:val="13171F"/>
                              <w:kern w:val="24"/>
                              <w:sz w:val="16"/>
                              <w:szCs w:val="16"/>
                            </w:rPr>
                          </w:pPr>
                          <w:r>
                            <w:rPr>
                              <w:rFonts w:ascii="Arial" w:hAnsi="Arial" w:cs="Arial"/>
                              <w:color w:val="13171F"/>
                              <w:kern w:val="24"/>
                              <w:sz w:val="16"/>
                              <w:szCs w:val="16"/>
                            </w:rPr>
                            <w:t>4</w:t>
                          </w:r>
                          <w:r w:rsidRPr="00B73379">
                            <w:rPr>
                              <w:rFonts w:ascii="Arial" w:hAnsi="Arial" w:cs="Arial"/>
                              <w:color w:val="13171F"/>
                              <w:kern w:val="24"/>
                              <w:sz w:val="16"/>
                              <w:szCs w:val="16"/>
                            </w:rPr>
                            <w:t>. MA PDU session establishment over indirect path (ATSSS rules update)</w:t>
                          </w:r>
                        </w:p>
                      </w:txbxContent>
                    </v:textbox>
                  </v:rect>
                  <w10:wrap anchorx="page" anchory="page"/>
                  <w10:anchorlock/>
                </v:group>
              </w:pict>
            </mc:Fallback>
          </mc:AlternateContent>
        </w:r>
      </w:ins>
    </w:p>
    <w:p w14:paraId="14CBD5E1" w14:textId="7A5C3033" w:rsidR="003B1A76" w:rsidRDefault="003B1A76" w:rsidP="003B1A76">
      <w:pPr>
        <w:pStyle w:val="TF"/>
        <w:rPr>
          <w:ins w:id="5136" w:author="S2-2203148" w:date="2022-04-14T16:41:00Z"/>
        </w:rPr>
      </w:pPr>
      <w:ins w:id="5137" w:author="S2-2203148" w:date="2022-04-14T16:41:00Z">
        <w:r w:rsidRPr="00CB0C8A">
          <w:t>Figure</w:t>
        </w:r>
        <w:r>
          <w:rPr>
            <w:lang w:val="en-US"/>
          </w:rPr>
          <w:t xml:space="preserve"> </w:t>
        </w:r>
        <w:r w:rsidRPr="00CB0C8A">
          <w:t>6.</w:t>
        </w:r>
      </w:ins>
      <w:ins w:id="5138" w:author="S2-2203148" w:date="2022-04-14T16:43:00Z">
        <w:r w:rsidR="00B12EE4">
          <w:rPr>
            <w:rFonts w:hint="eastAsia"/>
            <w:lang w:val="en-US" w:eastAsia="zh-CN"/>
          </w:rPr>
          <w:t>28</w:t>
        </w:r>
      </w:ins>
      <w:ins w:id="5139" w:author="S2-2203148" w:date="2022-04-14T16:41:00Z">
        <w:r w:rsidRPr="00CB0C8A">
          <w:t>.</w:t>
        </w:r>
        <w:r>
          <w:rPr>
            <w:lang w:val="en-US"/>
          </w:rPr>
          <w:t>2.1</w:t>
        </w:r>
        <w:r w:rsidRPr="00CB0C8A">
          <w:t>-</w:t>
        </w:r>
        <w:r>
          <w:rPr>
            <w:lang w:val="en-US"/>
          </w:rPr>
          <w:t>1</w:t>
        </w:r>
        <w:r w:rsidRPr="00CB0C8A">
          <w:t xml:space="preserve">: </w:t>
        </w:r>
        <w:r>
          <w:rPr>
            <w:lang w:val="en-US"/>
          </w:rPr>
          <w:t xml:space="preserve">MA-PDU Session establishment </w:t>
        </w:r>
        <w:r>
          <w:t>over direct network communication path and indirect network communication path via a Layer-3 UE-to-Network Relay with N3IWF</w:t>
        </w:r>
      </w:ins>
    </w:p>
    <w:p w14:paraId="6AD8D1FB" w14:textId="77777777" w:rsidR="003B1A76" w:rsidRDefault="003B1A76" w:rsidP="003B1A76">
      <w:pPr>
        <w:pStyle w:val="B1"/>
        <w:rPr>
          <w:ins w:id="5140" w:author="S2-2203148" w:date="2022-04-14T16:41:00Z"/>
        </w:rPr>
      </w:pPr>
      <w:ins w:id="5141" w:author="S2-2203148" w:date="2022-04-14T16:41:00Z">
        <w:r w:rsidRPr="00BC687A">
          <w:rPr>
            <w:lang w:val="en-US"/>
          </w:rPr>
          <w:lastRenderedPageBreak/>
          <w:t>1.</w:t>
        </w:r>
        <w:r>
          <w:rPr>
            <w:lang w:val="en-US"/>
          </w:rPr>
          <w:tab/>
        </w:r>
        <w:r w:rsidRPr="00CB5EC9">
          <w:t xml:space="preserve">5G ProSe Layer-3 UE-to-Network Relay </w:t>
        </w:r>
        <w:r w:rsidRPr="00C72C88">
          <w:rPr>
            <w:lang w:val="en-US"/>
          </w:rPr>
          <w:t xml:space="preserve">and Layer-3 Remote UE </w:t>
        </w:r>
        <w:r w:rsidRPr="00CB5EC9">
          <w:t>perform</w:t>
        </w:r>
        <w:r w:rsidRPr="00C72C88">
          <w:rPr>
            <w:lang w:val="en-US"/>
          </w:rPr>
          <w:t xml:space="preserve"> </w:t>
        </w:r>
        <w:r w:rsidRPr="00CB5EC9">
          <w:t xml:space="preserve">Registration procedures and obtains the ProSe Policy that corresponds to the operation supporting the access to N3IWF. </w:t>
        </w:r>
      </w:ins>
    </w:p>
    <w:p w14:paraId="1AFC81B2" w14:textId="77777777" w:rsidR="003B1A76" w:rsidRPr="00CB5EC9" w:rsidRDefault="003B1A76" w:rsidP="003B1A76">
      <w:pPr>
        <w:pStyle w:val="B1"/>
        <w:ind w:firstLine="0"/>
        <w:rPr>
          <w:ins w:id="5142" w:author="S2-2203148" w:date="2022-04-14T16:41:00Z"/>
        </w:rPr>
      </w:pPr>
      <w:ins w:id="5143" w:author="S2-2203148" w:date="2022-04-14T16:41:00Z">
        <w:r>
          <w:rPr>
            <w:lang w:val="en-US"/>
          </w:rPr>
          <w:t>T</w:t>
        </w:r>
        <w:r w:rsidRPr="00CB5EC9">
          <w:t>he 5G ProSe Layer-3 Remote UE is configured with the corresponding URSP rules. The URSP policy indicates if a particular service needs to be accessed within a PDU Session and thus should use a 5G ProSe Layer-3 UE-to-Network Relay with N3IWF support as described in clause 6.5.4</w:t>
        </w:r>
        <w:r w:rsidRPr="001B6A98">
          <w:t xml:space="preserve"> of TS</w:t>
        </w:r>
        <w:r w:rsidRPr="00C61F71">
          <w:rPr>
            <w:lang w:val="en-US"/>
          </w:rPr>
          <w:t> </w:t>
        </w:r>
        <w:r w:rsidRPr="001B6A98">
          <w:t>23.304</w:t>
        </w:r>
        <w:r w:rsidRPr="00C61F71">
          <w:rPr>
            <w:lang w:val="en-US"/>
          </w:rPr>
          <w:t> </w:t>
        </w:r>
        <w:r w:rsidRPr="001B6A98">
          <w:t>[</w:t>
        </w:r>
        <w:r>
          <w:rPr>
            <w:lang w:val="en-US"/>
          </w:rPr>
          <w:t>3</w:t>
        </w:r>
        <w:r w:rsidRPr="001B6A98">
          <w:t>]</w:t>
        </w:r>
        <w:r w:rsidRPr="00CB5EC9">
          <w:t>.</w:t>
        </w:r>
      </w:ins>
    </w:p>
    <w:p w14:paraId="640858B6" w14:textId="77777777" w:rsidR="003B1A76" w:rsidRPr="00CB5EC9" w:rsidRDefault="003B1A76" w:rsidP="003B1A76">
      <w:pPr>
        <w:pStyle w:val="B1"/>
        <w:rPr>
          <w:ins w:id="5144" w:author="S2-2203148" w:date="2022-04-14T16:41:00Z"/>
        </w:rPr>
      </w:pPr>
      <w:ins w:id="5145" w:author="S2-2203148" w:date="2022-04-14T16:41:00Z">
        <w:r w:rsidRPr="00BC687A">
          <w:t>2.</w:t>
        </w:r>
        <w:r>
          <w:tab/>
          <w:t>Layer-3 Remote UE establishes a MA PDU session for services requiring multi-path transmission over the direct network communication path, using the procedures for 3GPP access in clause 4.22 of TS</w:t>
        </w:r>
        <w:r w:rsidRPr="00C61F71">
          <w:rPr>
            <w:lang w:val="en-US"/>
          </w:rPr>
          <w:t> </w:t>
        </w:r>
        <w:r>
          <w:t>23.502</w:t>
        </w:r>
        <w:r w:rsidRPr="00C61F71">
          <w:rPr>
            <w:lang w:val="en-US"/>
          </w:rPr>
          <w:t> </w:t>
        </w:r>
        <w:r>
          <w:t xml:space="preserve">[8]. </w:t>
        </w:r>
      </w:ins>
    </w:p>
    <w:p w14:paraId="2F403029" w14:textId="77777777" w:rsidR="003B1A76" w:rsidRDefault="003B1A76" w:rsidP="003B1A76">
      <w:pPr>
        <w:pStyle w:val="B1"/>
        <w:rPr>
          <w:ins w:id="5146" w:author="S2-2203148" w:date="2022-04-14T16:41:00Z"/>
          <w:lang w:eastAsia="ko-KR"/>
        </w:rPr>
      </w:pPr>
      <w:ins w:id="5147" w:author="S2-2203148" w:date="2022-04-14T16:41:00Z">
        <w:r>
          <w:rPr>
            <w:lang w:eastAsia="ko-KR"/>
          </w:rPr>
          <w:t>3.</w:t>
        </w:r>
        <w:r>
          <w:rPr>
            <w:lang w:eastAsia="ko-KR"/>
          </w:rPr>
          <w:tab/>
          <w:t>Layer-3 Remote UE, if not connected and registered to the network via a Layer-3 UE-to-Network Relay with N3IWF, performs relay (re)selection and performs registration with 5GC using the procedures in clause 6.5.1.2 of TS</w:t>
        </w:r>
        <w:r w:rsidRPr="00C61F71">
          <w:rPr>
            <w:lang w:val="en-US" w:eastAsia="ko-KR"/>
          </w:rPr>
          <w:t> </w:t>
        </w:r>
        <w:r>
          <w:rPr>
            <w:lang w:eastAsia="ko-KR"/>
          </w:rPr>
          <w:t>23.304</w:t>
        </w:r>
        <w:r w:rsidRPr="00C61F71">
          <w:rPr>
            <w:lang w:val="en-US" w:eastAsia="ko-KR"/>
          </w:rPr>
          <w:t> </w:t>
        </w:r>
        <w:r>
          <w:rPr>
            <w:lang w:eastAsia="ko-KR"/>
          </w:rPr>
          <w:t>[3].</w:t>
        </w:r>
      </w:ins>
    </w:p>
    <w:p w14:paraId="4C8459E7" w14:textId="77777777" w:rsidR="003B1A76" w:rsidRDefault="003B1A76" w:rsidP="003B1A76">
      <w:pPr>
        <w:pStyle w:val="B1"/>
        <w:rPr>
          <w:ins w:id="5148" w:author="S2-2203148" w:date="2022-04-14T16:41:00Z"/>
        </w:rPr>
      </w:pPr>
      <w:ins w:id="5149" w:author="S2-2203148" w:date="2022-04-14T16:41:00Z">
        <w:r>
          <w:rPr>
            <w:lang w:eastAsia="ko-KR"/>
          </w:rPr>
          <w:t>4.</w:t>
        </w:r>
        <w:r>
          <w:rPr>
            <w:lang w:eastAsia="ko-KR"/>
          </w:rPr>
          <w:tab/>
        </w:r>
        <w:r w:rsidRPr="008A4264">
          <w:rPr>
            <w:lang w:eastAsia="ko-KR"/>
          </w:rPr>
          <w:t>Layer-3 Remote UE</w:t>
        </w:r>
        <w:r w:rsidRPr="008A4264">
          <w:t xml:space="preserve"> </w:t>
        </w:r>
        <w:r w:rsidRPr="00140E21">
          <w:t xml:space="preserve">performs </w:t>
        </w:r>
        <w:r w:rsidRPr="008A4264">
          <w:t xml:space="preserve">MA </w:t>
        </w:r>
        <w:r w:rsidRPr="00140E21">
          <w:t xml:space="preserve">PDU Session Establishment procedure </w:t>
        </w:r>
        <w:r w:rsidRPr="008A4264">
          <w:t xml:space="preserve">or adds the user plane resources over the indirect network communication path using the </w:t>
        </w:r>
        <w:r>
          <w:t>procedures in clause 4.22 of TS</w:t>
        </w:r>
        <w:r w:rsidRPr="00C61F71">
          <w:rPr>
            <w:lang w:val="en-US"/>
          </w:rPr>
          <w:t> </w:t>
        </w:r>
        <w:r>
          <w:t>23.502</w:t>
        </w:r>
        <w:r w:rsidRPr="00C61F71">
          <w:rPr>
            <w:lang w:val="en-US"/>
          </w:rPr>
          <w:t> </w:t>
        </w:r>
        <w:r>
          <w:t>[8].</w:t>
        </w:r>
      </w:ins>
    </w:p>
    <w:p w14:paraId="0C79D7ED" w14:textId="72B8685A" w:rsidR="003B1A76" w:rsidRPr="00CB0C8A" w:rsidRDefault="003B1A76" w:rsidP="003B1A76">
      <w:pPr>
        <w:pStyle w:val="3"/>
        <w:rPr>
          <w:ins w:id="5150" w:author="S2-2203148" w:date="2022-04-14T16:41:00Z"/>
          <w:lang w:eastAsia="zh-CN"/>
        </w:rPr>
      </w:pPr>
      <w:bookmarkStart w:id="5151" w:name="_Toc100847796"/>
      <w:ins w:id="5152" w:author="S2-2203148" w:date="2022-04-14T16:41:00Z">
        <w:r w:rsidRPr="00CB0C8A">
          <w:rPr>
            <w:lang w:eastAsia="zh-CN"/>
          </w:rPr>
          <w:t>6.</w:t>
        </w:r>
      </w:ins>
      <w:ins w:id="5153" w:author="S2-2203148" w:date="2022-04-14T16:44:00Z">
        <w:r w:rsidR="00B12EE4">
          <w:rPr>
            <w:rFonts w:hint="eastAsia"/>
            <w:lang w:eastAsia="zh-CN"/>
          </w:rPr>
          <w:t>28</w:t>
        </w:r>
      </w:ins>
      <w:ins w:id="5154" w:author="S2-2203148" w:date="2022-04-14T16:41:00Z">
        <w:r w:rsidRPr="00CB0C8A">
          <w:rPr>
            <w:lang w:eastAsia="zh-CN"/>
          </w:rPr>
          <w:t>.</w:t>
        </w:r>
        <w:r>
          <w:rPr>
            <w:lang w:eastAsia="zh-CN"/>
          </w:rPr>
          <w:t>3</w:t>
        </w:r>
        <w:r w:rsidRPr="00CB0C8A">
          <w:rPr>
            <w:lang w:eastAsia="zh-CN"/>
          </w:rPr>
          <w:tab/>
        </w:r>
        <w:r w:rsidRPr="00CB0C8A">
          <w:t xml:space="preserve">Impacts on </w:t>
        </w:r>
        <w:r w:rsidRPr="00CB0C8A">
          <w:rPr>
            <w:rFonts w:hint="eastAsia"/>
            <w:lang w:eastAsia="zh-CN"/>
          </w:rPr>
          <w:t>E</w:t>
        </w:r>
        <w:r w:rsidRPr="00CB0C8A">
          <w:t xml:space="preserve">xisting </w:t>
        </w:r>
        <w:r w:rsidRPr="00CB0C8A">
          <w:rPr>
            <w:rFonts w:hint="eastAsia"/>
            <w:lang w:eastAsia="zh-CN"/>
          </w:rPr>
          <w:t>N</w:t>
        </w:r>
        <w:r w:rsidRPr="00CB0C8A">
          <w:t xml:space="preserve">odes and </w:t>
        </w:r>
        <w:r w:rsidRPr="00CB0C8A">
          <w:rPr>
            <w:rFonts w:hint="eastAsia"/>
            <w:lang w:eastAsia="zh-CN"/>
          </w:rPr>
          <w:t>F</w:t>
        </w:r>
        <w:r w:rsidRPr="00CB0C8A">
          <w:t>unctionality</w:t>
        </w:r>
        <w:bookmarkEnd w:id="5151"/>
      </w:ins>
    </w:p>
    <w:p w14:paraId="395D4CE1" w14:textId="77777777" w:rsidR="003B1A76" w:rsidRPr="00A7799E" w:rsidRDefault="003B1A76" w:rsidP="003B1A76">
      <w:pPr>
        <w:rPr>
          <w:ins w:id="5155" w:author="S2-2203148" w:date="2022-04-14T16:41:00Z"/>
        </w:rPr>
      </w:pPr>
      <w:ins w:id="5156" w:author="S2-2203148" w:date="2022-04-14T16:41:00Z">
        <w:r w:rsidRPr="00A7799E">
          <w:t xml:space="preserve">5GC entities (AMF, </w:t>
        </w:r>
        <w:r>
          <w:t xml:space="preserve">SMF, </w:t>
        </w:r>
        <w:r w:rsidRPr="00A7799E">
          <w:t>PCF, UPF):</w:t>
        </w:r>
      </w:ins>
    </w:p>
    <w:p w14:paraId="4B5B2CE7" w14:textId="77777777" w:rsidR="003B1A76" w:rsidRPr="00A7799E" w:rsidRDefault="003B1A76" w:rsidP="003B1A76">
      <w:pPr>
        <w:pStyle w:val="B1"/>
        <w:rPr>
          <w:ins w:id="5157" w:author="S2-2203148" w:date="2022-04-14T16:41:00Z"/>
        </w:rPr>
      </w:pPr>
      <w:ins w:id="5158" w:author="S2-2203148" w:date="2022-04-14T16:41:00Z">
        <w:r w:rsidRPr="00A7799E">
          <w:t>-</w:t>
        </w:r>
        <w:r w:rsidRPr="00A7799E">
          <w:tab/>
        </w:r>
        <w:r>
          <w:rPr>
            <w:lang w:val="en-US"/>
          </w:rPr>
          <w:t>s</w:t>
        </w:r>
        <w:r w:rsidRPr="00A7799E">
          <w:t xml:space="preserve">upport the </w:t>
        </w:r>
        <w:r>
          <w:rPr>
            <w:lang w:val="en-US"/>
          </w:rPr>
          <w:t>ATSSS feature</w:t>
        </w:r>
        <w:r w:rsidRPr="00A7799E">
          <w:t xml:space="preserve"> as defined in TS</w:t>
        </w:r>
        <w:r>
          <w:t> </w:t>
        </w:r>
        <w:r w:rsidRPr="00A7799E">
          <w:t>23.502</w:t>
        </w:r>
        <w:r>
          <w:t> [</w:t>
        </w:r>
        <w:r>
          <w:rPr>
            <w:lang w:val="en-US"/>
          </w:rPr>
          <w:t>8</w:t>
        </w:r>
        <w:r>
          <w:t>]</w:t>
        </w:r>
        <w:r w:rsidRPr="00A7799E">
          <w:t>.</w:t>
        </w:r>
      </w:ins>
    </w:p>
    <w:p w14:paraId="03D6799B" w14:textId="77777777" w:rsidR="003B1A76" w:rsidRPr="00A7799E" w:rsidRDefault="003B1A76" w:rsidP="003B1A76">
      <w:pPr>
        <w:pStyle w:val="B1"/>
        <w:ind w:left="0" w:firstLine="0"/>
        <w:rPr>
          <w:ins w:id="5159" w:author="S2-2203148" w:date="2022-04-14T16:41:00Z"/>
        </w:rPr>
      </w:pPr>
      <w:ins w:id="5160" w:author="S2-2203148" w:date="2022-04-14T16:41:00Z">
        <w:r w:rsidRPr="00A7799E">
          <w:t>NG-RAN:</w:t>
        </w:r>
      </w:ins>
    </w:p>
    <w:p w14:paraId="5603E10F" w14:textId="77777777" w:rsidR="003B1A76" w:rsidRPr="007F6742" w:rsidRDefault="003B1A76" w:rsidP="003B1A76">
      <w:pPr>
        <w:pStyle w:val="B1"/>
        <w:rPr>
          <w:ins w:id="5161" w:author="S2-2203148" w:date="2022-04-14T16:41:00Z"/>
        </w:rPr>
      </w:pPr>
      <w:ins w:id="5162" w:author="S2-2203148" w:date="2022-04-14T16:41:00Z">
        <w:r w:rsidRPr="00A7799E">
          <w:t>-</w:t>
        </w:r>
        <w:r w:rsidRPr="00A7799E">
          <w:tab/>
        </w:r>
        <w:r>
          <w:rPr>
            <w:lang w:val="en-US"/>
          </w:rPr>
          <w:t>s</w:t>
        </w:r>
        <w:r w:rsidRPr="00B46826">
          <w:t xml:space="preserve">upport </w:t>
        </w:r>
        <w:r>
          <w:rPr>
            <w:lang w:val="en-US"/>
          </w:rPr>
          <w:t>multi-path connectivity for Layer-2 Remote UE via one direct network communication path and one indirect network communication path as specified by RAN.</w:t>
        </w:r>
      </w:ins>
    </w:p>
    <w:p w14:paraId="6DDDEDAA" w14:textId="77777777" w:rsidR="003B1A76" w:rsidRDefault="003B1A76" w:rsidP="003B1A76">
      <w:pPr>
        <w:rPr>
          <w:ins w:id="5163" w:author="S2-2203148" w:date="2022-04-14T16:41:00Z"/>
        </w:rPr>
      </w:pPr>
      <w:ins w:id="5164" w:author="S2-2203148" w:date="2022-04-14T16:41:00Z">
        <w:r w:rsidRPr="00A7799E">
          <w:t>Remote UE:</w:t>
        </w:r>
      </w:ins>
    </w:p>
    <w:p w14:paraId="75F37E34" w14:textId="77777777" w:rsidR="003B1A76" w:rsidRPr="00A7799E" w:rsidRDefault="003B1A76" w:rsidP="003B1A76">
      <w:pPr>
        <w:pStyle w:val="B1"/>
        <w:rPr>
          <w:ins w:id="5165" w:author="S2-2203148" w:date="2022-04-14T16:41:00Z"/>
        </w:rPr>
      </w:pPr>
      <w:ins w:id="5166" w:author="S2-2203148" w:date="2022-04-14T16:41:00Z">
        <w:r w:rsidRPr="00A7799E">
          <w:t>-</w:t>
        </w:r>
        <w:r w:rsidRPr="00A7799E">
          <w:tab/>
        </w:r>
        <w:r w:rsidRPr="00BC687A">
          <w:rPr>
            <w:lang w:val="en-US"/>
          </w:rPr>
          <w:t>For Layer-3</w:t>
        </w:r>
        <w:r>
          <w:rPr>
            <w:lang w:val="en-US"/>
          </w:rPr>
          <w:t xml:space="preserve"> relaying: s</w:t>
        </w:r>
        <w:r w:rsidRPr="00A7799E">
          <w:t xml:space="preserve">upport the </w:t>
        </w:r>
        <w:r>
          <w:rPr>
            <w:lang w:val="en-US"/>
          </w:rPr>
          <w:t>ATSSS feature</w:t>
        </w:r>
        <w:r w:rsidRPr="00A7799E">
          <w:t xml:space="preserve"> as defined in TS</w:t>
        </w:r>
        <w:r>
          <w:t> </w:t>
        </w:r>
        <w:r w:rsidRPr="00A7799E">
          <w:t>23.502</w:t>
        </w:r>
        <w:r>
          <w:t> [</w:t>
        </w:r>
        <w:r>
          <w:rPr>
            <w:lang w:val="en-US"/>
          </w:rPr>
          <w:t>8</w:t>
        </w:r>
        <w:r>
          <w:t>]</w:t>
        </w:r>
        <w:r w:rsidRPr="00A7799E">
          <w:t>.</w:t>
        </w:r>
      </w:ins>
    </w:p>
    <w:p w14:paraId="193D7CDD" w14:textId="77777777" w:rsidR="003B1A76" w:rsidRPr="00332FC3" w:rsidRDefault="003B1A76" w:rsidP="003B1A76">
      <w:pPr>
        <w:pStyle w:val="B1"/>
        <w:numPr>
          <w:ilvl w:val="0"/>
          <w:numId w:val="17"/>
        </w:numPr>
        <w:overflowPunct/>
        <w:autoSpaceDE/>
        <w:autoSpaceDN/>
        <w:adjustRightInd/>
        <w:jc w:val="both"/>
        <w:textAlignment w:val="auto"/>
        <w:rPr>
          <w:ins w:id="5167" w:author="S2-2203148" w:date="2022-04-14T16:41:00Z"/>
        </w:rPr>
      </w:pPr>
      <w:ins w:id="5168" w:author="S2-2203148" w:date="2022-04-14T16:41:00Z">
        <w:r>
          <w:rPr>
            <w:lang w:val="en-US"/>
          </w:rPr>
          <w:t xml:space="preserve">For Layer-2 relaying: support multi-path connectivity </w:t>
        </w:r>
        <w:r>
          <w:rPr>
            <w:noProof/>
            <w:lang w:val="en-US"/>
          </w:rPr>
          <w:t xml:space="preserve">over </w:t>
        </w:r>
        <w:r>
          <w:rPr>
            <w:lang w:val="en-US"/>
          </w:rPr>
          <w:t xml:space="preserve">one direct network communication path and one indirect network communication path via </w:t>
        </w:r>
        <w:r>
          <w:rPr>
            <w:noProof/>
            <w:lang w:val="en-US"/>
          </w:rPr>
          <w:t>Layer-2 UE-to-Network Relay as specified by RAN.</w:t>
        </w:r>
      </w:ins>
    </w:p>
    <w:p w14:paraId="4D7EB0ED" w14:textId="519B62AF" w:rsidR="00F27629" w:rsidRPr="00BC4377" w:rsidRDefault="00EC129A" w:rsidP="00F27629">
      <w:pPr>
        <w:pStyle w:val="2"/>
        <w:rPr>
          <w:ins w:id="5169" w:author="S2-2203149" w:date="2022-04-14T16:47:00Z"/>
          <w:lang w:eastAsia="zh-CN"/>
        </w:rPr>
      </w:pPr>
      <w:bookmarkStart w:id="5170" w:name="_Toc96935672"/>
      <w:bookmarkStart w:id="5171" w:name="_Toc100847797"/>
      <w:ins w:id="5172" w:author="S2-2203149" w:date="2022-04-14T16:47:00Z">
        <w:r>
          <w:t>6.</w:t>
        </w:r>
        <w:r>
          <w:rPr>
            <w:rFonts w:hint="eastAsia"/>
            <w:lang w:eastAsia="zh-CN"/>
          </w:rPr>
          <w:t>29</w:t>
        </w:r>
        <w:r>
          <w:tab/>
          <w:t>Solution #</w:t>
        </w:r>
      </w:ins>
      <w:ins w:id="5173" w:author="S2-2203149" w:date="2022-04-14T16:48:00Z">
        <w:r>
          <w:rPr>
            <w:rFonts w:hint="eastAsia"/>
            <w:lang w:eastAsia="zh-CN"/>
          </w:rPr>
          <w:t>29</w:t>
        </w:r>
      </w:ins>
      <w:ins w:id="5174" w:author="S2-2203149" w:date="2022-04-14T16:47:00Z">
        <w:r w:rsidR="00F27629" w:rsidRPr="00BC4377">
          <w:t xml:space="preserve">: </w:t>
        </w:r>
        <w:bookmarkEnd w:id="5170"/>
        <w:r w:rsidR="00F27629" w:rsidRPr="009C7A37">
          <w:t>multi-path transmission for UE-to-Network Relay</w:t>
        </w:r>
        <w:bookmarkEnd w:id="5171"/>
      </w:ins>
    </w:p>
    <w:p w14:paraId="10566325" w14:textId="5922875B" w:rsidR="00F27629" w:rsidRDefault="00EC129A" w:rsidP="00F27629">
      <w:pPr>
        <w:pStyle w:val="3"/>
        <w:rPr>
          <w:ins w:id="5175" w:author="S2-2203149" w:date="2022-04-14T16:47:00Z"/>
        </w:rPr>
      </w:pPr>
      <w:bookmarkStart w:id="5176" w:name="_Toc96935673"/>
      <w:bookmarkStart w:id="5177" w:name="_Toc100847798"/>
      <w:ins w:id="5178" w:author="S2-2203149" w:date="2022-04-14T16:47:00Z">
        <w:r>
          <w:t>6.</w:t>
        </w:r>
      </w:ins>
      <w:ins w:id="5179" w:author="S2-2203149" w:date="2022-04-14T16:48:00Z">
        <w:r>
          <w:rPr>
            <w:rFonts w:hint="eastAsia"/>
            <w:lang w:eastAsia="zh-CN"/>
          </w:rPr>
          <w:t>29</w:t>
        </w:r>
      </w:ins>
      <w:ins w:id="5180" w:author="S2-2203149" w:date="2022-04-14T16:47:00Z">
        <w:r w:rsidR="00F27629" w:rsidRPr="00BC4377">
          <w:t>.1</w:t>
        </w:r>
        <w:r w:rsidR="00F27629" w:rsidRPr="00BC4377">
          <w:tab/>
          <w:t>Description</w:t>
        </w:r>
        <w:bookmarkEnd w:id="5176"/>
        <w:bookmarkEnd w:id="5177"/>
      </w:ins>
    </w:p>
    <w:p w14:paraId="5D263D42" w14:textId="1595AD60" w:rsidR="00F27629" w:rsidRDefault="00F27629" w:rsidP="00F27629">
      <w:pPr>
        <w:rPr>
          <w:ins w:id="5181" w:author="S2-2203149" w:date="2022-04-14T16:47:00Z"/>
          <w:lang w:eastAsia="zh-CN"/>
        </w:rPr>
      </w:pPr>
      <w:ins w:id="5182" w:author="S2-2203149" w:date="2022-04-14T16:47:00Z">
        <w:r>
          <w:rPr>
            <w:lang w:eastAsia="zh-CN"/>
          </w:rPr>
          <w:t>In this solution, it proposes to reuse existing procedure as much as possible. It is assumed that the UE subscribes to the multi-path transmission service. And network can provision the authorization and policy parameters for multi-path transmission service to UE as existing mechanism specified in TS 23.304</w:t>
        </w:r>
      </w:ins>
      <w:ins w:id="5183" w:author="S2-2203149" w:date="2022-04-14T16:48:00Z">
        <w:r w:rsidR="00EC129A">
          <w:rPr>
            <w:rFonts w:hint="eastAsia"/>
            <w:lang w:eastAsia="zh-CN"/>
          </w:rPr>
          <w:t xml:space="preserve"> [3]</w:t>
        </w:r>
      </w:ins>
      <w:ins w:id="5184" w:author="S2-2203149" w:date="2022-04-14T16:47:00Z">
        <w:r>
          <w:rPr>
            <w:lang w:eastAsia="zh-CN"/>
          </w:rPr>
          <w:t>.</w:t>
        </w:r>
      </w:ins>
    </w:p>
    <w:p w14:paraId="1F08FD5F" w14:textId="5F90CEB6" w:rsidR="00F27629" w:rsidRDefault="00F27629" w:rsidP="00F27629">
      <w:pPr>
        <w:pStyle w:val="EditorsNote"/>
        <w:rPr>
          <w:ins w:id="5185" w:author="S2-2203149" w:date="2022-04-14T16:47:00Z"/>
        </w:rPr>
      </w:pPr>
      <w:ins w:id="5186" w:author="S2-2203149" w:date="2022-04-14T16:47:00Z">
        <w:r>
          <w:t>Editor's note:</w:t>
        </w:r>
      </w:ins>
      <w:ins w:id="5187" w:author="S2-2203149" w:date="2022-04-14T16:49:00Z">
        <w:r w:rsidR="00352B4D">
          <w:rPr>
            <w:rFonts w:eastAsiaTheme="minorEastAsia" w:hint="eastAsia"/>
            <w:lang w:eastAsia="zh-CN"/>
          </w:rPr>
          <w:tab/>
        </w:r>
      </w:ins>
      <w:ins w:id="5188" w:author="S2-2203149" w:date="2022-04-14T16:47:00Z">
        <w:r>
          <w:t>the details for how to provision</w:t>
        </w:r>
        <w:r w:rsidRPr="00352B4D">
          <w:t xml:space="preserve"> the authorization and policy parameters for multi-path transmission service is FFS</w:t>
        </w:r>
        <w:r>
          <w:t>.</w:t>
        </w:r>
      </w:ins>
    </w:p>
    <w:p w14:paraId="36ECEAAC" w14:textId="22D60E9E" w:rsidR="00F27629" w:rsidRPr="00352B4D" w:rsidRDefault="00352B4D" w:rsidP="00F27629">
      <w:pPr>
        <w:pStyle w:val="EditorsNote"/>
        <w:rPr>
          <w:ins w:id="5189" w:author="S2-2203149" w:date="2022-04-14T16:47:00Z"/>
        </w:rPr>
      </w:pPr>
      <w:bookmarkStart w:id="5190" w:name="OLE_LINK20"/>
      <w:ins w:id="5191" w:author="S2-2203149" w:date="2022-04-14T16:47:00Z">
        <w:r>
          <w:t>Editor's note:</w:t>
        </w:r>
      </w:ins>
      <w:ins w:id="5192" w:author="S2-2203149" w:date="2022-04-14T16:49:00Z">
        <w:r>
          <w:rPr>
            <w:rFonts w:eastAsiaTheme="minorEastAsia" w:hint="eastAsia"/>
            <w:lang w:eastAsia="zh-CN"/>
          </w:rPr>
          <w:tab/>
        </w:r>
      </w:ins>
      <w:ins w:id="5193" w:author="S2-2203149" w:date="2022-04-14T16:47:00Z">
        <w:r w:rsidR="00F27629" w:rsidRPr="00352B4D">
          <w:t>whether this solution applys L2 is FFS</w:t>
        </w:r>
      </w:ins>
    </w:p>
    <w:p w14:paraId="50AA52B7" w14:textId="63F8A4AF" w:rsidR="00F27629" w:rsidRPr="00352B4D" w:rsidRDefault="00352B4D" w:rsidP="00352B4D">
      <w:pPr>
        <w:pStyle w:val="EditorsNote"/>
        <w:rPr>
          <w:ins w:id="5194" w:author="S2-2203149" w:date="2022-04-14T16:47:00Z"/>
          <w:rFonts w:eastAsiaTheme="minorEastAsia" w:hint="eastAsia"/>
          <w:lang w:eastAsia="zh-CN"/>
        </w:rPr>
      </w:pPr>
      <w:ins w:id="5195" w:author="S2-2203149" w:date="2022-04-14T16:47:00Z">
        <w:r>
          <w:t>Editor's note:</w:t>
        </w:r>
      </w:ins>
      <w:ins w:id="5196" w:author="S2-2203149" w:date="2022-04-14T16:49:00Z">
        <w:r>
          <w:rPr>
            <w:rFonts w:eastAsiaTheme="minorEastAsia" w:hint="eastAsia"/>
            <w:lang w:eastAsia="zh-CN"/>
          </w:rPr>
          <w:tab/>
        </w:r>
      </w:ins>
      <w:ins w:id="5197" w:author="S2-2203149" w:date="2022-04-14T16:47:00Z">
        <w:r w:rsidR="00F27629" w:rsidRPr="00352B4D">
          <w:t>how to subscribe to the multi-path transmission service is FFS</w:t>
        </w:r>
        <w:bookmarkEnd w:id="5190"/>
      </w:ins>
    </w:p>
    <w:p w14:paraId="31341065" w14:textId="6EAEB593" w:rsidR="00F27629" w:rsidRPr="00BC4377" w:rsidRDefault="00755E93" w:rsidP="00F27629">
      <w:pPr>
        <w:pStyle w:val="3"/>
        <w:rPr>
          <w:ins w:id="5198" w:author="S2-2203149" w:date="2022-04-14T16:47:00Z"/>
        </w:rPr>
      </w:pPr>
      <w:bookmarkStart w:id="5199" w:name="_Toc96935674"/>
      <w:bookmarkStart w:id="5200" w:name="_Toc100847799"/>
      <w:ins w:id="5201" w:author="S2-2203149" w:date="2022-04-14T16:47:00Z">
        <w:r>
          <w:t>6.</w:t>
        </w:r>
      </w:ins>
      <w:ins w:id="5202" w:author="S2-2203149" w:date="2022-04-14T16:48:00Z">
        <w:r>
          <w:rPr>
            <w:rFonts w:hint="eastAsia"/>
            <w:lang w:eastAsia="zh-CN"/>
          </w:rPr>
          <w:t>29</w:t>
        </w:r>
      </w:ins>
      <w:ins w:id="5203" w:author="S2-2203149" w:date="2022-04-14T16:47:00Z">
        <w:r w:rsidR="00F27629" w:rsidRPr="00BC4377">
          <w:t>.2</w:t>
        </w:r>
        <w:r w:rsidR="00F27629" w:rsidRPr="00BC4377">
          <w:tab/>
          <w:t>Procedures</w:t>
        </w:r>
        <w:bookmarkEnd w:id="5199"/>
        <w:bookmarkEnd w:id="5200"/>
      </w:ins>
    </w:p>
    <w:p w14:paraId="3565CB55" w14:textId="0B42953F" w:rsidR="00F27629" w:rsidRDefault="00F27629" w:rsidP="00F27629">
      <w:pPr>
        <w:rPr>
          <w:ins w:id="5204" w:author="S2-2203149" w:date="2022-04-14T16:47:00Z"/>
          <w:lang w:eastAsia="zh-CN"/>
        </w:rPr>
      </w:pPr>
      <w:ins w:id="5205" w:author="S2-2203149" w:date="2022-04-14T16:47:00Z">
        <w:r>
          <w:rPr>
            <w:lang w:eastAsia="zh-CN"/>
          </w:rPr>
          <w:t>In case A, UE has established Uu connection to deliver traffic to the target DN. When UE is authorized to use the multi-path transmission service. UE triggers to discover the UE-to-Network Relay and try to establish connection to the same target for data traffic as existing mechanism specified in TS 23.304</w:t>
        </w:r>
      </w:ins>
      <w:ins w:id="5206" w:author="S2-2203149" w:date="2022-04-14T16:49:00Z">
        <w:r w:rsidR="00E2175F">
          <w:rPr>
            <w:rFonts w:hint="eastAsia"/>
            <w:lang w:eastAsia="zh-CN"/>
          </w:rPr>
          <w:t xml:space="preserve"> [3]</w:t>
        </w:r>
      </w:ins>
      <w:ins w:id="5207" w:author="S2-2203149" w:date="2022-04-14T16:47:00Z">
        <w:r>
          <w:rPr>
            <w:lang w:eastAsia="zh-CN"/>
          </w:rPr>
          <w:t>.</w:t>
        </w:r>
      </w:ins>
    </w:p>
    <w:p w14:paraId="1D365126" w14:textId="760B9701" w:rsidR="00F27629" w:rsidRDefault="00F27629" w:rsidP="00F27629">
      <w:pPr>
        <w:rPr>
          <w:ins w:id="5208" w:author="S2-2203149" w:date="2022-04-14T16:47:00Z"/>
          <w:lang w:eastAsia="zh-CN"/>
        </w:rPr>
      </w:pPr>
      <w:ins w:id="5209" w:author="S2-2203149" w:date="2022-04-14T16:47:00Z">
        <w:r>
          <w:rPr>
            <w:lang w:eastAsia="zh-CN"/>
          </w:rPr>
          <w:t>In case B, UE has established 3GPP connection to the target DN via UE-to-Network Relay. When UE is authorized to use the multi-path transmission service. UE triggers to establish 3GPP connection via Uu as specified in TS 23.502</w:t>
        </w:r>
      </w:ins>
      <w:ins w:id="5210" w:author="S2-2203149" w:date="2022-04-14T16:50:00Z">
        <w:r w:rsidR="0004779C">
          <w:rPr>
            <w:rFonts w:hint="eastAsia"/>
            <w:lang w:eastAsia="zh-CN"/>
          </w:rPr>
          <w:t xml:space="preserve"> [8]</w:t>
        </w:r>
      </w:ins>
      <w:ins w:id="5211" w:author="S2-2203149" w:date="2022-04-14T16:47:00Z">
        <w:r>
          <w:rPr>
            <w:lang w:eastAsia="zh-CN"/>
          </w:rPr>
          <w:t xml:space="preserve">, e.g., establishing PDU session to deliver the traffic to the same DN. </w:t>
        </w:r>
      </w:ins>
    </w:p>
    <w:p w14:paraId="28477704" w14:textId="3F78B6D9" w:rsidR="00F27629" w:rsidRPr="00E136D5" w:rsidRDefault="00F27629" w:rsidP="00F27629">
      <w:pPr>
        <w:rPr>
          <w:ins w:id="5212" w:author="S2-2203149" w:date="2022-04-14T16:47:00Z"/>
          <w:lang w:eastAsia="zh-CN"/>
        </w:rPr>
      </w:pPr>
      <w:ins w:id="5213" w:author="S2-2203149" w:date="2022-04-14T16:47:00Z">
        <w:r>
          <w:rPr>
            <w:lang w:eastAsia="zh-CN"/>
          </w:rPr>
          <w:lastRenderedPageBreak/>
          <w:t xml:space="preserve">For both case A and case B, How to integrate the traffic from both Uu connection and connection via UE-to-Network Relay is up to application layer. </w:t>
        </w:r>
      </w:ins>
    </w:p>
    <w:p w14:paraId="58AD8BD3" w14:textId="7E5CFE92" w:rsidR="00F27629" w:rsidRDefault="00755E93" w:rsidP="00F27629">
      <w:pPr>
        <w:pStyle w:val="3"/>
        <w:rPr>
          <w:ins w:id="5214" w:author="S2-2203149" w:date="2022-04-14T16:47:00Z"/>
        </w:rPr>
      </w:pPr>
      <w:bookmarkStart w:id="5215" w:name="_Toc96935675"/>
      <w:bookmarkStart w:id="5216" w:name="_Toc100847800"/>
      <w:ins w:id="5217" w:author="S2-2203149" w:date="2022-04-14T16:47:00Z">
        <w:r>
          <w:rPr>
            <w:lang w:eastAsia="zh-CN"/>
          </w:rPr>
          <w:t>6.</w:t>
        </w:r>
      </w:ins>
      <w:ins w:id="5218" w:author="S2-2203149" w:date="2022-04-14T16:48:00Z">
        <w:r>
          <w:rPr>
            <w:rFonts w:hint="eastAsia"/>
            <w:lang w:eastAsia="zh-CN"/>
          </w:rPr>
          <w:t>29</w:t>
        </w:r>
      </w:ins>
      <w:ins w:id="5219" w:author="S2-2203149" w:date="2022-04-14T16:47:00Z">
        <w:r w:rsidR="00F27629" w:rsidRPr="00BC4377">
          <w:rPr>
            <w:lang w:eastAsia="zh-CN"/>
          </w:rPr>
          <w:t>.3</w:t>
        </w:r>
        <w:r w:rsidR="00F27629" w:rsidRPr="00BC4377">
          <w:rPr>
            <w:lang w:eastAsia="zh-CN"/>
          </w:rPr>
          <w:tab/>
        </w:r>
        <w:r w:rsidR="00F27629" w:rsidRPr="00A7799E">
          <w:t xml:space="preserve">Impacts on </w:t>
        </w:r>
        <w:r w:rsidR="00F27629" w:rsidRPr="00A7799E">
          <w:rPr>
            <w:lang w:eastAsia="zh-CN"/>
          </w:rPr>
          <w:t>services,</w:t>
        </w:r>
        <w:r w:rsidR="00F27629" w:rsidRPr="00A7799E">
          <w:t xml:space="preserve"> entities and interfaces</w:t>
        </w:r>
        <w:bookmarkEnd w:id="5215"/>
        <w:bookmarkEnd w:id="5216"/>
      </w:ins>
    </w:p>
    <w:p w14:paraId="0410E4EC" w14:textId="701BD1BE" w:rsidR="008D4A99" w:rsidRPr="003B1A76" w:rsidRDefault="00F27629" w:rsidP="000D4EA3">
      <w:pPr>
        <w:rPr>
          <w:ins w:id="5220" w:author="S2-2202323" w:date="2022-04-14T13:21:00Z"/>
          <w:rFonts w:hint="eastAsia"/>
          <w:lang w:eastAsia="zh-CN"/>
        </w:rPr>
      </w:pPr>
      <w:ins w:id="5221" w:author="S2-2203149" w:date="2022-04-14T16:47:00Z">
        <w:r>
          <w:rPr>
            <w:lang w:eastAsia="zh-CN"/>
          </w:rPr>
          <w:t>No impact on 3GPP.</w:t>
        </w:r>
      </w:ins>
    </w:p>
    <w:p w14:paraId="44AD4026" w14:textId="42A273C0" w:rsidR="00790E92" w:rsidRPr="00BC4377" w:rsidRDefault="00790E92" w:rsidP="00790E92">
      <w:pPr>
        <w:pStyle w:val="2"/>
        <w:rPr>
          <w:lang w:eastAsia="zh-CN"/>
        </w:rPr>
      </w:pPr>
      <w:bookmarkStart w:id="5222" w:name="_Toc100847801"/>
      <w:r w:rsidRPr="00BC4377">
        <w:t>6.X</w:t>
      </w:r>
      <w:r w:rsidRPr="00BC4377">
        <w:tab/>
        <w:t>Solution #X: &lt;Solution Title&gt;</w:t>
      </w:r>
      <w:bookmarkEnd w:id="1043"/>
      <w:bookmarkEnd w:id="1044"/>
      <w:bookmarkEnd w:id="1045"/>
      <w:bookmarkEnd w:id="1046"/>
      <w:bookmarkEnd w:id="1047"/>
      <w:bookmarkEnd w:id="5222"/>
    </w:p>
    <w:p w14:paraId="4582B9D0" w14:textId="77777777" w:rsidR="00790E92" w:rsidRPr="00BC4377" w:rsidRDefault="00790E92" w:rsidP="00790E92">
      <w:pPr>
        <w:pStyle w:val="3"/>
      </w:pPr>
      <w:bookmarkStart w:id="5223" w:name="_Toc326248710"/>
      <w:bookmarkStart w:id="5224" w:name="_Toc22286588"/>
      <w:bookmarkStart w:id="5225" w:name="_Toc23317649"/>
      <w:bookmarkStart w:id="5226" w:name="_Toc97106878"/>
      <w:bookmarkStart w:id="5227" w:name="_Toc100847802"/>
      <w:r w:rsidRPr="00BC4377">
        <w:t>6.X.1</w:t>
      </w:r>
      <w:r w:rsidRPr="00BC4377">
        <w:tab/>
      </w:r>
      <w:bookmarkEnd w:id="5223"/>
      <w:r w:rsidRPr="00BC4377">
        <w:t>Description</w:t>
      </w:r>
      <w:bookmarkEnd w:id="5224"/>
      <w:bookmarkEnd w:id="5225"/>
      <w:bookmarkEnd w:id="5226"/>
      <w:bookmarkEnd w:id="5227"/>
    </w:p>
    <w:p w14:paraId="431F2965" w14:textId="77777777" w:rsidR="00790E92" w:rsidRPr="00BC4377" w:rsidRDefault="00790E92" w:rsidP="005D17FF">
      <w:pPr>
        <w:pStyle w:val="EditorsNote"/>
      </w:pPr>
      <w:r>
        <w:t>Editor's note:</w:t>
      </w:r>
      <w:r>
        <w:tab/>
      </w:r>
      <w:r w:rsidRPr="00BC4377">
        <w:t>This clause</w:t>
      </w:r>
      <w:r>
        <w:t xml:space="preserve"> </w:t>
      </w:r>
      <w:r w:rsidRPr="00BC4377">
        <w:t xml:space="preserve">will describe the solution principles and architecture assumptions for corresponding key issue(s). </w:t>
      </w:r>
      <w:r>
        <w:t>(</w:t>
      </w:r>
      <w:r w:rsidRPr="00BC4377">
        <w:t>Sub-</w:t>
      </w:r>
      <w:r>
        <w:t xml:space="preserve">) </w:t>
      </w:r>
      <w:r w:rsidRPr="00BC4377">
        <w:t xml:space="preserve">clause(s) may be added to capture details. </w:t>
      </w:r>
    </w:p>
    <w:p w14:paraId="1D83D073" w14:textId="77777777" w:rsidR="00790E92" w:rsidRPr="00BC4377" w:rsidRDefault="00790E92" w:rsidP="00790E92">
      <w:pPr>
        <w:rPr>
          <w:lang w:eastAsia="zh-CN"/>
        </w:rPr>
      </w:pPr>
      <w:bookmarkStart w:id="5228" w:name="_Toc509873782"/>
      <w:bookmarkStart w:id="5229" w:name="_Toc509905232"/>
      <w:bookmarkStart w:id="5230" w:name="_Toc22286589"/>
    </w:p>
    <w:p w14:paraId="64E08D90" w14:textId="77777777" w:rsidR="00790E92" w:rsidRPr="00BC4377" w:rsidRDefault="00790E92" w:rsidP="00790E92">
      <w:pPr>
        <w:pStyle w:val="3"/>
      </w:pPr>
      <w:bookmarkStart w:id="5231" w:name="_Toc23317650"/>
      <w:bookmarkStart w:id="5232" w:name="_Toc97106879"/>
      <w:bookmarkStart w:id="5233" w:name="_Toc100847803"/>
      <w:r w:rsidRPr="00BC4377">
        <w:t>6.X.2</w:t>
      </w:r>
      <w:r w:rsidRPr="00BC4377">
        <w:tab/>
        <w:t>Procedures</w:t>
      </w:r>
      <w:bookmarkEnd w:id="5228"/>
      <w:bookmarkEnd w:id="5229"/>
      <w:bookmarkEnd w:id="5230"/>
      <w:bookmarkEnd w:id="5231"/>
      <w:bookmarkEnd w:id="5232"/>
      <w:bookmarkEnd w:id="5233"/>
    </w:p>
    <w:p w14:paraId="15A3B996" w14:textId="77777777" w:rsidR="00790E92" w:rsidRPr="00BC4377" w:rsidRDefault="00790E92" w:rsidP="00790E92">
      <w:pPr>
        <w:pStyle w:val="EditorsNote"/>
      </w:pPr>
      <w:r w:rsidRPr="00BC4377">
        <w:t>Editor's note:</w:t>
      </w:r>
      <w:r w:rsidRPr="00BC4377">
        <w:tab/>
        <w:t>This clause</w:t>
      </w:r>
      <w:r>
        <w:t xml:space="preserve"> </w:t>
      </w:r>
      <w:r w:rsidRPr="00BC4377">
        <w:t>describes services and related procedures for the solution.</w:t>
      </w:r>
    </w:p>
    <w:p w14:paraId="45137507" w14:textId="77777777" w:rsidR="00790E92" w:rsidRPr="00BC4377" w:rsidRDefault="00790E92" w:rsidP="00790E92">
      <w:pPr>
        <w:rPr>
          <w:lang w:eastAsia="zh-CN"/>
        </w:rPr>
      </w:pPr>
      <w:bookmarkStart w:id="5234" w:name="_Toc326248711"/>
      <w:bookmarkStart w:id="5235" w:name="_Toc22286590"/>
    </w:p>
    <w:p w14:paraId="167D569A" w14:textId="45B412CF" w:rsidR="00790E92" w:rsidRPr="00BC4377" w:rsidRDefault="00790E92" w:rsidP="00790E92">
      <w:pPr>
        <w:pStyle w:val="3"/>
        <w:rPr>
          <w:lang w:eastAsia="zh-CN"/>
        </w:rPr>
      </w:pPr>
      <w:bookmarkStart w:id="5236" w:name="_Toc23317651"/>
      <w:bookmarkStart w:id="5237" w:name="_Toc97106880"/>
      <w:bookmarkStart w:id="5238" w:name="_Toc100847804"/>
      <w:r w:rsidRPr="00BC4377">
        <w:rPr>
          <w:lang w:eastAsia="zh-CN"/>
        </w:rPr>
        <w:t>6.X.3</w:t>
      </w:r>
      <w:r w:rsidRPr="00BC4377">
        <w:rPr>
          <w:lang w:eastAsia="zh-CN"/>
        </w:rPr>
        <w:tab/>
      </w:r>
      <w:bookmarkEnd w:id="5234"/>
      <w:bookmarkEnd w:id="5235"/>
      <w:bookmarkEnd w:id="5236"/>
      <w:r w:rsidR="008C0F93" w:rsidRPr="00A7799E">
        <w:t xml:space="preserve">Impacts on </w:t>
      </w:r>
      <w:r w:rsidR="008C0F93" w:rsidRPr="00A7799E">
        <w:rPr>
          <w:lang w:eastAsia="zh-CN"/>
        </w:rPr>
        <w:t>services,</w:t>
      </w:r>
      <w:r w:rsidR="008C0F93" w:rsidRPr="00A7799E">
        <w:t xml:space="preserve"> entities and interfaces</w:t>
      </w:r>
      <w:bookmarkEnd w:id="5237"/>
      <w:bookmarkEnd w:id="5238"/>
    </w:p>
    <w:p w14:paraId="6170093E" w14:textId="424B1279" w:rsidR="00790E92" w:rsidRPr="00BC4377" w:rsidRDefault="00790E92" w:rsidP="00790E92">
      <w:pPr>
        <w:pStyle w:val="EditorsNote"/>
      </w:pPr>
      <w:r>
        <w:t>Editor's note:</w:t>
      </w:r>
      <w:r>
        <w:tab/>
      </w:r>
      <w:r w:rsidRPr="00BC4377">
        <w:t xml:space="preserve">This clause captures impacts on existing </w:t>
      </w:r>
      <w:r w:rsidR="00B42111">
        <w:t>services, entities and interfaces</w:t>
      </w:r>
      <w:r w:rsidRPr="00BC4377">
        <w:t>.</w:t>
      </w:r>
    </w:p>
    <w:p w14:paraId="221F6B50" w14:textId="77777777" w:rsidR="00790E92" w:rsidRPr="00BC4377" w:rsidRDefault="00790E92" w:rsidP="00790E92">
      <w:pPr>
        <w:pStyle w:val="1"/>
        <w:rPr>
          <w:lang w:eastAsia="zh-CN"/>
        </w:rPr>
      </w:pPr>
      <w:bookmarkStart w:id="5239" w:name="_Toc250980595"/>
      <w:bookmarkStart w:id="5240" w:name="_Toc326037266"/>
      <w:bookmarkStart w:id="5241" w:name="_Toc22286591"/>
      <w:bookmarkStart w:id="5242" w:name="_Toc23317652"/>
      <w:bookmarkStart w:id="5243" w:name="_Toc97106881"/>
      <w:bookmarkStart w:id="5244" w:name="_Toc100847805"/>
      <w:r w:rsidRPr="00BC4377">
        <w:rPr>
          <w:lang w:eastAsia="zh-CN"/>
        </w:rPr>
        <w:t>7</w:t>
      </w:r>
      <w:r w:rsidRPr="00BC4377">
        <w:rPr>
          <w:lang w:eastAsia="zh-CN"/>
        </w:rPr>
        <w:tab/>
        <w:t>Overall Evaluation</w:t>
      </w:r>
      <w:bookmarkEnd w:id="5239"/>
      <w:bookmarkEnd w:id="5240"/>
      <w:bookmarkEnd w:id="5241"/>
      <w:bookmarkEnd w:id="5242"/>
      <w:bookmarkEnd w:id="5243"/>
      <w:bookmarkEnd w:id="5244"/>
    </w:p>
    <w:p w14:paraId="2A64A319" w14:textId="77777777" w:rsidR="00790E92" w:rsidRPr="00BC4377" w:rsidRDefault="00790E92" w:rsidP="00790E92">
      <w:pPr>
        <w:pStyle w:val="EditorsNote"/>
        <w:rPr>
          <w:lang w:eastAsia="zh-CN"/>
        </w:rPr>
      </w:pPr>
      <w:r>
        <w:t>Editor's note:</w:t>
      </w:r>
      <w:r>
        <w:tab/>
      </w:r>
      <w:r w:rsidRPr="00BC4377">
        <w:t>This clause</w:t>
      </w:r>
      <w:r w:rsidRPr="00BC4377">
        <w:rPr>
          <w:lang w:eastAsia="zh-CN"/>
        </w:rPr>
        <w:t xml:space="preserve"> </w:t>
      </w:r>
      <w:r w:rsidRPr="00BC4377">
        <w:t>will provide evaluation of different solutions.</w:t>
      </w:r>
    </w:p>
    <w:p w14:paraId="71D1B10C" w14:textId="77777777" w:rsidR="00790E92" w:rsidRPr="00BC4377" w:rsidRDefault="00790E92" w:rsidP="00790E92">
      <w:pPr>
        <w:rPr>
          <w:lang w:eastAsia="x-none"/>
        </w:rPr>
      </w:pPr>
    </w:p>
    <w:p w14:paraId="148217B1" w14:textId="77777777" w:rsidR="00790E92" w:rsidRPr="00BC4377" w:rsidRDefault="00790E92" w:rsidP="00790E92">
      <w:pPr>
        <w:pStyle w:val="1"/>
      </w:pPr>
      <w:bookmarkStart w:id="5245" w:name="_Toc310438366"/>
      <w:bookmarkStart w:id="5246" w:name="_Toc324232216"/>
      <w:bookmarkStart w:id="5247" w:name="_Toc326248735"/>
      <w:bookmarkStart w:id="5248" w:name="_Toc22286592"/>
      <w:bookmarkStart w:id="5249" w:name="_Toc23317653"/>
      <w:bookmarkStart w:id="5250" w:name="_Toc97106882"/>
      <w:bookmarkStart w:id="5251" w:name="_Toc100847806"/>
      <w:r w:rsidRPr="00BC4377">
        <w:t>8</w:t>
      </w:r>
      <w:r w:rsidRPr="00BC4377">
        <w:tab/>
        <w:t>Conclusions</w:t>
      </w:r>
      <w:bookmarkEnd w:id="5245"/>
      <w:bookmarkEnd w:id="5246"/>
      <w:bookmarkEnd w:id="5247"/>
      <w:bookmarkEnd w:id="5248"/>
      <w:bookmarkEnd w:id="5249"/>
      <w:bookmarkEnd w:id="5250"/>
      <w:bookmarkEnd w:id="5251"/>
    </w:p>
    <w:p w14:paraId="5DD39E5E" w14:textId="3D882A17" w:rsidR="00B738C8" w:rsidRDefault="00790E92" w:rsidP="00790E92">
      <w:pPr>
        <w:pStyle w:val="EditorsNote"/>
      </w:pPr>
      <w:r>
        <w:t>Editor's note:</w:t>
      </w:r>
      <w:r>
        <w:tab/>
      </w:r>
      <w:r w:rsidRPr="00BC4377">
        <w:t>This clause will list conclusions that have been agreed during the course of the study item activities.</w:t>
      </w:r>
    </w:p>
    <w:p w14:paraId="2BC389DA" w14:textId="77777777" w:rsidR="00B738C8" w:rsidRDefault="00B738C8">
      <w:pPr>
        <w:spacing w:after="0"/>
        <w:rPr>
          <w:rFonts w:eastAsia="Times New Roman"/>
          <w:color w:val="FF0000"/>
          <w:lang w:val="en-US" w:eastAsia="ja-JP"/>
        </w:rPr>
      </w:pPr>
      <w:r>
        <w:br w:type="page"/>
      </w:r>
    </w:p>
    <w:p w14:paraId="091BA494" w14:textId="6727527F" w:rsidR="00867718" w:rsidRPr="00A7799E" w:rsidRDefault="00867718" w:rsidP="00867718">
      <w:pPr>
        <w:pStyle w:val="9"/>
        <w:rPr>
          <w:ins w:id="5252" w:author="Rapporteur" w:date="2022-04-14T14:23:00Z"/>
        </w:rPr>
      </w:pPr>
      <w:bookmarkStart w:id="5253" w:name="_Toc30666647"/>
      <w:bookmarkStart w:id="5254" w:name="_Toc31029943"/>
      <w:bookmarkStart w:id="5255" w:name="_Toc31030834"/>
      <w:bookmarkStart w:id="5256" w:name="_Toc43388482"/>
      <w:bookmarkStart w:id="5257" w:name="_Toc43735720"/>
      <w:bookmarkStart w:id="5258" w:name="_Toc50130774"/>
      <w:bookmarkStart w:id="5259" w:name="_Toc50134088"/>
      <w:bookmarkStart w:id="5260" w:name="_Toc50134432"/>
      <w:bookmarkStart w:id="5261" w:name="_Toc50557392"/>
      <w:bookmarkStart w:id="5262" w:name="_Toc50549078"/>
      <w:bookmarkStart w:id="5263" w:name="_Toc55202386"/>
      <w:bookmarkStart w:id="5264" w:name="_Toc57210013"/>
      <w:bookmarkStart w:id="5265" w:name="_Toc57366404"/>
      <w:bookmarkStart w:id="5266" w:name="_Toc66703845"/>
      <w:bookmarkStart w:id="5267" w:name="_Toc100847807"/>
      <w:ins w:id="5268" w:author="Rapporteur" w:date="2022-04-14T14:23:00Z">
        <w:r w:rsidRPr="00A7799E">
          <w:lastRenderedPageBreak/>
          <w:t>Annex A:</w:t>
        </w:r>
        <w:r w:rsidRPr="00A7799E">
          <w:rPr>
            <w:lang w:eastAsia="zh-CN"/>
          </w:rPr>
          <w:br/>
        </w:r>
        <w:r w:rsidRPr="00A7799E">
          <w:t>Layer</w:t>
        </w:r>
      </w:ins>
      <w:ins w:id="5269" w:author="S2-2203150" w:date="2022-04-14T14:27:00Z">
        <w:r w:rsidR="00356B65">
          <w:rPr>
            <w:rFonts w:hint="eastAsia"/>
            <w:lang w:eastAsia="zh-CN"/>
          </w:rPr>
          <w:t>-</w:t>
        </w:r>
      </w:ins>
      <w:ins w:id="5270" w:author="Rapporteur" w:date="2022-04-14T14:23:00Z">
        <w:r w:rsidRPr="00A7799E">
          <w:t xml:space="preserve">2 </w:t>
        </w:r>
        <w:r w:rsidRPr="00A7799E">
          <w:rPr>
            <w:lang w:eastAsia="ko-KR"/>
          </w:rPr>
          <w:t>A</w:t>
        </w:r>
        <w:r w:rsidRPr="00A7799E">
          <w:t>rchitecture Reference Model</w:t>
        </w:r>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ins>
    </w:p>
    <w:p w14:paraId="04857CE3" w14:textId="77777777" w:rsidR="00867718" w:rsidRPr="00A7799E" w:rsidRDefault="00867718" w:rsidP="00867718">
      <w:pPr>
        <w:pStyle w:val="2"/>
        <w:rPr>
          <w:ins w:id="5271" w:author="Rapporteur" w:date="2022-04-14T14:23:00Z"/>
        </w:rPr>
      </w:pPr>
      <w:bookmarkStart w:id="5272" w:name="_Toc30666648"/>
      <w:bookmarkStart w:id="5273" w:name="_Toc31029944"/>
      <w:bookmarkStart w:id="5274" w:name="_Toc31030835"/>
      <w:bookmarkStart w:id="5275" w:name="_Toc43388483"/>
      <w:bookmarkStart w:id="5276" w:name="_Toc43735721"/>
      <w:bookmarkStart w:id="5277" w:name="_Toc50130775"/>
      <w:bookmarkStart w:id="5278" w:name="_Toc50134089"/>
      <w:bookmarkStart w:id="5279" w:name="_Toc50134433"/>
      <w:bookmarkStart w:id="5280" w:name="_Toc50557393"/>
      <w:bookmarkStart w:id="5281" w:name="_Toc50549079"/>
      <w:bookmarkStart w:id="5282" w:name="_Toc55202387"/>
      <w:bookmarkStart w:id="5283" w:name="_Toc57210014"/>
      <w:bookmarkStart w:id="5284" w:name="_Toc57366405"/>
      <w:bookmarkStart w:id="5285" w:name="_Toc66703846"/>
      <w:bookmarkStart w:id="5286" w:name="_Toc100847808"/>
      <w:ins w:id="5287" w:author="Rapporteur" w:date="2022-04-14T14:23:00Z">
        <w:r w:rsidRPr="00A7799E">
          <w:t>A.1</w:t>
        </w:r>
        <w:r w:rsidRPr="00A7799E">
          <w:tab/>
          <w:t>Introduc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ins>
    </w:p>
    <w:p w14:paraId="1014D002" w14:textId="2611BBC9" w:rsidR="00867718" w:rsidRPr="00A7799E" w:rsidRDefault="00867718" w:rsidP="00867718">
      <w:pPr>
        <w:rPr>
          <w:ins w:id="5288" w:author="Rapporteur" w:date="2022-04-14T14:23:00Z"/>
        </w:rPr>
      </w:pPr>
      <w:ins w:id="5289" w:author="Rapporteur" w:date="2022-04-14T14:23:00Z">
        <w:r w:rsidRPr="00A7799E">
          <w:t xml:space="preserve">The following clauses describe the control plane and user plane protocol stacks for supporting </w:t>
        </w:r>
        <w:r w:rsidRPr="00010E7E">
          <w:t>Layer 2 UE-to-</w:t>
        </w:r>
        <w:r>
          <w:t>UE</w:t>
        </w:r>
        <w:r w:rsidRPr="00010E7E">
          <w:t xml:space="preserve"> Relay</w:t>
        </w:r>
        <w:r>
          <w:t xml:space="preserve"> UE</w:t>
        </w:r>
        <w:r w:rsidRPr="00A7799E">
          <w:t>.</w:t>
        </w:r>
      </w:ins>
    </w:p>
    <w:p w14:paraId="4B09CEB4" w14:textId="57153E97" w:rsidR="0024273E" w:rsidRPr="007D15FF" w:rsidRDefault="0024273E" w:rsidP="0024273E">
      <w:pPr>
        <w:pStyle w:val="2"/>
        <w:rPr>
          <w:ins w:id="5290" w:author="S2-2203150" w:date="2022-04-14T14:26:00Z"/>
        </w:rPr>
      </w:pPr>
      <w:bookmarkStart w:id="5291" w:name="_Toc68086358"/>
      <w:bookmarkStart w:id="5292" w:name="_Toc100847809"/>
      <w:ins w:id="5293" w:author="S2-2203150" w:date="2022-04-14T14:26:00Z">
        <w:r>
          <w:t>A.</w:t>
        </w:r>
        <w:r>
          <w:rPr>
            <w:rFonts w:hint="eastAsia"/>
            <w:lang w:eastAsia="zh-CN"/>
          </w:rPr>
          <w:t>2</w:t>
        </w:r>
        <w:r w:rsidRPr="007D15FF">
          <w:tab/>
          <w:t>Control and User Plane Protocols for Layer 2 UE-to-UE Relay</w:t>
        </w:r>
        <w:bookmarkEnd w:id="5291"/>
        <w:bookmarkEnd w:id="5292"/>
      </w:ins>
    </w:p>
    <w:p w14:paraId="524BB5BE" w14:textId="0B4A01F6" w:rsidR="0024273E" w:rsidRPr="007D15FF" w:rsidRDefault="0024273E" w:rsidP="0024273E">
      <w:pPr>
        <w:pStyle w:val="3"/>
        <w:rPr>
          <w:ins w:id="5294" w:author="S2-2203150" w:date="2022-04-14T14:26:00Z"/>
        </w:rPr>
      </w:pPr>
      <w:bookmarkStart w:id="5295" w:name="_Toc68086359"/>
      <w:bookmarkStart w:id="5296" w:name="_Toc100847810"/>
      <w:ins w:id="5297" w:author="S2-2203150" w:date="2022-04-14T14:26:00Z">
        <w:r w:rsidRPr="007D15FF">
          <w:t>A.</w:t>
        </w:r>
        <w:r>
          <w:rPr>
            <w:rFonts w:hint="eastAsia"/>
            <w:lang w:eastAsia="zh-CN"/>
          </w:rPr>
          <w:t>2</w:t>
        </w:r>
        <w:r w:rsidRPr="007D15FF">
          <w:t>.1</w:t>
        </w:r>
        <w:r w:rsidRPr="007D15FF">
          <w:tab/>
          <w:t>User Plane Protocol Stack</w:t>
        </w:r>
        <w:bookmarkEnd w:id="5295"/>
        <w:bookmarkEnd w:id="5296"/>
      </w:ins>
    </w:p>
    <w:p w14:paraId="3D881882" w14:textId="682F309A" w:rsidR="0024273E" w:rsidRPr="007D15FF" w:rsidRDefault="0024273E" w:rsidP="0024273E">
      <w:pPr>
        <w:rPr>
          <w:ins w:id="5298" w:author="S2-2203150" w:date="2022-04-14T14:26:00Z"/>
        </w:rPr>
      </w:pPr>
      <w:ins w:id="5299" w:author="S2-2203150" w:date="2022-04-14T14:26:00Z">
        <w:r w:rsidRPr="007D15FF">
          <w:t xml:space="preserve">Figure </w:t>
        </w:r>
        <w:r w:rsidR="00006543">
          <w:t>A.</w:t>
        </w:r>
      </w:ins>
      <w:ins w:id="5300" w:author="S2-2203150" w:date="2022-04-14T14:27:00Z">
        <w:r w:rsidR="00006543">
          <w:rPr>
            <w:rFonts w:hint="eastAsia"/>
            <w:lang w:eastAsia="zh-CN"/>
          </w:rPr>
          <w:t>2</w:t>
        </w:r>
      </w:ins>
      <w:ins w:id="5301" w:author="S2-2203150" w:date="2022-04-14T14:26:00Z">
        <w:r w:rsidRPr="007D15FF">
          <w:t>.1-1 illustrates user plane protocol stacks using a UE-to-UE Layer-2 Relay. The security is established end-to-end between UE1 and UE2. Therefore, user data is never exposed at the relay node since the relay function does not process/apply any security on the relayed packets.</w:t>
        </w:r>
      </w:ins>
    </w:p>
    <w:p w14:paraId="29210EF1" w14:textId="77777777" w:rsidR="0024273E" w:rsidRPr="007D15FF" w:rsidRDefault="0024273E" w:rsidP="0024273E">
      <w:pPr>
        <w:pStyle w:val="TH"/>
        <w:rPr>
          <w:ins w:id="5302" w:author="S2-2203150" w:date="2022-04-14T14:26:00Z"/>
        </w:rPr>
      </w:pPr>
      <w:ins w:id="5303" w:author="S2-2203150" w:date="2022-04-14T14:26:00Z">
        <w:r w:rsidRPr="007D15FF">
          <w:object w:dxaOrig="11295" w:dyaOrig="7185" w14:anchorId="279B7BEC">
            <v:shape id="_x0000_i1056" type="#_x0000_t75" style="width:267.5pt;height:170.5pt" o:ole="">
              <v:imagedata r:id="rId115" o:title=""/>
            </v:shape>
            <o:OLEObject Type="Embed" ProgID="Visio.Drawing.15" ShapeID="_x0000_i1056" DrawAspect="Content" ObjectID="_1711470825" r:id="rId116"/>
          </w:object>
        </w:r>
      </w:ins>
    </w:p>
    <w:p w14:paraId="7446F39D" w14:textId="6A03762A" w:rsidR="0024273E" w:rsidRPr="007D15FF" w:rsidRDefault="0024273E" w:rsidP="0024273E">
      <w:pPr>
        <w:pStyle w:val="TF"/>
        <w:rPr>
          <w:ins w:id="5304" w:author="S2-2203150" w:date="2022-04-14T14:26:00Z"/>
        </w:rPr>
      </w:pPr>
      <w:ins w:id="5305" w:author="S2-2203150" w:date="2022-04-14T14:26:00Z">
        <w:r w:rsidRPr="007D15FF">
          <w:t>Figure A.</w:t>
        </w:r>
      </w:ins>
      <w:ins w:id="5306" w:author="S2-2203150" w:date="2022-04-14T14:28:00Z">
        <w:r w:rsidR="001B48DA">
          <w:rPr>
            <w:rFonts w:hint="eastAsia"/>
            <w:lang w:eastAsia="zh-CN"/>
          </w:rPr>
          <w:t>2</w:t>
        </w:r>
      </w:ins>
      <w:ins w:id="5307" w:author="S2-2203150" w:date="2022-04-14T14:26:00Z">
        <w:r w:rsidRPr="007D15FF">
          <w:t>.1-1: End-to-End User Plane protocol stacks using a Layer-2 UE-to-UE Relay</w:t>
        </w:r>
      </w:ins>
    </w:p>
    <w:p w14:paraId="60FCB37D" w14:textId="77777777" w:rsidR="0024273E" w:rsidRPr="007D15FF" w:rsidRDefault="0024273E" w:rsidP="0024273E">
      <w:pPr>
        <w:rPr>
          <w:ins w:id="5308" w:author="S2-2203150" w:date="2022-04-14T14:26:00Z"/>
        </w:rPr>
      </w:pPr>
      <w:ins w:id="5309" w:author="S2-2203150" w:date="2022-04-14T14:26:00Z">
        <w:r w:rsidRPr="007D15FF">
          <w:t>Both IP traffic and Non-IP traffic are supported.</w:t>
        </w:r>
      </w:ins>
    </w:p>
    <w:p w14:paraId="597E9A00" w14:textId="4E4C7370" w:rsidR="0024273E" w:rsidRPr="007D15FF" w:rsidRDefault="0024273E" w:rsidP="0024273E">
      <w:pPr>
        <w:rPr>
          <w:ins w:id="5310" w:author="S2-2203150" w:date="2022-04-14T14:26:00Z"/>
        </w:rPr>
      </w:pPr>
      <w:ins w:id="5311" w:author="S2-2203150" w:date="2022-04-14T14:26:00Z">
        <w:r w:rsidRPr="007D15FF">
          <w:t>The SDAP and PDCP protocols above are as specified in TS 38.300 [</w:t>
        </w:r>
        <w:r w:rsidR="00901C18">
          <w:t>1</w:t>
        </w:r>
      </w:ins>
      <w:ins w:id="5312" w:author="S2-2203150" w:date="2022-04-14T14:29:00Z">
        <w:r w:rsidR="00901C18">
          <w:rPr>
            <w:rFonts w:hint="eastAsia"/>
            <w:lang w:eastAsia="zh-CN"/>
          </w:rPr>
          <w:t>5</w:t>
        </w:r>
      </w:ins>
      <w:ins w:id="5313" w:author="S2-2203150" w:date="2022-04-14T14:26:00Z">
        <w:r w:rsidRPr="007D15FF">
          <w:t>].</w:t>
        </w:r>
      </w:ins>
    </w:p>
    <w:p w14:paraId="68E6D8CD" w14:textId="051F44E0" w:rsidR="0024273E" w:rsidRPr="007D15FF" w:rsidRDefault="0024273E" w:rsidP="0024273E">
      <w:pPr>
        <w:pStyle w:val="3"/>
        <w:rPr>
          <w:ins w:id="5314" w:author="S2-2203150" w:date="2022-04-14T14:26:00Z"/>
        </w:rPr>
      </w:pPr>
      <w:bookmarkStart w:id="5315" w:name="_Toc68086360"/>
      <w:bookmarkStart w:id="5316" w:name="_Toc100847811"/>
      <w:ins w:id="5317" w:author="S2-2203150" w:date="2022-04-14T14:26:00Z">
        <w:r w:rsidRPr="007D15FF">
          <w:t>A.</w:t>
        </w:r>
      </w:ins>
      <w:ins w:id="5318" w:author="S2-2203150" w:date="2022-04-14T14:29:00Z">
        <w:r w:rsidR="009B0E71">
          <w:rPr>
            <w:rFonts w:hint="eastAsia"/>
            <w:lang w:eastAsia="zh-CN"/>
          </w:rPr>
          <w:t>2</w:t>
        </w:r>
      </w:ins>
      <w:ins w:id="5319" w:author="S2-2203150" w:date="2022-04-14T14:26:00Z">
        <w:r w:rsidRPr="007D15FF">
          <w:t>.2</w:t>
        </w:r>
        <w:r w:rsidRPr="007D15FF">
          <w:tab/>
        </w:r>
        <w:r w:rsidRPr="007D15FF">
          <w:rPr>
            <w:rFonts w:hint="eastAsia"/>
            <w:lang w:eastAsia="zh-CN"/>
          </w:rPr>
          <w:t>Control</w:t>
        </w:r>
        <w:r w:rsidRPr="007D15FF">
          <w:t xml:space="preserve"> Plane Protocol Stack</w:t>
        </w:r>
        <w:bookmarkEnd w:id="5315"/>
        <w:bookmarkEnd w:id="5316"/>
      </w:ins>
    </w:p>
    <w:p w14:paraId="7B181267" w14:textId="63C7978A" w:rsidR="0024273E" w:rsidRPr="007D15FF" w:rsidRDefault="0024273E" w:rsidP="0024273E">
      <w:pPr>
        <w:rPr>
          <w:ins w:id="5320" w:author="S2-2203150" w:date="2022-04-14T14:26:00Z"/>
        </w:rPr>
      </w:pPr>
      <w:ins w:id="5321" w:author="S2-2203150" w:date="2022-04-14T14:26:00Z">
        <w:r w:rsidRPr="007D15FF">
          <w:t>Figure A</w:t>
        </w:r>
        <w:r w:rsidR="009B0E71">
          <w:t>.</w:t>
        </w:r>
      </w:ins>
      <w:ins w:id="5322" w:author="S2-2203150" w:date="2022-04-14T14:29:00Z">
        <w:r w:rsidR="009B0E71">
          <w:rPr>
            <w:rFonts w:hint="eastAsia"/>
            <w:lang w:eastAsia="zh-CN"/>
          </w:rPr>
          <w:t>2</w:t>
        </w:r>
      </w:ins>
      <w:ins w:id="5323" w:author="S2-2203150" w:date="2022-04-14T14:26:00Z">
        <w:r w:rsidRPr="007D15FF">
          <w:t xml:space="preserve">.2-1 illustrates control plane protocol stacks using a Layer-2 UE-to-UE Relay. The security is established end-to-end between UE1 and UE2 as shown by the PDCP layer terminating in UE1 and UE2. Therefore, </w:t>
        </w:r>
        <w:r w:rsidRPr="007D15FF">
          <w:rPr>
            <w:lang w:eastAsia="zh-CN"/>
          </w:rPr>
          <w:t xml:space="preserve">the E2E PC5-S message </w:t>
        </w:r>
        <w:r w:rsidRPr="007D15FF">
          <w:t xml:space="preserve">between UE1 and UE2 is never exposed at the relay node since the relay function does not process/apply any security on the relayed </w:t>
        </w:r>
        <w:r w:rsidRPr="007D15FF">
          <w:rPr>
            <w:lang w:eastAsia="zh-CN"/>
          </w:rPr>
          <w:t>E2E PC5-S message</w:t>
        </w:r>
        <w:r w:rsidRPr="007D15FF">
          <w:t>s.</w:t>
        </w:r>
      </w:ins>
    </w:p>
    <w:p w14:paraId="6586E2C4" w14:textId="77777777" w:rsidR="0024273E" w:rsidRPr="007D15FF" w:rsidRDefault="0024273E" w:rsidP="0024273E">
      <w:pPr>
        <w:pStyle w:val="TH"/>
        <w:rPr>
          <w:ins w:id="5324" w:author="S2-2203150" w:date="2022-04-14T14:26:00Z"/>
        </w:rPr>
      </w:pPr>
      <w:ins w:id="5325" w:author="S2-2203150" w:date="2022-04-14T14:26:00Z">
        <w:r w:rsidRPr="007D15FF">
          <w:object w:dxaOrig="11190" w:dyaOrig="7185" w14:anchorId="12EDE228">
            <v:shape id="_x0000_i1057" type="#_x0000_t75" style="width:264.5pt;height:170.5pt" o:ole="">
              <v:imagedata r:id="rId117" o:title=""/>
            </v:shape>
            <o:OLEObject Type="Embed" ProgID="Visio.Drawing.15" ShapeID="_x0000_i1057" DrawAspect="Content" ObjectID="_1711470826" r:id="rId118"/>
          </w:object>
        </w:r>
      </w:ins>
    </w:p>
    <w:p w14:paraId="02B661E2" w14:textId="4F40F219" w:rsidR="0024273E" w:rsidRPr="007D15FF" w:rsidRDefault="0024273E" w:rsidP="0024273E">
      <w:pPr>
        <w:pStyle w:val="TF"/>
        <w:rPr>
          <w:ins w:id="5326" w:author="S2-2203150" w:date="2022-04-14T14:26:00Z"/>
        </w:rPr>
      </w:pPr>
      <w:ins w:id="5327" w:author="S2-2203150" w:date="2022-04-14T14:26:00Z">
        <w:r w:rsidRPr="007D15FF">
          <w:t>Figure A.</w:t>
        </w:r>
      </w:ins>
      <w:ins w:id="5328" w:author="S2-2203150" w:date="2022-04-14T14:29:00Z">
        <w:r w:rsidR="009B0E71">
          <w:rPr>
            <w:rFonts w:hint="eastAsia"/>
            <w:lang w:eastAsia="zh-CN"/>
          </w:rPr>
          <w:t>2</w:t>
        </w:r>
      </w:ins>
      <w:ins w:id="5329" w:author="S2-2203150" w:date="2022-04-14T14:26:00Z">
        <w:r w:rsidRPr="007D15FF">
          <w:t>.2-1: End-to-End Control Plane protocol stacks using a Layer-2 UE-to-UE Relay</w:t>
        </w:r>
      </w:ins>
    </w:p>
    <w:p w14:paraId="29D5C510" w14:textId="77777777" w:rsidR="0024273E" w:rsidRPr="007D15FF" w:rsidRDefault="0024273E" w:rsidP="0024273E">
      <w:pPr>
        <w:pStyle w:val="NO"/>
        <w:rPr>
          <w:ins w:id="5330" w:author="S2-2203150" w:date="2022-04-14T14:26:00Z"/>
        </w:rPr>
      </w:pPr>
      <w:ins w:id="5331" w:author="S2-2203150" w:date="2022-04-14T14:26:00Z">
        <w:r w:rsidRPr="007D15FF">
          <w:t>NOTE 1:</w:t>
        </w:r>
        <w:r w:rsidRPr="007D15FF">
          <w:rPr>
            <w:rFonts w:hint="eastAsia"/>
          </w:rPr>
          <w:tab/>
        </w:r>
        <w:r w:rsidRPr="007D15FF">
          <w:t>The definition and functionalities of the Adaptation Layer are defined by RAN WG2.</w:t>
        </w:r>
      </w:ins>
    </w:p>
    <w:p w14:paraId="08F5C5DE" w14:textId="6DAF837F" w:rsidR="0024273E" w:rsidRPr="007D15FF" w:rsidRDefault="0024273E" w:rsidP="0024273E">
      <w:pPr>
        <w:pStyle w:val="NO"/>
        <w:rPr>
          <w:ins w:id="5332" w:author="S2-2203150" w:date="2022-04-14T14:26:00Z"/>
        </w:rPr>
      </w:pPr>
      <w:ins w:id="5333" w:author="S2-2203150" w:date="2022-04-14T14:26:00Z">
        <w:r w:rsidRPr="007D15FF">
          <w:t>NOTE 2:</w:t>
        </w:r>
        <w:r w:rsidRPr="007D15FF">
          <w:rPr>
            <w:rFonts w:hint="eastAsia"/>
          </w:rPr>
          <w:tab/>
        </w:r>
        <w:r w:rsidRPr="007D15FF">
          <w:t>Only the End-to-End control plane protocol stack is shown in Figure </w:t>
        </w:r>
        <w:r w:rsidR="00D8572B">
          <w:t>A.</w:t>
        </w:r>
      </w:ins>
      <w:ins w:id="5334" w:author="S2-2203150" w:date="2022-04-14T14:29:00Z">
        <w:r w:rsidR="00D8572B">
          <w:rPr>
            <w:rFonts w:hint="eastAsia"/>
            <w:lang w:eastAsia="zh-CN"/>
          </w:rPr>
          <w:t>2</w:t>
        </w:r>
      </w:ins>
      <w:ins w:id="5335" w:author="S2-2203150" w:date="2022-04-14T14:26:00Z">
        <w:r w:rsidRPr="007D15FF">
          <w:t>.2-1. The control plane protocol stack of the unicast link between UE1/UE2 and UE-to-UE Relay (i.e. PC5 unicast link) can re-use the regular PC5-S protocol stack defined in clause 6.1.2 in TS 23.304 [3].</w:t>
        </w:r>
      </w:ins>
    </w:p>
    <w:p w14:paraId="3DE60CDC" w14:textId="57B491F7" w:rsidR="00790E92" w:rsidRPr="00BB7ED3" w:rsidRDefault="0024273E" w:rsidP="0024273E">
      <w:pPr>
        <w:pStyle w:val="NO"/>
      </w:pPr>
      <w:ins w:id="5336" w:author="S2-2203150" w:date="2022-04-14T14:26:00Z">
        <w:r w:rsidRPr="007D15FF">
          <w:t>NOTE 3:</w:t>
        </w:r>
        <w:r w:rsidRPr="007D15FF">
          <w:rPr>
            <w:rFonts w:hint="eastAsia"/>
          </w:rPr>
          <w:tab/>
        </w:r>
        <w:r w:rsidRPr="007D15FF">
          <w:t>PC5-S messages from direct PC5 unicast link with the UE-to-UE Relay and for E2E PC5 unicast link are supported. The E2E PC5-S message is the message transferred between UE1 and UE2, and the direct PC5-S message is the message transferred between UE1 and UE-to-UE Relay or between UE-to-UE Relay and UE2. How to differentiate them depends on RAN solution. Whether the same pair of source and destination Layer-2 IDs is used for direct and E2E PC5-S messages is to be determine during SA WG2's normative phase and it's feasibility is to be confirmed by RAN2.</w:t>
        </w:r>
      </w:ins>
    </w:p>
    <w:p w14:paraId="5CA5E6C2" w14:textId="72EFB1E4" w:rsidR="00080512" w:rsidRPr="004D3578" w:rsidRDefault="00080512" w:rsidP="005D17FF">
      <w:pPr>
        <w:pStyle w:val="9"/>
      </w:pPr>
      <w:r w:rsidRPr="004D3578">
        <w:br w:type="page"/>
      </w:r>
      <w:bookmarkStart w:id="5337" w:name="_Toc97106883"/>
      <w:bookmarkStart w:id="5338" w:name="_Toc100847812"/>
      <w:r w:rsidRPr="004D3578">
        <w:lastRenderedPageBreak/>
        <w:t xml:space="preserve">Annex </w:t>
      </w:r>
      <w:del w:id="5339" w:author="Rapporteur" w:date="2022-04-14T14:24:00Z">
        <w:r w:rsidR="00790E92" w:rsidDel="00867718">
          <w:delText>A</w:delText>
        </w:r>
      </w:del>
      <w:ins w:id="5340" w:author="Rapporteur" w:date="2022-04-14T14:24:00Z">
        <w:r w:rsidR="00867718">
          <w:rPr>
            <w:rFonts w:hint="eastAsia"/>
            <w:lang w:eastAsia="zh-CN"/>
          </w:rPr>
          <w:t>B</w:t>
        </w:r>
      </w:ins>
      <w:r w:rsidRPr="004D3578">
        <w:t>:</w:t>
      </w:r>
      <w:r w:rsidRPr="004D3578">
        <w:br/>
        <w:t>Change history</w:t>
      </w:r>
      <w:bookmarkEnd w:id="5337"/>
      <w:bookmarkEnd w:id="53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05409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5341" w:name="historyclause"/>
            <w:bookmarkEnd w:id="5341"/>
            <w:r w:rsidRPr="00235394">
              <w:rPr>
                <w:b/>
              </w:rPr>
              <w:t>Change history</w:t>
            </w:r>
          </w:p>
        </w:tc>
      </w:tr>
      <w:tr w:rsidR="003C3971" w:rsidRPr="00235394" w14:paraId="188BB8D6" w14:textId="77777777" w:rsidTr="0005409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05409D" w:rsidRPr="006B0D02" w14:paraId="7AE2D8EC" w14:textId="77777777" w:rsidTr="0005409D">
        <w:tc>
          <w:tcPr>
            <w:tcW w:w="800" w:type="dxa"/>
            <w:shd w:val="solid" w:color="FFFFFF" w:fill="auto"/>
          </w:tcPr>
          <w:p w14:paraId="433EA83C" w14:textId="4AAD0C7E" w:rsidR="0005409D" w:rsidRPr="006B0D02" w:rsidRDefault="0005409D" w:rsidP="0005409D">
            <w:pPr>
              <w:pStyle w:val="TAC"/>
              <w:rPr>
                <w:sz w:val="16"/>
                <w:szCs w:val="16"/>
              </w:rPr>
            </w:pPr>
            <w:r w:rsidRPr="00BC4377">
              <w:rPr>
                <w:snapToGrid w:val="0"/>
                <w:sz w:val="16"/>
                <w:szCs w:val="16"/>
              </w:rPr>
              <w:t>20</w:t>
            </w:r>
            <w:r>
              <w:rPr>
                <w:snapToGrid w:val="0"/>
                <w:sz w:val="16"/>
                <w:szCs w:val="16"/>
              </w:rPr>
              <w:t>22</w:t>
            </w:r>
            <w:r w:rsidRPr="00BC4377">
              <w:rPr>
                <w:snapToGrid w:val="0"/>
                <w:sz w:val="16"/>
                <w:szCs w:val="16"/>
              </w:rPr>
              <w:t>-</w:t>
            </w:r>
            <w:r>
              <w:rPr>
                <w:snapToGrid w:val="0"/>
                <w:sz w:val="16"/>
                <w:szCs w:val="16"/>
              </w:rPr>
              <w:t>02</w:t>
            </w:r>
          </w:p>
        </w:tc>
        <w:tc>
          <w:tcPr>
            <w:tcW w:w="800" w:type="dxa"/>
            <w:shd w:val="solid" w:color="FFFFFF" w:fill="auto"/>
          </w:tcPr>
          <w:p w14:paraId="55C8CC01" w14:textId="0F0511AA" w:rsidR="0005409D" w:rsidRPr="006B0D02" w:rsidRDefault="0005409D" w:rsidP="0005409D">
            <w:pPr>
              <w:pStyle w:val="TAC"/>
              <w:rPr>
                <w:sz w:val="16"/>
                <w:szCs w:val="16"/>
              </w:rPr>
            </w:pPr>
            <w:r w:rsidRPr="00BC4377">
              <w:rPr>
                <w:snapToGrid w:val="0"/>
                <w:sz w:val="16"/>
                <w:szCs w:val="16"/>
              </w:rPr>
              <w:t>SA2#1</w:t>
            </w:r>
            <w:r>
              <w:rPr>
                <w:snapToGrid w:val="0"/>
                <w:sz w:val="16"/>
                <w:szCs w:val="16"/>
              </w:rPr>
              <w:t>49</w:t>
            </w:r>
          </w:p>
        </w:tc>
        <w:tc>
          <w:tcPr>
            <w:tcW w:w="1094" w:type="dxa"/>
            <w:shd w:val="solid" w:color="FFFFFF" w:fill="auto"/>
          </w:tcPr>
          <w:p w14:paraId="134723C6" w14:textId="61CAC96B" w:rsidR="0005409D" w:rsidRPr="0005409D" w:rsidRDefault="0005409D" w:rsidP="0005409D">
            <w:pPr>
              <w:pStyle w:val="TAC"/>
              <w:rPr>
                <w:sz w:val="16"/>
                <w:szCs w:val="16"/>
                <w:lang w:val="en-US"/>
              </w:rPr>
            </w:pPr>
            <w:r w:rsidRPr="00BC4377">
              <w:rPr>
                <w:snapToGrid w:val="0"/>
                <w:sz w:val="16"/>
                <w:szCs w:val="16"/>
              </w:rPr>
              <w:t>S2-</w:t>
            </w:r>
            <w:r>
              <w:rPr>
                <w:snapToGrid w:val="0"/>
                <w:sz w:val="16"/>
                <w:szCs w:val="16"/>
              </w:rPr>
              <w:t>220</w:t>
            </w:r>
            <w:r w:rsidR="00C557B8">
              <w:rPr>
                <w:snapToGrid w:val="0"/>
                <w:sz w:val="16"/>
                <w:szCs w:val="16"/>
              </w:rPr>
              <w:t>0</w:t>
            </w:r>
            <w:r w:rsidR="00C557B8">
              <w:rPr>
                <w:snapToGrid w:val="0"/>
                <w:sz w:val="16"/>
                <w:szCs w:val="16"/>
                <w:lang w:val="en-US"/>
              </w:rPr>
              <w:t>739</w:t>
            </w:r>
          </w:p>
        </w:tc>
        <w:tc>
          <w:tcPr>
            <w:tcW w:w="425" w:type="dxa"/>
            <w:shd w:val="solid" w:color="FFFFFF" w:fill="auto"/>
          </w:tcPr>
          <w:p w14:paraId="2B341B81" w14:textId="0BB37F92" w:rsidR="0005409D" w:rsidRPr="006B0D02" w:rsidRDefault="0005409D" w:rsidP="0005409D">
            <w:pPr>
              <w:pStyle w:val="TAL"/>
              <w:rPr>
                <w:sz w:val="16"/>
                <w:szCs w:val="16"/>
              </w:rPr>
            </w:pPr>
            <w:r w:rsidRPr="00BC4377">
              <w:rPr>
                <w:snapToGrid w:val="0"/>
                <w:sz w:val="16"/>
                <w:szCs w:val="16"/>
              </w:rPr>
              <w:t>-</w:t>
            </w:r>
          </w:p>
        </w:tc>
        <w:tc>
          <w:tcPr>
            <w:tcW w:w="425" w:type="dxa"/>
            <w:shd w:val="solid" w:color="FFFFFF" w:fill="auto"/>
          </w:tcPr>
          <w:p w14:paraId="090FDCAA" w14:textId="0031A922" w:rsidR="0005409D" w:rsidRPr="006B0D02" w:rsidRDefault="0005409D" w:rsidP="0005409D">
            <w:pPr>
              <w:pStyle w:val="TAR"/>
              <w:rPr>
                <w:sz w:val="16"/>
                <w:szCs w:val="16"/>
              </w:rPr>
            </w:pPr>
            <w:r w:rsidRPr="00BC4377">
              <w:rPr>
                <w:snapToGrid w:val="0"/>
                <w:sz w:val="16"/>
                <w:szCs w:val="16"/>
              </w:rPr>
              <w:t>-</w:t>
            </w:r>
          </w:p>
        </w:tc>
        <w:tc>
          <w:tcPr>
            <w:tcW w:w="425" w:type="dxa"/>
            <w:shd w:val="solid" w:color="FFFFFF" w:fill="auto"/>
          </w:tcPr>
          <w:p w14:paraId="40910D18" w14:textId="0C322D76" w:rsidR="0005409D" w:rsidRPr="006B0D02" w:rsidRDefault="0005409D" w:rsidP="0005409D">
            <w:pPr>
              <w:pStyle w:val="TAC"/>
              <w:rPr>
                <w:sz w:val="16"/>
                <w:szCs w:val="16"/>
              </w:rPr>
            </w:pPr>
            <w:r w:rsidRPr="00BC4377">
              <w:rPr>
                <w:snapToGrid w:val="0"/>
                <w:sz w:val="16"/>
                <w:szCs w:val="16"/>
              </w:rPr>
              <w:t>-</w:t>
            </w:r>
          </w:p>
        </w:tc>
        <w:tc>
          <w:tcPr>
            <w:tcW w:w="4962" w:type="dxa"/>
            <w:shd w:val="solid" w:color="FFFFFF" w:fill="auto"/>
          </w:tcPr>
          <w:p w14:paraId="17B0396C" w14:textId="3DEFE243" w:rsidR="0005409D" w:rsidRPr="006B0D02" w:rsidRDefault="0005409D" w:rsidP="0005409D">
            <w:pPr>
              <w:pStyle w:val="TAL"/>
              <w:rPr>
                <w:sz w:val="16"/>
                <w:szCs w:val="16"/>
              </w:rPr>
            </w:pPr>
            <w:r w:rsidRPr="00BC4377">
              <w:rPr>
                <w:snapToGrid w:val="0"/>
                <w:sz w:val="16"/>
                <w:szCs w:val="16"/>
              </w:rPr>
              <w:t>Proposed skeleton agreed at S</w:t>
            </w:r>
            <w:r w:rsidR="00E95B9D">
              <w:rPr>
                <w:snapToGrid w:val="0"/>
                <w:sz w:val="16"/>
                <w:szCs w:val="16"/>
              </w:rPr>
              <w:t>A</w:t>
            </w:r>
            <w:r w:rsidRPr="00BC4377">
              <w:rPr>
                <w:snapToGrid w:val="0"/>
                <w:sz w:val="16"/>
                <w:szCs w:val="16"/>
              </w:rPr>
              <w:t>2#1</w:t>
            </w:r>
            <w:r w:rsidR="00E95B9D">
              <w:rPr>
                <w:snapToGrid w:val="0"/>
                <w:sz w:val="16"/>
                <w:szCs w:val="16"/>
              </w:rPr>
              <w:t>49e</w:t>
            </w:r>
          </w:p>
        </w:tc>
        <w:tc>
          <w:tcPr>
            <w:tcW w:w="708" w:type="dxa"/>
            <w:shd w:val="solid" w:color="FFFFFF" w:fill="auto"/>
          </w:tcPr>
          <w:p w14:paraId="5E97A6B2" w14:textId="2714D8A0" w:rsidR="0005409D" w:rsidRPr="007D6048" w:rsidRDefault="0005409D" w:rsidP="0005409D">
            <w:pPr>
              <w:pStyle w:val="TAC"/>
              <w:rPr>
                <w:sz w:val="16"/>
                <w:szCs w:val="16"/>
              </w:rPr>
            </w:pPr>
            <w:r w:rsidRPr="00BC4377">
              <w:rPr>
                <w:snapToGrid w:val="0"/>
                <w:sz w:val="16"/>
                <w:szCs w:val="16"/>
              </w:rPr>
              <w:t>0.0.0</w:t>
            </w:r>
          </w:p>
        </w:tc>
      </w:tr>
      <w:tr w:rsidR="00C557B8" w:rsidRPr="006B0D02" w14:paraId="53E008BE" w14:textId="77777777" w:rsidTr="0005409D">
        <w:tc>
          <w:tcPr>
            <w:tcW w:w="800" w:type="dxa"/>
            <w:shd w:val="solid" w:color="FFFFFF" w:fill="auto"/>
          </w:tcPr>
          <w:p w14:paraId="0F8AAC0A" w14:textId="0D8D29DA" w:rsidR="00C557B8" w:rsidRPr="00BC4377" w:rsidRDefault="00C557B8" w:rsidP="00C557B8">
            <w:pPr>
              <w:pStyle w:val="TAC"/>
              <w:rPr>
                <w:snapToGrid w:val="0"/>
                <w:sz w:val="16"/>
                <w:szCs w:val="16"/>
              </w:rPr>
            </w:pPr>
            <w:r>
              <w:rPr>
                <w:rFonts w:hint="eastAsia"/>
                <w:snapToGrid w:val="0"/>
                <w:sz w:val="16"/>
                <w:szCs w:val="16"/>
              </w:rPr>
              <w:t>2</w:t>
            </w:r>
            <w:r>
              <w:rPr>
                <w:snapToGrid w:val="0"/>
                <w:sz w:val="16"/>
                <w:szCs w:val="16"/>
              </w:rPr>
              <w:t>022-02</w:t>
            </w:r>
          </w:p>
        </w:tc>
        <w:tc>
          <w:tcPr>
            <w:tcW w:w="800" w:type="dxa"/>
            <w:shd w:val="solid" w:color="FFFFFF" w:fill="auto"/>
          </w:tcPr>
          <w:p w14:paraId="55F6C609" w14:textId="2E19002F" w:rsidR="00C557B8" w:rsidRPr="00BC4377" w:rsidRDefault="00C557B8" w:rsidP="00C557B8">
            <w:pPr>
              <w:pStyle w:val="TAC"/>
              <w:rPr>
                <w:snapToGrid w:val="0"/>
                <w:sz w:val="16"/>
                <w:szCs w:val="16"/>
              </w:rPr>
            </w:pPr>
            <w:r w:rsidRPr="00BC4377">
              <w:rPr>
                <w:snapToGrid w:val="0"/>
                <w:sz w:val="16"/>
                <w:szCs w:val="16"/>
              </w:rPr>
              <w:t>SA2#1</w:t>
            </w:r>
            <w:r>
              <w:rPr>
                <w:snapToGrid w:val="0"/>
                <w:sz w:val="16"/>
                <w:szCs w:val="16"/>
              </w:rPr>
              <w:t>49</w:t>
            </w:r>
          </w:p>
        </w:tc>
        <w:tc>
          <w:tcPr>
            <w:tcW w:w="1094" w:type="dxa"/>
            <w:shd w:val="solid" w:color="FFFFFF" w:fill="auto"/>
          </w:tcPr>
          <w:p w14:paraId="77182F44" w14:textId="77777777" w:rsidR="00C557B8" w:rsidRPr="00BC4377" w:rsidRDefault="00C557B8" w:rsidP="00C557B8">
            <w:pPr>
              <w:pStyle w:val="TAC"/>
              <w:rPr>
                <w:snapToGrid w:val="0"/>
                <w:sz w:val="16"/>
                <w:szCs w:val="16"/>
              </w:rPr>
            </w:pPr>
          </w:p>
        </w:tc>
        <w:tc>
          <w:tcPr>
            <w:tcW w:w="425" w:type="dxa"/>
            <w:shd w:val="solid" w:color="FFFFFF" w:fill="auto"/>
          </w:tcPr>
          <w:p w14:paraId="75DA4866" w14:textId="77777777" w:rsidR="00C557B8" w:rsidRPr="00BC4377" w:rsidRDefault="00C557B8" w:rsidP="00C557B8">
            <w:pPr>
              <w:pStyle w:val="TAL"/>
              <w:rPr>
                <w:snapToGrid w:val="0"/>
                <w:sz w:val="16"/>
                <w:szCs w:val="16"/>
              </w:rPr>
            </w:pPr>
          </w:p>
        </w:tc>
        <w:tc>
          <w:tcPr>
            <w:tcW w:w="425" w:type="dxa"/>
            <w:shd w:val="solid" w:color="FFFFFF" w:fill="auto"/>
          </w:tcPr>
          <w:p w14:paraId="52186545" w14:textId="77777777" w:rsidR="00C557B8" w:rsidRPr="00BC4377" w:rsidRDefault="00C557B8" w:rsidP="00C557B8">
            <w:pPr>
              <w:pStyle w:val="TAR"/>
              <w:rPr>
                <w:snapToGrid w:val="0"/>
                <w:sz w:val="16"/>
                <w:szCs w:val="16"/>
              </w:rPr>
            </w:pPr>
          </w:p>
        </w:tc>
        <w:tc>
          <w:tcPr>
            <w:tcW w:w="425" w:type="dxa"/>
            <w:shd w:val="solid" w:color="FFFFFF" w:fill="auto"/>
          </w:tcPr>
          <w:p w14:paraId="0CF1D76B" w14:textId="77777777" w:rsidR="00C557B8" w:rsidRPr="00BC4377" w:rsidRDefault="00C557B8" w:rsidP="00C557B8">
            <w:pPr>
              <w:pStyle w:val="TAC"/>
              <w:rPr>
                <w:snapToGrid w:val="0"/>
                <w:sz w:val="16"/>
                <w:szCs w:val="16"/>
              </w:rPr>
            </w:pPr>
          </w:p>
        </w:tc>
        <w:tc>
          <w:tcPr>
            <w:tcW w:w="4962" w:type="dxa"/>
            <w:shd w:val="solid" w:color="FFFFFF" w:fill="auto"/>
          </w:tcPr>
          <w:p w14:paraId="3E410D39" w14:textId="77777777" w:rsidR="00C557B8" w:rsidRDefault="00C557B8" w:rsidP="00C557B8">
            <w:pPr>
              <w:pStyle w:val="TAL"/>
              <w:rPr>
                <w:snapToGrid w:val="0"/>
                <w:sz w:val="16"/>
                <w:szCs w:val="16"/>
                <w:lang w:eastAsia="zh-CN"/>
              </w:rPr>
            </w:pPr>
            <w:r w:rsidRPr="0093004C">
              <w:rPr>
                <w:snapToGrid w:val="0"/>
                <w:sz w:val="16"/>
                <w:szCs w:val="16"/>
                <w:lang w:eastAsia="zh-CN"/>
              </w:rPr>
              <w:t>Inclusion of documents approved in SA2#14</w:t>
            </w:r>
            <w:r>
              <w:rPr>
                <w:snapToGrid w:val="0"/>
                <w:sz w:val="16"/>
                <w:szCs w:val="16"/>
                <w:lang w:eastAsia="zh-CN"/>
              </w:rPr>
              <w:t>9e:</w:t>
            </w:r>
          </w:p>
          <w:p w14:paraId="34E1E50F" w14:textId="1FAEEA66" w:rsidR="00C557B8" w:rsidRPr="00BC4377" w:rsidRDefault="00E34970" w:rsidP="00C557B8">
            <w:pPr>
              <w:pStyle w:val="TAL"/>
              <w:rPr>
                <w:snapToGrid w:val="0"/>
                <w:sz w:val="16"/>
                <w:szCs w:val="16"/>
                <w:lang w:eastAsia="zh-CN"/>
              </w:rPr>
            </w:pPr>
            <w:r>
              <w:rPr>
                <w:rFonts w:hint="eastAsia"/>
                <w:snapToGrid w:val="0"/>
                <w:sz w:val="16"/>
                <w:szCs w:val="16"/>
                <w:lang w:eastAsia="zh-CN"/>
              </w:rPr>
              <w:t>S</w:t>
            </w:r>
            <w:r>
              <w:rPr>
                <w:snapToGrid w:val="0"/>
                <w:sz w:val="16"/>
                <w:szCs w:val="16"/>
                <w:lang w:eastAsia="zh-CN"/>
              </w:rPr>
              <w:t>2-2200740</w:t>
            </w:r>
            <w:r w:rsidR="00EB6D3E">
              <w:rPr>
                <w:snapToGrid w:val="0"/>
                <w:sz w:val="16"/>
                <w:szCs w:val="16"/>
                <w:lang w:eastAsia="zh-CN"/>
              </w:rPr>
              <w:t>,</w:t>
            </w:r>
            <w:r w:rsidR="00396344">
              <w:rPr>
                <w:rFonts w:hint="eastAsia"/>
                <w:snapToGrid w:val="0"/>
                <w:sz w:val="16"/>
                <w:szCs w:val="16"/>
                <w:lang w:eastAsia="zh-CN"/>
              </w:rPr>
              <w:t xml:space="preserve"> S</w:t>
            </w:r>
            <w:r w:rsidR="00396344">
              <w:rPr>
                <w:snapToGrid w:val="0"/>
                <w:sz w:val="16"/>
                <w:szCs w:val="16"/>
                <w:lang w:eastAsia="zh-CN"/>
              </w:rPr>
              <w:t>2-2201366,</w:t>
            </w:r>
            <w:r w:rsidR="002F432B">
              <w:rPr>
                <w:rFonts w:hint="eastAsia"/>
                <w:snapToGrid w:val="0"/>
                <w:sz w:val="16"/>
                <w:szCs w:val="16"/>
                <w:lang w:eastAsia="zh-CN"/>
              </w:rPr>
              <w:t xml:space="preserve"> S</w:t>
            </w:r>
            <w:r w:rsidR="002F432B">
              <w:rPr>
                <w:snapToGrid w:val="0"/>
                <w:sz w:val="16"/>
                <w:szCs w:val="16"/>
                <w:lang w:eastAsia="zh-CN"/>
              </w:rPr>
              <w:t>2-2201367,</w:t>
            </w:r>
            <w:r w:rsidR="00BA6C1A">
              <w:rPr>
                <w:rFonts w:hint="eastAsia"/>
                <w:snapToGrid w:val="0"/>
                <w:sz w:val="16"/>
                <w:szCs w:val="16"/>
                <w:lang w:eastAsia="zh-CN"/>
              </w:rPr>
              <w:t xml:space="preserve"> S</w:t>
            </w:r>
            <w:r w:rsidR="00BA6C1A">
              <w:rPr>
                <w:snapToGrid w:val="0"/>
                <w:sz w:val="16"/>
                <w:szCs w:val="16"/>
                <w:lang w:eastAsia="zh-CN"/>
              </w:rPr>
              <w:t>2-2201368,</w:t>
            </w:r>
            <w:r w:rsidR="005B17BF">
              <w:rPr>
                <w:rFonts w:hint="eastAsia"/>
                <w:snapToGrid w:val="0"/>
                <w:sz w:val="16"/>
                <w:szCs w:val="16"/>
                <w:lang w:eastAsia="zh-CN"/>
              </w:rPr>
              <w:t xml:space="preserve"> S</w:t>
            </w:r>
            <w:r w:rsidR="005B17BF">
              <w:rPr>
                <w:snapToGrid w:val="0"/>
                <w:sz w:val="16"/>
                <w:szCs w:val="16"/>
                <w:lang w:eastAsia="zh-CN"/>
              </w:rPr>
              <w:t>2-2201369,</w:t>
            </w:r>
            <w:r w:rsidR="00152E33">
              <w:rPr>
                <w:snapToGrid w:val="0"/>
                <w:sz w:val="16"/>
                <w:szCs w:val="16"/>
                <w:lang w:eastAsia="zh-CN"/>
              </w:rPr>
              <w:t xml:space="preserve"> S2-2201370</w:t>
            </w:r>
            <w:r w:rsidR="00341AC3">
              <w:rPr>
                <w:snapToGrid w:val="0"/>
                <w:sz w:val="16"/>
                <w:szCs w:val="16"/>
                <w:lang w:eastAsia="zh-CN"/>
              </w:rPr>
              <w:t>, S2-2201371,</w:t>
            </w:r>
            <w:r w:rsidR="00BC505E">
              <w:rPr>
                <w:snapToGrid w:val="0"/>
                <w:sz w:val="16"/>
                <w:szCs w:val="16"/>
                <w:lang w:eastAsia="zh-CN"/>
              </w:rPr>
              <w:t xml:space="preserve"> </w:t>
            </w:r>
            <w:r w:rsidR="00EA65EA">
              <w:rPr>
                <w:snapToGrid w:val="0"/>
                <w:sz w:val="16"/>
                <w:szCs w:val="16"/>
                <w:lang w:eastAsia="zh-CN"/>
              </w:rPr>
              <w:t xml:space="preserve">S2-2201372, </w:t>
            </w:r>
            <w:r w:rsidR="00A54E16">
              <w:rPr>
                <w:snapToGrid w:val="0"/>
                <w:sz w:val="16"/>
                <w:szCs w:val="16"/>
                <w:lang w:eastAsia="zh-CN"/>
              </w:rPr>
              <w:t>S2-2201373</w:t>
            </w:r>
          </w:p>
        </w:tc>
        <w:tc>
          <w:tcPr>
            <w:tcW w:w="708" w:type="dxa"/>
            <w:shd w:val="solid" w:color="FFFFFF" w:fill="auto"/>
          </w:tcPr>
          <w:p w14:paraId="591D4B56" w14:textId="3C778503" w:rsidR="00C557B8" w:rsidRPr="00BC4377" w:rsidRDefault="00175077" w:rsidP="00C557B8">
            <w:pPr>
              <w:pStyle w:val="TAC"/>
              <w:rPr>
                <w:snapToGrid w:val="0"/>
                <w:sz w:val="16"/>
                <w:szCs w:val="16"/>
                <w:lang w:eastAsia="zh-CN"/>
              </w:rPr>
            </w:pPr>
            <w:r>
              <w:rPr>
                <w:rFonts w:hint="eastAsia"/>
                <w:snapToGrid w:val="0"/>
                <w:sz w:val="16"/>
                <w:szCs w:val="16"/>
              </w:rPr>
              <w:t>0</w:t>
            </w:r>
            <w:r>
              <w:rPr>
                <w:snapToGrid w:val="0"/>
                <w:sz w:val="16"/>
                <w:szCs w:val="16"/>
              </w:rPr>
              <w:t>.1.0</w:t>
            </w:r>
          </w:p>
        </w:tc>
      </w:tr>
      <w:tr w:rsidR="00FF1BAF" w:rsidRPr="006B0D02" w14:paraId="366937C0" w14:textId="77777777" w:rsidTr="0005409D">
        <w:tc>
          <w:tcPr>
            <w:tcW w:w="800" w:type="dxa"/>
            <w:shd w:val="solid" w:color="FFFFFF" w:fill="auto"/>
          </w:tcPr>
          <w:p w14:paraId="4F34CE27" w14:textId="243B125E" w:rsidR="00FF1BAF" w:rsidRDefault="00FF1BAF" w:rsidP="00FF1BAF">
            <w:pPr>
              <w:pStyle w:val="TAC"/>
              <w:rPr>
                <w:snapToGrid w:val="0"/>
                <w:sz w:val="16"/>
                <w:szCs w:val="16"/>
              </w:rPr>
            </w:pPr>
            <w:r>
              <w:rPr>
                <w:rFonts w:hint="eastAsia"/>
                <w:snapToGrid w:val="0"/>
                <w:sz w:val="16"/>
                <w:szCs w:val="16"/>
              </w:rPr>
              <w:t>2</w:t>
            </w:r>
            <w:r>
              <w:rPr>
                <w:snapToGrid w:val="0"/>
                <w:sz w:val="16"/>
                <w:szCs w:val="16"/>
              </w:rPr>
              <w:t>022-02</w:t>
            </w:r>
          </w:p>
        </w:tc>
        <w:tc>
          <w:tcPr>
            <w:tcW w:w="800" w:type="dxa"/>
            <w:shd w:val="solid" w:color="FFFFFF" w:fill="auto"/>
          </w:tcPr>
          <w:p w14:paraId="37D595F2" w14:textId="093C568D" w:rsidR="00FF1BAF" w:rsidRPr="00BC4377" w:rsidRDefault="00FF1BAF" w:rsidP="00FF1BAF">
            <w:pPr>
              <w:pStyle w:val="TAC"/>
              <w:rPr>
                <w:snapToGrid w:val="0"/>
                <w:sz w:val="16"/>
                <w:szCs w:val="16"/>
              </w:rPr>
            </w:pPr>
            <w:r w:rsidRPr="00BC4377">
              <w:rPr>
                <w:snapToGrid w:val="0"/>
                <w:sz w:val="16"/>
                <w:szCs w:val="16"/>
              </w:rPr>
              <w:t>SA2#1</w:t>
            </w:r>
            <w:r>
              <w:rPr>
                <w:snapToGrid w:val="0"/>
                <w:sz w:val="16"/>
                <w:szCs w:val="16"/>
              </w:rPr>
              <w:t>49</w:t>
            </w:r>
          </w:p>
        </w:tc>
        <w:tc>
          <w:tcPr>
            <w:tcW w:w="1094" w:type="dxa"/>
            <w:shd w:val="solid" w:color="FFFFFF" w:fill="auto"/>
          </w:tcPr>
          <w:p w14:paraId="17E62E59" w14:textId="77777777" w:rsidR="00FF1BAF" w:rsidRPr="00BC4377" w:rsidRDefault="00FF1BAF" w:rsidP="00FF1BAF">
            <w:pPr>
              <w:pStyle w:val="TAC"/>
              <w:rPr>
                <w:snapToGrid w:val="0"/>
                <w:sz w:val="16"/>
                <w:szCs w:val="16"/>
              </w:rPr>
            </w:pPr>
          </w:p>
        </w:tc>
        <w:tc>
          <w:tcPr>
            <w:tcW w:w="425" w:type="dxa"/>
            <w:shd w:val="solid" w:color="FFFFFF" w:fill="auto"/>
          </w:tcPr>
          <w:p w14:paraId="748CC01B" w14:textId="77777777" w:rsidR="00FF1BAF" w:rsidRPr="00BC4377" w:rsidRDefault="00FF1BAF" w:rsidP="00FF1BAF">
            <w:pPr>
              <w:pStyle w:val="TAL"/>
              <w:rPr>
                <w:snapToGrid w:val="0"/>
                <w:sz w:val="16"/>
                <w:szCs w:val="16"/>
              </w:rPr>
            </w:pPr>
          </w:p>
        </w:tc>
        <w:tc>
          <w:tcPr>
            <w:tcW w:w="425" w:type="dxa"/>
            <w:shd w:val="solid" w:color="FFFFFF" w:fill="auto"/>
          </w:tcPr>
          <w:p w14:paraId="56B2B95A" w14:textId="77777777" w:rsidR="00FF1BAF" w:rsidRPr="00BC4377" w:rsidRDefault="00FF1BAF" w:rsidP="00FF1BAF">
            <w:pPr>
              <w:pStyle w:val="TAR"/>
              <w:rPr>
                <w:snapToGrid w:val="0"/>
                <w:sz w:val="16"/>
                <w:szCs w:val="16"/>
              </w:rPr>
            </w:pPr>
          </w:p>
        </w:tc>
        <w:tc>
          <w:tcPr>
            <w:tcW w:w="425" w:type="dxa"/>
            <w:shd w:val="solid" w:color="FFFFFF" w:fill="auto"/>
          </w:tcPr>
          <w:p w14:paraId="217DA11E" w14:textId="77777777" w:rsidR="00FF1BAF" w:rsidRPr="00BC4377" w:rsidRDefault="00FF1BAF" w:rsidP="00FF1BAF">
            <w:pPr>
              <w:pStyle w:val="TAC"/>
              <w:rPr>
                <w:snapToGrid w:val="0"/>
                <w:sz w:val="16"/>
                <w:szCs w:val="16"/>
              </w:rPr>
            </w:pPr>
          </w:p>
        </w:tc>
        <w:tc>
          <w:tcPr>
            <w:tcW w:w="4962" w:type="dxa"/>
            <w:shd w:val="solid" w:color="FFFFFF" w:fill="auto"/>
          </w:tcPr>
          <w:p w14:paraId="6B9AB331" w14:textId="66373E5D" w:rsidR="00FF1BAF" w:rsidRPr="0093004C" w:rsidRDefault="00FF1BAF" w:rsidP="00FF1BAF">
            <w:pPr>
              <w:pStyle w:val="TAL"/>
              <w:rPr>
                <w:snapToGrid w:val="0"/>
                <w:sz w:val="16"/>
                <w:szCs w:val="16"/>
                <w:lang w:eastAsia="zh-CN"/>
              </w:rPr>
            </w:pPr>
            <w:r>
              <w:rPr>
                <w:snapToGrid w:val="0"/>
                <w:sz w:val="16"/>
                <w:szCs w:val="16"/>
                <w:lang w:eastAsia="zh-CN"/>
              </w:rPr>
              <w:t>MCC correction to clause 5.6.1</w:t>
            </w:r>
          </w:p>
        </w:tc>
        <w:tc>
          <w:tcPr>
            <w:tcW w:w="708" w:type="dxa"/>
            <w:shd w:val="solid" w:color="FFFFFF" w:fill="auto"/>
          </w:tcPr>
          <w:p w14:paraId="28D960F4" w14:textId="7158B4B6" w:rsidR="00FF1BAF" w:rsidRDefault="00FF1BAF" w:rsidP="00FF1BAF">
            <w:pPr>
              <w:pStyle w:val="TAC"/>
              <w:rPr>
                <w:snapToGrid w:val="0"/>
                <w:sz w:val="16"/>
                <w:szCs w:val="16"/>
              </w:rPr>
            </w:pPr>
            <w:r>
              <w:rPr>
                <w:rFonts w:hint="eastAsia"/>
                <w:snapToGrid w:val="0"/>
                <w:sz w:val="16"/>
                <w:szCs w:val="16"/>
              </w:rPr>
              <w:t>0</w:t>
            </w:r>
            <w:r>
              <w:rPr>
                <w:snapToGrid w:val="0"/>
                <w:sz w:val="16"/>
                <w:szCs w:val="16"/>
              </w:rPr>
              <w:t>.1.1</w:t>
            </w:r>
          </w:p>
        </w:tc>
      </w:tr>
      <w:tr w:rsidR="007C553E" w:rsidRPr="006B0D02" w14:paraId="5DA221D3" w14:textId="77777777" w:rsidTr="0005409D">
        <w:trPr>
          <w:ins w:id="5342" w:author="Rapporteur" w:date="2022-04-14T09:51:00Z"/>
        </w:trPr>
        <w:tc>
          <w:tcPr>
            <w:tcW w:w="800" w:type="dxa"/>
            <w:shd w:val="solid" w:color="FFFFFF" w:fill="auto"/>
          </w:tcPr>
          <w:p w14:paraId="20B7FB29" w14:textId="2FF875F1" w:rsidR="007C553E" w:rsidRDefault="007C553E" w:rsidP="00FF1BAF">
            <w:pPr>
              <w:pStyle w:val="TAC"/>
              <w:rPr>
                <w:ins w:id="5343" w:author="Rapporteur" w:date="2022-04-14T09:51:00Z"/>
                <w:rFonts w:hint="eastAsia"/>
                <w:snapToGrid w:val="0"/>
                <w:sz w:val="16"/>
                <w:szCs w:val="16"/>
                <w:lang w:eastAsia="zh-CN"/>
              </w:rPr>
            </w:pPr>
            <w:ins w:id="5344" w:author="Rapporteur" w:date="2022-04-14T09:51:00Z">
              <w:r>
                <w:rPr>
                  <w:rFonts w:hint="eastAsia"/>
                  <w:snapToGrid w:val="0"/>
                  <w:sz w:val="16"/>
                  <w:szCs w:val="16"/>
                  <w:lang w:eastAsia="zh-CN"/>
                </w:rPr>
                <w:t>2022-04</w:t>
              </w:r>
            </w:ins>
          </w:p>
        </w:tc>
        <w:tc>
          <w:tcPr>
            <w:tcW w:w="800" w:type="dxa"/>
            <w:shd w:val="solid" w:color="FFFFFF" w:fill="auto"/>
          </w:tcPr>
          <w:p w14:paraId="4D2B23FE" w14:textId="69D173AB" w:rsidR="007C553E" w:rsidRPr="00BC4377" w:rsidRDefault="007C553E" w:rsidP="00FF1BAF">
            <w:pPr>
              <w:pStyle w:val="TAC"/>
              <w:rPr>
                <w:ins w:id="5345" w:author="Rapporteur" w:date="2022-04-14T09:51:00Z"/>
                <w:rFonts w:hint="eastAsia"/>
                <w:snapToGrid w:val="0"/>
                <w:sz w:val="16"/>
                <w:szCs w:val="16"/>
                <w:lang w:eastAsia="zh-CN"/>
              </w:rPr>
            </w:pPr>
            <w:ins w:id="5346" w:author="Rapporteur" w:date="2022-04-14T09:51:00Z">
              <w:r>
                <w:rPr>
                  <w:rFonts w:hint="eastAsia"/>
                  <w:snapToGrid w:val="0"/>
                  <w:sz w:val="16"/>
                  <w:szCs w:val="16"/>
                  <w:lang w:eastAsia="zh-CN"/>
                </w:rPr>
                <w:t>SA2#150</w:t>
              </w:r>
            </w:ins>
          </w:p>
        </w:tc>
        <w:tc>
          <w:tcPr>
            <w:tcW w:w="1094" w:type="dxa"/>
            <w:shd w:val="solid" w:color="FFFFFF" w:fill="auto"/>
          </w:tcPr>
          <w:p w14:paraId="0B10A7C9" w14:textId="77777777" w:rsidR="007C553E" w:rsidRPr="00BC4377" w:rsidRDefault="007C553E" w:rsidP="00FF1BAF">
            <w:pPr>
              <w:pStyle w:val="TAC"/>
              <w:rPr>
                <w:ins w:id="5347" w:author="Rapporteur" w:date="2022-04-14T09:51:00Z"/>
                <w:snapToGrid w:val="0"/>
                <w:sz w:val="16"/>
                <w:szCs w:val="16"/>
              </w:rPr>
            </w:pPr>
          </w:p>
        </w:tc>
        <w:tc>
          <w:tcPr>
            <w:tcW w:w="425" w:type="dxa"/>
            <w:shd w:val="solid" w:color="FFFFFF" w:fill="auto"/>
          </w:tcPr>
          <w:p w14:paraId="19017BB3" w14:textId="77777777" w:rsidR="007C553E" w:rsidRPr="00BC4377" w:rsidRDefault="007C553E" w:rsidP="00FF1BAF">
            <w:pPr>
              <w:pStyle w:val="TAL"/>
              <w:rPr>
                <w:ins w:id="5348" w:author="Rapporteur" w:date="2022-04-14T09:51:00Z"/>
                <w:snapToGrid w:val="0"/>
                <w:sz w:val="16"/>
                <w:szCs w:val="16"/>
              </w:rPr>
            </w:pPr>
          </w:p>
        </w:tc>
        <w:tc>
          <w:tcPr>
            <w:tcW w:w="425" w:type="dxa"/>
            <w:shd w:val="solid" w:color="FFFFFF" w:fill="auto"/>
          </w:tcPr>
          <w:p w14:paraId="68F345E9" w14:textId="77777777" w:rsidR="007C553E" w:rsidRPr="00BC4377" w:rsidRDefault="007C553E" w:rsidP="00FF1BAF">
            <w:pPr>
              <w:pStyle w:val="TAR"/>
              <w:rPr>
                <w:ins w:id="5349" w:author="Rapporteur" w:date="2022-04-14T09:51:00Z"/>
                <w:snapToGrid w:val="0"/>
                <w:sz w:val="16"/>
                <w:szCs w:val="16"/>
              </w:rPr>
            </w:pPr>
          </w:p>
        </w:tc>
        <w:tc>
          <w:tcPr>
            <w:tcW w:w="425" w:type="dxa"/>
            <w:shd w:val="solid" w:color="FFFFFF" w:fill="auto"/>
          </w:tcPr>
          <w:p w14:paraId="57CDEB36" w14:textId="77777777" w:rsidR="007C553E" w:rsidRPr="00BC4377" w:rsidRDefault="007C553E" w:rsidP="00FF1BAF">
            <w:pPr>
              <w:pStyle w:val="TAC"/>
              <w:rPr>
                <w:ins w:id="5350" w:author="Rapporteur" w:date="2022-04-14T09:51:00Z"/>
                <w:snapToGrid w:val="0"/>
                <w:sz w:val="16"/>
                <w:szCs w:val="16"/>
              </w:rPr>
            </w:pPr>
          </w:p>
        </w:tc>
        <w:tc>
          <w:tcPr>
            <w:tcW w:w="4962" w:type="dxa"/>
            <w:shd w:val="solid" w:color="FFFFFF" w:fill="auto"/>
          </w:tcPr>
          <w:p w14:paraId="3475D847" w14:textId="21162B8E" w:rsidR="007C553E" w:rsidRDefault="007C553E" w:rsidP="007C553E">
            <w:pPr>
              <w:pStyle w:val="TAL"/>
              <w:rPr>
                <w:ins w:id="5351" w:author="Rapporteur" w:date="2022-04-14T09:51:00Z"/>
                <w:snapToGrid w:val="0"/>
                <w:sz w:val="16"/>
                <w:szCs w:val="16"/>
                <w:lang w:eastAsia="zh-CN"/>
              </w:rPr>
            </w:pPr>
            <w:ins w:id="5352" w:author="Rapporteur" w:date="2022-04-14T09:51:00Z">
              <w:r w:rsidRPr="0093004C">
                <w:rPr>
                  <w:snapToGrid w:val="0"/>
                  <w:sz w:val="16"/>
                  <w:szCs w:val="16"/>
                  <w:lang w:eastAsia="zh-CN"/>
                </w:rPr>
                <w:t>Inclusion</w:t>
              </w:r>
              <w:r>
                <w:rPr>
                  <w:snapToGrid w:val="0"/>
                  <w:sz w:val="16"/>
                  <w:szCs w:val="16"/>
                  <w:lang w:eastAsia="zh-CN"/>
                </w:rPr>
                <w:t xml:space="preserve"> of documents approved in SA2#1</w:t>
              </w:r>
              <w:r>
                <w:rPr>
                  <w:rFonts w:hint="eastAsia"/>
                  <w:snapToGrid w:val="0"/>
                  <w:sz w:val="16"/>
                  <w:szCs w:val="16"/>
                  <w:lang w:eastAsia="zh-CN"/>
                </w:rPr>
                <w:t>50E</w:t>
              </w:r>
              <w:r>
                <w:rPr>
                  <w:snapToGrid w:val="0"/>
                  <w:sz w:val="16"/>
                  <w:szCs w:val="16"/>
                  <w:lang w:eastAsia="zh-CN"/>
                </w:rPr>
                <w:t>:</w:t>
              </w:r>
            </w:ins>
          </w:p>
          <w:p w14:paraId="11C56238" w14:textId="2D7723A7" w:rsidR="007C553E" w:rsidRPr="007C553E" w:rsidRDefault="00A01619" w:rsidP="00FF1BAF">
            <w:pPr>
              <w:pStyle w:val="TAL"/>
              <w:rPr>
                <w:ins w:id="5353" w:author="Rapporteur" w:date="2022-04-14T09:51:00Z"/>
                <w:snapToGrid w:val="0"/>
                <w:sz w:val="16"/>
                <w:szCs w:val="16"/>
                <w:lang w:eastAsia="zh-CN"/>
              </w:rPr>
            </w:pPr>
            <w:ins w:id="5354" w:author="S2-2203131" w:date="2022-04-14T09:52:00Z">
              <w:r>
                <w:rPr>
                  <w:rFonts w:hint="eastAsia"/>
                  <w:snapToGrid w:val="0"/>
                  <w:sz w:val="16"/>
                  <w:szCs w:val="16"/>
                  <w:lang w:eastAsia="zh-CN"/>
                </w:rPr>
                <w:t xml:space="preserve">S2-2203131, </w:t>
              </w:r>
            </w:ins>
            <w:ins w:id="5355" w:author="S2-2202463" w:date="2022-04-14T10:15:00Z">
              <w:r w:rsidR="00F1250D">
                <w:rPr>
                  <w:rFonts w:hint="eastAsia"/>
                  <w:snapToGrid w:val="0"/>
                  <w:sz w:val="16"/>
                  <w:szCs w:val="16"/>
                  <w:lang w:eastAsia="zh-CN"/>
                </w:rPr>
                <w:t>S2-2202463</w:t>
              </w:r>
            </w:ins>
            <w:ins w:id="5356" w:author="S2-2202323" w:date="2022-04-14T10:20:00Z">
              <w:r w:rsidR="009A5B08">
                <w:rPr>
                  <w:rFonts w:hint="eastAsia"/>
                  <w:snapToGrid w:val="0"/>
                  <w:sz w:val="16"/>
                  <w:szCs w:val="16"/>
                  <w:lang w:eastAsia="zh-CN"/>
                </w:rPr>
                <w:t xml:space="preserve">, S2-2202323, </w:t>
              </w:r>
            </w:ins>
            <w:ins w:id="5357" w:author="S2-2203132" w:date="2022-04-14T13:36:00Z">
              <w:r w:rsidR="007474B3">
                <w:rPr>
                  <w:rFonts w:hint="eastAsia"/>
                  <w:snapToGrid w:val="0"/>
                  <w:sz w:val="16"/>
                  <w:szCs w:val="16"/>
                  <w:lang w:eastAsia="zh-CN"/>
                </w:rPr>
                <w:t xml:space="preserve">S2-2203132, </w:t>
              </w:r>
            </w:ins>
            <w:ins w:id="5358" w:author="S2-2203133" w:date="2022-04-14T13:46:00Z">
              <w:r w:rsidR="00925376">
                <w:rPr>
                  <w:rFonts w:hint="eastAsia"/>
                  <w:snapToGrid w:val="0"/>
                  <w:sz w:val="16"/>
                  <w:szCs w:val="16"/>
                  <w:lang w:eastAsia="zh-CN"/>
                </w:rPr>
                <w:t>S2-22031</w:t>
              </w:r>
              <w:r w:rsidR="00F3338A">
                <w:rPr>
                  <w:rFonts w:hint="eastAsia"/>
                  <w:snapToGrid w:val="0"/>
                  <w:sz w:val="16"/>
                  <w:szCs w:val="16"/>
                  <w:lang w:eastAsia="zh-CN"/>
                </w:rPr>
                <w:t>33</w:t>
              </w:r>
              <w:r w:rsidR="0029111D">
                <w:rPr>
                  <w:rFonts w:hint="eastAsia"/>
                  <w:snapToGrid w:val="0"/>
                  <w:sz w:val="16"/>
                  <w:szCs w:val="16"/>
                  <w:lang w:eastAsia="zh-CN"/>
                </w:rPr>
                <w:t xml:space="preserve">, </w:t>
              </w:r>
            </w:ins>
            <w:ins w:id="5359" w:author="S2-2203134" w:date="2022-04-14T13:54:00Z">
              <w:r w:rsidR="001516E0">
                <w:rPr>
                  <w:rFonts w:hint="eastAsia"/>
                  <w:snapToGrid w:val="0"/>
                  <w:sz w:val="16"/>
                  <w:szCs w:val="16"/>
                  <w:lang w:eastAsia="zh-CN"/>
                </w:rPr>
                <w:t xml:space="preserve">S2-2203134, </w:t>
              </w:r>
            </w:ins>
            <w:ins w:id="5360" w:author="S2-2203135" w:date="2022-04-14T14:05:00Z">
              <w:r w:rsidR="000E00EC">
                <w:rPr>
                  <w:rFonts w:hint="eastAsia"/>
                  <w:snapToGrid w:val="0"/>
                  <w:sz w:val="16"/>
                  <w:szCs w:val="16"/>
                  <w:lang w:eastAsia="zh-CN"/>
                </w:rPr>
                <w:t xml:space="preserve">S2-2203135, </w:t>
              </w:r>
            </w:ins>
            <w:ins w:id="5361" w:author="S2-2203150" w:date="2022-04-14T14:10:00Z">
              <w:r w:rsidR="00371DA1">
                <w:rPr>
                  <w:rFonts w:hint="eastAsia"/>
                  <w:snapToGrid w:val="0"/>
                  <w:sz w:val="16"/>
                  <w:szCs w:val="16"/>
                  <w:lang w:eastAsia="zh-CN"/>
                </w:rPr>
                <w:t xml:space="preserve">S2-2203150, </w:t>
              </w:r>
            </w:ins>
            <w:ins w:id="5362" w:author="S2-2203136" w:date="2022-04-14T14:33:00Z">
              <w:r w:rsidR="00A45E42">
                <w:rPr>
                  <w:rFonts w:hint="eastAsia"/>
                  <w:snapToGrid w:val="0"/>
                  <w:sz w:val="16"/>
                  <w:szCs w:val="16"/>
                  <w:lang w:eastAsia="zh-CN"/>
                </w:rPr>
                <w:t xml:space="preserve">S2-2203136, </w:t>
              </w:r>
            </w:ins>
            <w:ins w:id="5363" w:author="S2-2203137" w:date="2022-04-14T14:43:00Z">
              <w:r w:rsidR="00B62F99">
                <w:rPr>
                  <w:rFonts w:hint="eastAsia"/>
                  <w:snapToGrid w:val="0"/>
                  <w:sz w:val="16"/>
                  <w:szCs w:val="16"/>
                  <w:lang w:eastAsia="zh-CN"/>
                </w:rPr>
                <w:t xml:space="preserve">S2-2203137, </w:t>
              </w:r>
            </w:ins>
            <w:ins w:id="5364" w:author="S2-2202326" w:date="2022-04-14T14:51:00Z">
              <w:r w:rsidR="00920424">
                <w:rPr>
                  <w:rFonts w:hint="eastAsia"/>
                  <w:snapToGrid w:val="0"/>
                  <w:sz w:val="16"/>
                  <w:szCs w:val="16"/>
                  <w:lang w:eastAsia="zh-CN"/>
                </w:rPr>
                <w:t xml:space="preserve">S2-2202326, </w:t>
              </w:r>
            </w:ins>
            <w:ins w:id="5365" w:author="S2-2203138" w:date="2022-04-14T14:55:00Z">
              <w:r w:rsidR="0031135C">
                <w:rPr>
                  <w:rFonts w:hint="eastAsia"/>
                  <w:snapToGrid w:val="0"/>
                  <w:sz w:val="16"/>
                  <w:szCs w:val="16"/>
                  <w:lang w:eastAsia="zh-CN"/>
                </w:rPr>
                <w:t xml:space="preserve">S2-2203138, </w:t>
              </w:r>
            </w:ins>
            <w:ins w:id="5366" w:author="S2-2203139" w:date="2022-04-14T14:59:00Z">
              <w:r w:rsidR="007F737C">
                <w:rPr>
                  <w:rFonts w:hint="eastAsia"/>
                  <w:snapToGrid w:val="0"/>
                  <w:sz w:val="16"/>
                  <w:szCs w:val="16"/>
                  <w:lang w:eastAsia="zh-CN"/>
                </w:rPr>
                <w:t xml:space="preserve">S2-2203139, </w:t>
              </w:r>
            </w:ins>
            <w:ins w:id="5367" w:author="S2-2203140" w:date="2022-04-14T15:04:00Z">
              <w:r w:rsidR="0015289D">
                <w:rPr>
                  <w:rFonts w:hint="eastAsia"/>
                  <w:snapToGrid w:val="0"/>
                  <w:sz w:val="16"/>
                  <w:szCs w:val="16"/>
                  <w:lang w:eastAsia="zh-CN"/>
                </w:rPr>
                <w:t xml:space="preserve">S2-2203140, </w:t>
              </w:r>
            </w:ins>
            <w:ins w:id="5368" w:author="S2-2203141" w:date="2022-04-14T15:12:00Z">
              <w:r w:rsidR="00C06F4A">
                <w:rPr>
                  <w:rFonts w:hint="eastAsia"/>
                  <w:snapToGrid w:val="0"/>
                  <w:sz w:val="16"/>
                  <w:szCs w:val="16"/>
                  <w:lang w:eastAsia="zh-CN"/>
                </w:rPr>
                <w:t xml:space="preserve">S2-2203141, </w:t>
              </w:r>
            </w:ins>
            <w:ins w:id="5369" w:author="S2-2203142" w:date="2022-04-14T15:17:00Z">
              <w:r w:rsidR="007A1056">
                <w:rPr>
                  <w:rFonts w:hint="eastAsia"/>
                  <w:snapToGrid w:val="0"/>
                  <w:sz w:val="16"/>
                  <w:szCs w:val="16"/>
                  <w:lang w:eastAsia="zh-CN"/>
                </w:rPr>
                <w:t xml:space="preserve">S2-2203142, </w:t>
              </w:r>
            </w:ins>
            <w:ins w:id="5370" w:author="S2-2203143" w:date="2022-04-14T16:02:00Z">
              <w:r w:rsidR="007F2D77">
                <w:rPr>
                  <w:rFonts w:hint="eastAsia"/>
                  <w:snapToGrid w:val="0"/>
                  <w:sz w:val="16"/>
                  <w:szCs w:val="16"/>
                  <w:lang w:eastAsia="zh-CN"/>
                </w:rPr>
                <w:t xml:space="preserve">S2-2203143, </w:t>
              </w:r>
            </w:ins>
            <w:ins w:id="5371" w:author="S2-2203144" w:date="2022-04-14T16:06:00Z">
              <w:r w:rsidR="00134FE2">
                <w:rPr>
                  <w:rFonts w:hint="eastAsia"/>
                  <w:snapToGrid w:val="0"/>
                  <w:sz w:val="16"/>
                  <w:szCs w:val="16"/>
                  <w:lang w:eastAsia="zh-CN"/>
                </w:rPr>
                <w:t xml:space="preserve">S2-2203144, </w:t>
              </w:r>
            </w:ins>
            <w:ins w:id="5372" w:author="S2-2203145" w:date="2022-04-14T16:19:00Z">
              <w:r w:rsidR="00DB1D05">
                <w:rPr>
                  <w:rFonts w:hint="eastAsia"/>
                  <w:snapToGrid w:val="0"/>
                  <w:sz w:val="16"/>
                  <w:szCs w:val="16"/>
                  <w:lang w:eastAsia="zh-CN"/>
                </w:rPr>
                <w:t xml:space="preserve">S2-2203415, </w:t>
              </w:r>
            </w:ins>
            <w:ins w:id="5373" w:author="S2-2202416" w:date="2022-04-14T16:24:00Z">
              <w:r w:rsidR="00D008E7">
                <w:rPr>
                  <w:rFonts w:hint="eastAsia"/>
                  <w:snapToGrid w:val="0"/>
                  <w:sz w:val="16"/>
                  <w:szCs w:val="16"/>
                  <w:lang w:eastAsia="zh-CN"/>
                </w:rPr>
                <w:t xml:space="preserve">S2-2202416, </w:t>
              </w:r>
            </w:ins>
            <w:ins w:id="5374" w:author="S2-2203146" w:date="2022-04-14T16:33:00Z">
              <w:r w:rsidR="00602019">
                <w:rPr>
                  <w:rFonts w:hint="eastAsia"/>
                  <w:snapToGrid w:val="0"/>
                  <w:sz w:val="16"/>
                  <w:szCs w:val="16"/>
                  <w:lang w:eastAsia="zh-CN"/>
                </w:rPr>
                <w:t xml:space="preserve">S2-2203146, </w:t>
              </w:r>
            </w:ins>
            <w:ins w:id="5375" w:author="S2-2203148" w:date="2022-04-14T16:40:00Z">
              <w:r w:rsidR="00C43555">
                <w:rPr>
                  <w:rFonts w:hint="eastAsia"/>
                  <w:snapToGrid w:val="0"/>
                  <w:sz w:val="16"/>
                  <w:szCs w:val="16"/>
                  <w:lang w:eastAsia="zh-CN"/>
                </w:rPr>
                <w:t xml:space="preserve">S2-2203148, </w:t>
              </w:r>
            </w:ins>
            <w:ins w:id="5376" w:author="S2-2203149" w:date="2022-04-14T16:46:00Z">
              <w:r w:rsidR="00552A1C">
                <w:rPr>
                  <w:rFonts w:hint="eastAsia"/>
                  <w:snapToGrid w:val="0"/>
                  <w:sz w:val="16"/>
                  <w:szCs w:val="16"/>
                  <w:lang w:eastAsia="zh-CN"/>
                </w:rPr>
                <w:t>S2-2203149.</w:t>
              </w:r>
            </w:ins>
          </w:p>
        </w:tc>
        <w:tc>
          <w:tcPr>
            <w:tcW w:w="708" w:type="dxa"/>
            <w:shd w:val="solid" w:color="FFFFFF" w:fill="auto"/>
          </w:tcPr>
          <w:p w14:paraId="5C55AB86" w14:textId="20F90372" w:rsidR="007C553E" w:rsidRPr="007C553E" w:rsidRDefault="007C553E" w:rsidP="00FF1BAF">
            <w:pPr>
              <w:pStyle w:val="TAC"/>
              <w:rPr>
                <w:ins w:id="5377" w:author="Rapporteur" w:date="2022-04-14T09:51:00Z"/>
                <w:rFonts w:hint="eastAsia"/>
                <w:snapToGrid w:val="0"/>
                <w:sz w:val="16"/>
                <w:szCs w:val="16"/>
                <w:lang w:eastAsia="zh-CN"/>
              </w:rPr>
            </w:pPr>
            <w:ins w:id="5378" w:author="Rapporteur" w:date="2022-04-14T09:51:00Z">
              <w:r>
                <w:rPr>
                  <w:rFonts w:hint="eastAsia"/>
                  <w:snapToGrid w:val="0"/>
                  <w:sz w:val="16"/>
                  <w:szCs w:val="16"/>
                  <w:lang w:eastAsia="zh-CN"/>
                </w:rPr>
                <w:t>0</w:t>
              </w:r>
            </w:ins>
            <w:ins w:id="5379" w:author="S2-2202463" w:date="2022-04-14T10:16:00Z">
              <w:r w:rsidR="00A1377A">
                <w:rPr>
                  <w:rFonts w:hint="eastAsia"/>
                  <w:snapToGrid w:val="0"/>
                  <w:sz w:val="16"/>
                  <w:szCs w:val="16"/>
                  <w:lang w:eastAsia="zh-CN"/>
                </w:rPr>
                <w:t>.</w:t>
              </w:r>
            </w:ins>
            <w:ins w:id="5380" w:author="Rapporteur" w:date="2022-04-14T09:51:00Z">
              <w:r>
                <w:rPr>
                  <w:rFonts w:hint="eastAsia"/>
                  <w:snapToGrid w:val="0"/>
                  <w:sz w:val="16"/>
                  <w:szCs w:val="16"/>
                  <w:lang w:eastAsia="zh-CN"/>
                </w:rPr>
                <w:t>2.0</w:t>
              </w:r>
            </w:ins>
          </w:p>
        </w:tc>
      </w:tr>
    </w:tbl>
    <w:p w14:paraId="6AE5F0B0" w14:textId="30FC9340" w:rsidR="00080512" w:rsidRDefault="00080512" w:rsidP="00C557B8"/>
    <w:sectPr w:rsidR="00080512">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1439AD" w14:textId="77777777" w:rsidR="0074606E" w:rsidRDefault="0074606E">
      <w:r>
        <w:separator/>
      </w:r>
    </w:p>
  </w:endnote>
  <w:endnote w:type="continuationSeparator" w:id="0">
    <w:p w14:paraId="4BB478DE" w14:textId="77777777" w:rsidR="0074606E" w:rsidRDefault="00746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modern"/>
    <w:pitch w:val="fixed"/>
    <w:sig w:usb0="00000000" w:usb1="080E0000" w:usb2="00000010" w:usb3="00000000" w:csb0="00040000" w:csb1="00000000"/>
  </w:font>
  <w:font w:name="等线">
    <w:altName w:val="宋体"/>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Yu Mincho">
    <w:altName w:val="MS Mincho"/>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E570C3" w:rsidRDefault="00E570C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847535" w14:textId="77777777" w:rsidR="0074606E" w:rsidRDefault="0074606E">
      <w:r>
        <w:separator/>
      </w:r>
    </w:p>
  </w:footnote>
  <w:footnote w:type="continuationSeparator" w:id="0">
    <w:p w14:paraId="5854EF92" w14:textId="77777777" w:rsidR="0074606E" w:rsidRDefault="007460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2E973982" w:rsidR="00E570C3" w:rsidRDefault="00E570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6067">
      <w:rPr>
        <w:rFonts w:ascii="Arial" w:hAnsi="Arial" w:cs="Arial"/>
        <w:b/>
        <w:noProof/>
        <w:sz w:val="18"/>
        <w:szCs w:val="18"/>
      </w:rPr>
      <w:t>3GPP TR 23.700-33 V0.21.01 (2022-042)</w:t>
    </w:r>
    <w:r>
      <w:rPr>
        <w:rFonts w:ascii="Arial" w:hAnsi="Arial" w:cs="Arial"/>
        <w:b/>
        <w:sz w:val="18"/>
        <w:szCs w:val="18"/>
      </w:rPr>
      <w:fldChar w:fldCharType="end"/>
    </w:r>
  </w:p>
  <w:p w14:paraId="7A6BC72E" w14:textId="77777777" w:rsidR="00E570C3" w:rsidRDefault="00E570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6067">
      <w:rPr>
        <w:rFonts w:ascii="Arial" w:hAnsi="Arial" w:cs="Arial"/>
        <w:b/>
        <w:noProof/>
        <w:sz w:val="18"/>
        <w:szCs w:val="18"/>
      </w:rPr>
      <w:t>6</w:t>
    </w:r>
    <w:r>
      <w:rPr>
        <w:rFonts w:ascii="Arial" w:hAnsi="Arial" w:cs="Arial"/>
        <w:b/>
        <w:sz w:val="18"/>
        <w:szCs w:val="18"/>
      </w:rPr>
      <w:fldChar w:fldCharType="end"/>
    </w:r>
  </w:p>
  <w:p w14:paraId="13C538E8" w14:textId="01FB0E56" w:rsidR="00E570C3" w:rsidRDefault="00E570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6067">
      <w:rPr>
        <w:rFonts w:ascii="Arial" w:hAnsi="Arial" w:cs="Arial"/>
        <w:b/>
        <w:noProof/>
        <w:sz w:val="18"/>
        <w:szCs w:val="18"/>
      </w:rPr>
      <w:t>Release 18</w:t>
    </w:r>
    <w:r>
      <w:rPr>
        <w:rFonts w:ascii="Arial" w:hAnsi="Arial" w:cs="Arial"/>
        <w:b/>
        <w:sz w:val="18"/>
        <w:szCs w:val="18"/>
      </w:rPr>
      <w:fldChar w:fldCharType="end"/>
    </w:r>
  </w:p>
  <w:p w14:paraId="1024E63D" w14:textId="77777777" w:rsidR="00E570C3" w:rsidRDefault="00E570C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664759"/>
    <w:multiLevelType w:val="hybridMultilevel"/>
    <w:tmpl w:val="04487650"/>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9180486"/>
    <w:multiLevelType w:val="hybridMultilevel"/>
    <w:tmpl w:val="C322826C"/>
    <w:lvl w:ilvl="0" w:tplc="3C68B9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22F67AC4"/>
    <w:multiLevelType w:val="hybridMultilevel"/>
    <w:tmpl w:val="E442691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9772CB"/>
    <w:multiLevelType w:val="hybridMultilevel"/>
    <w:tmpl w:val="351AA96E"/>
    <w:lvl w:ilvl="0" w:tplc="F0B86E34">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422A184B"/>
    <w:multiLevelType w:val="singleLevel"/>
    <w:tmpl w:val="829AEC8A"/>
    <w:lvl w:ilvl="0">
      <w:start w:val="1"/>
      <w:numFmt w:val="lowerLetter"/>
      <w:lvlText w:val="%1)"/>
      <w:legacy w:legacy="1" w:legacySpace="0" w:legacyIndent="283"/>
      <w:lvlJc w:val="left"/>
      <w:pPr>
        <w:ind w:left="567" w:hanging="283"/>
      </w:pPr>
    </w:lvl>
  </w:abstractNum>
  <w:abstractNum w:abstractNumId="7">
    <w:nsid w:val="4F484EBB"/>
    <w:multiLevelType w:val="hybridMultilevel"/>
    <w:tmpl w:val="E9A4DC64"/>
    <w:lvl w:ilvl="0" w:tplc="3E56B2D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nsid w:val="57646F3D"/>
    <w:multiLevelType w:val="singleLevel"/>
    <w:tmpl w:val="829AEC8A"/>
    <w:lvl w:ilvl="0">
      <w:start w:val="1"/>
      <w:numFmt w:val="lowerLetter"/>
      <w:lvlText w:val="%1)"/>
      <w:legacy w:legacy="1" w:legacySpace="0" w:legacyIndent="283"/>
      <w:lvlJc w:val="left"/>
      <w:pPr>
        <w:ind w:left="567" w:hanging="283"/>
      </w:pPr>
    </w:lvl>
  </w:abstractNum>
  <w:abstractNum w:abstractNumId="9">
    <w:nsid w:val="64B94EB8"/>
    <w:multiLevelType w:val="hybridMultilevel"/>
    <w:tmpl w:val="C322826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124" w:hanging="420"/>
      </w:pPr>
    </w:lvl>
    <w:lvl w:ilvl="2" w:tplc="FFFFFFFF" w:tentative="1">
      <w:start w:val="1"/>
      <w:numFmt w:val="lowerRoman"/>
      <w:lvlText w:val="%3."/>
      <w:lvlJc w:val="right"/>
      <w:pPr>
        <w:ind w:left="1544" w:hanging="420"/>
      </w:pPr>
    </w:lvl>
    <w:lvl w:ilvl="3" w:tplc="FFFFFFFF" w:tentative="1">
      <w:start w:val="1"/>
      <w:numFmt w:val="decimal"/>
      <w:lvlText w:val="%4."/>
      <w:lvlJc w:val="left"/>
      <w:pPr>
        <w:ind w:left="1964" w:hanging="420"/>
      </w:pPr>
    </w:lvl>
    <w:lvl w:ilvl="4" w:tplc="FFFFFFFF" w:tentative="1">
      <w:start w:val="1"/>
      <w:numFmt w:val="lowerLetter"/>
      <w:lvlText w:val="%5)"/>
      <w:lvlJc w:val="left"/>
      <w:pPr>
        <w:ind w:left="2384" w:hanging="420"/>
      </w:pPr>
    </w:lvl>
    <w:lvl w:ilvl="5" w:tplc="FFFFFFFF" w:tentative="1">
      <w:start w:val="1"/>
      <w:numFmt w:val="lowerRoman"/>
      <w:lvlText w:val="%6."/>
      <w:lvlJc w:val="right"/>
      <w:pPr>
        <w:ind w:left="2804" w:hanging="420"/>
      </w:pPr>
    </w:lvl>
    <w:lvl w:ilvl="6" w:tplc="FFFFFFFF" w:tentative="1">
      <w:start w:val="1"/>
      <w:numFmt w:val="decimal"/>
      <w:lvlText w:val="%7."/>
      <w:lvlJc w:val="left"/>
      <w:pPr>
        <w:ind w:left="3224" w:hanging="420"/>
      </w:pPr>
    </w:lvl>
    <w:lvl w:ilvl="7" w:tplc="FFFFFFFF" w:tentative="1">
      <w:start w:val="1"/>
      <w:numFmt w:val="lowerLetter"/>
      <w:lvlText w:val="%8)"/>
      <w:lvlJc w:val="left"/>
      <w:pPr>
        <w:ind w:left="3644" w:hanging="420"/>
      </w:pPr>
    </w:lvl>
    <w:lvl w:ilvl="8" w:tplc="FFFFFFFF" w:tentative="1">
      <w:start w:val="1"/>
      <w:numFmt w:val="lowerRoman"/>
      <w:lvlText w:val="%9."/>
      <w:lvlJc w:val="right"/>
      <w:pPr>
        <w:ind w:left="4064" w:hanging="420"/>
      </w:pPr>
    </w:lvl>
  </w:abstractNum>
  <w:abstractNum w:abstractNumId="10">
    <w:nsid w:val="664B1ED6"/>
    <w:multiLevelType w:val="hybridMultilevel"/>
    <w:tmpl w:val="56288DC2"/>
    <w:lvl w:ilvl="0" w:tplc="37589074">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6A917DAC"/>
    <w:multiLevelType w:val="singleLevel"/>
    <w:tmpl w:val="829AEC8A"/>
    <w:lvl w:ilvl="0">
      <w:start w:val="1"/>
      <w:numFmt w:val="lowerLetter"/>
      <w:lvlText w:val="%1)"/>
      <w:legacy w:legacy="1" w:legacySpace="0" w:legacyIndent="283"/>
      <w:lvlJc w:val="left"/>
      <w:pPr>
        <w:ind w:left="567" w:hanging="283"/>
      </w:pPr>
    </w:lvl>
  </w:abstractNum>
  <w:abstractNum w:abstractNumId="13">
    <w:nsid w:val="742A328D"/>
    <w:multiLevelType w:val="singleLevel"/>
    <w:tmpl w:val="829AEC8A"/>
    <w:lvl w:ilvl="0">
      <w:start w:val="1"/>
      <w:numFmt w:val="lowerLetter"/>
      <w:lvlText w:val="%1)"/>
      <w:legacy w:legacy="1" w:legacySpace="0" w:legacyIndent="283"/>
      <w:lvlJc w:val="left"/>
      <w:pPr>
        <w:ind w:left="567" w:hanging="283"/>
      </w:pPr>
    </w:lvl>
  </w:abstractNum>
  <w:abstractNum w:abstractNumId="14">
    <w:nsid w:val="77EF6FB9"/>
    <w:multiLevelType w:val="hybridMultilevel"/>
    <w:tmpl w:val="43300690"/>
    <w:lvl w:ilvl="0" w:tplc="E1261D9C">
      <w:start w:val="6"/>
      <w:numFmt w:val="bullet"/>
      <w:lvlText w:val="-"/>
      <w:lvlJc w:val="left"/>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AC06923"/>
    <w:multiLevelType w:val="hybridMultilevel"/>
    <w:tmpl w:val="4808C354"/>
    <w:lvl w:ilvl="0" w:tplc="11820C3A">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1"/>
  </w:num>
  <w:num w:numId="5">
    <w:abstractNumId w:val="3"/>
  </w:num>
  <w:num w:numId="6">
    <w:abstractNumId w:val="9"/>
  </w:num>
  <w:num w:numId="7">
    <w:abstractNumId w:val="10"/>
  </w:num>
  <w:num w:numId="8">
    <w:abstractNumId w:val="1"/>
  </w:num>
  <w:num w:numId="9">
    <w:abstractNumId w:val="8"/>
  </w:num>
  <w:num w:numId="10">
    <w:abstractNumId w:val="12"/>
  </w:num>
  <w:num w:numId="11">
    <w:abstractNumId w:val="6"/>
  </w:num>
  <w:num w:numId="12">
    <w:abstractNumId w:val="13"/>
  </w:num>
  <w:num w:numId="13">
    <w:abstractNumId w:val="7"/>
  </w:num>
  <w:num w:numId="14">
    <w:abstractNumId w:val="14"/>
  </w:num>
  <w:num w:numId="15">
    <w:abstractNumId w:val="5"/>
  </w:num>
  <w:num w:numId="16">
    <w:abstractNumId w:val="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3A49"/>
    <w:rsid w:val="00006543"/>
    <w:rsid w:val="00012200"/>
    <w:rsid w:val="0001378E"/>
    <w:rsid w:val="00023705"/>
    <w:rsid w:val="00033397"/>
    <w:rsid w:val="00036A3B"/>
    <w:rsid w:val="00037576"/>
    <w:rsid w:val="00040095"/>
    <w:rsid w:val="00041C82"/>
    <w:rsid w:val="0004779C"/>
    <w:rsid w:val="00051834"/>
    <w:rsid w:val="0005409D"/>
    <w:rsid w:val="00054A22"/>
    <w:rsid w:val="00062023"/>
    <w:rsid w:val="0006282B"/>
    <w:rsid w:val="000655A6"/>
    <w:rsid w:val="00067D21"/>
    <w:rsid w:val="00070978"/>
    <w:rsid w:val="00080512"/>
    <w:rsid w:val="00080D0E"/>
    <w:rsid w:val="000854AF"/>
    <w:rsid w:val="000939F8"/>
    <w:rsid w:val="000A572D"/>
    <w:rsid w:val="000A5D7A"/>
    <w:rsid w:val="000B2742"/>
    <w:rsid w:val="000B2B74"/>
    <w:rsid w:val="000B31C6"/>
    <w:rsid w:val="000B6882"/>
    <w:rsid w:val="000B7316"/>
    <w:rsid w:val="000C1630"/>
    <w:rsid w:val="000C47C3"/>
    <w:rsid w:val="000C487B"/>
    <w:rsid w:val="000C59A1"/>
    <w:rsid w:val="000D4EA3"/>
    <w:rsid w:val="000D58AB"/>
    <w:rsid w:val="000E00EC"/>
    <w:rsid w:val="000E6861"/>
    <w:rsid w:val="000E6FC1"/>
    <w:rsid w:val="000E7F31"/>
    <w:rsid w:val="000F301C"/>
    <w:rsid w:val="00111DE8"/>
    <w:rsid w:val="00116432"/>
    <w:rsid w:val="001164D2"/>
    <w:rsid w:val="00116F47"/>
    <w:rsid w:val="00127941"/>
    <w:rsid w:val="00127F4A"/>
    <w:rsid w:val="001307D7"/>
    <w:rsid w:val="0013312C"/>
    <w:rsid w:val="00133525"/>
    <w:rsid w:val="00134FE2"/>
    <w:rsid w:val="00136F35"/>
    <w:rsid w:val="00147E32"/>
    <w:rsid w:val="0015124B"/>
    <w:rsid w:val="001516E0"/>
    <w:rsid w:val="001526D6"/>
    <w:rsid w:val="0015289D"/>
    <w:rsid w:val="00152E33"/>
    <w:rsid w:val="00153E7B"/>
    <w:rsid w:val="00154687"/>
    <w:rsid w:val="0016574E"/>
    <w:rsid w:val="00165C99"/>
    <w:rsid w:val="0017039B"/>
    <w:rsid w:val="00173748"/>
    <w:rsid w:val="00175077"/>
    <w:rsid w:val="001866B0"/>
    <w:rsid w:val="001A4845"/>
    <w:rsid w:val="001A4C42"/>
    <w:rsid w:val="001A7420"/>
    <w:rsid w:val="001B48DA"/>
    <w:rsid w:val="001B6637"/>
    <w:rsid w:val="001C1578"/>
    <w:rsid w:val="001C214A"/>
    <w:rsid w:val="001C21C3"/>
    <w:rsid w:val="001C5014"/>
    <w:rsid w:val="001D02C2"/>
    <w:rsid w:val="001D7BE3"/>
    <w:rsid w:val="001E2D32"/>
    <w:rsid w:val="001E563D"/>
    <w:rsid w:val="001F0C1D"/>
    <w:rsid w:val="001F1132"/>
    <w:rsid w:val="001F168B"/>
    <w:rsid w:val="001F29C5"/>
    <w:rsid w:val="001F51B6"/>
    <w:rsid w:val="001F5BC9"/>
    <w:rsid w:val="001F5FD9"/>
    <w:rsid w:val="002045A5"/>
    <w:rsid w:val="00205104"/>
    <w:rsid w:val="0021298E"/>
    <w:rsid w:val="002214B8"/>
    <w:rsid w:val="00221884"/>
    <w:rsid w:val="002218FA"/>
    <w:rsid w:val="002228E6"/>
    <w:rsid w:val="00234606"/>
    <w:rsid w:val="002347A2"/>
    <w:rsid w:val="002353ED"/>
    <w:rsid w:val="002364DB"/>
    <w:rsid w:val="0024273E"/>
    <w:rsid w:val="00250FFF"/>
    <w:rsid w:val="00252F8C"/>
    <w:rsid w:val="002575AC"/>
    <w:rsid w:val="00265BEE"/>
    <w:rsid w:val="002675F0"/>
    <w:rsid w:val="00276041"/>
    <w:rsid w:val="002760EE"/>
    <w:rsid w:val="00280AD7"/>
    <w:rsid w:val="00281148"/>
    <w:rsid w:val="002820FD"/>
    <w:rsid w:val="002836E9"/>
    <w:rsid w:val="0029111D"/>
    <w:rsid w:val="00293350"/>
    <w:rsid w:val="002A0302"/>
    <w:rsid w:val="002A1BD4"/>
    <w:rsid w:val="002A2254"/>
    <w:rsid w:val="002A302C"/>
    <w:rsid w:val="002A5DD8"/>
    <w:rsid w:val="002B23CA"/>
    <w:rsid w:val="002B4389"/>
    <w:rsid w:val="002B4549"/>
    <w:rsid w:val="002B5282"/>
    <w:rsid w:val="002B6339"/>
    <w:rsid w:val="002C05F1"/>
    <w:rsid w:val="002C08AA"/>
    <w:rsid w:val="002C1719"/>
    <w:rsid w:val="002C33A0"/>
    <w:rsid w:val="002C3A6E"/>
    <w:rsid w:val="002E00EE"/>
    <w:rsid w:val="002E24FB"/>
    <w:rsid w:val="002E34AB"/>
    <w:rsid w:val="002E7755"/>
    <w:rsid w:val="002F112E"/>
    <w:rsid w:val="002F1355"/>
    <w:rsid w:val="002F432B"/>
    <w:rsid w:val="002F7A2B"/>
    <w:rsid w:val="00306E66"/>
    <w:rsid w:val="0031135C"/>
    <w:rsid w:val="00312A1D"/>
    <w:rsid w:val="00312C2E"/>
    <w:rsid w:val="00313D71"/>
    <w:rsid w:val="00314303"/>
    <w:rsid w:val="00315D59"/>
    <w:rsid w:val="003172DC"/>
    <w:rsid w:val="00320737"/>
    <w:rsid w:val="00323376"/>
    <w:rsid w:val="00327958"/>
    <w:rsid w:val="00341AC3"/>
    <w:rsid w:val="003458B3"/>
    <w:rsid w:val="0034693B"/>
    <w:rsid w:val="00350FCC"/>
    <w:rsid w:val="00352B4D"/>
    <w:rsid w:val="0035462D"/>
    <w:rsid w:val="00354711"/>
    <w:rsid w:val="00356555"/>
    <w:rsid w:val="00356B65"/>
    <w:rsid w:val="00364CB5"/>
    <w:rsid w:val="00371DA1"/>
    <w:rsid w:val="00374D99"/>
    <w:rsid w:val="003765B8"/>
    <w:rsid w:val="00384C73"/>
    <w:rsid w:val="00386890"/>
    <w:rsid w:val="00391B1B"/>
    <w:rsid w:val="0039395C"/>
    <w:rsid w:val="00393A61"/>
    <w:rsid w:val="00396344"/>
    <w:rsid w:val="00396B59"/>
    <w:rsid w:val="003A0B72"/>
    <w:rsid w:val="003A1D91"/>
    <w:rsid w:val="003B1A76"/>
    <w:rsid w:val="003C234F"/>
    <w:rsid w:val="003C2F5A"/>
    <w:rsid w:val="003C36B3"/>
    <w:rsid w:val="003C3971"/>
    <w:rsid w:val="003C53C6"/>
    <w:rsid w:val="003C6A85"/>
    <w:rsid w:val="003C6CAD"/>
    <w:rsid w:val="003E0552"/>
    <w:rsid w:val="003E1888"/>
    <w:rsid w:val="003E4603"/>
    <w:rsid w:val="003F4311"/>
    <w:rsid w:val="00402057"/>
    <w:rsid w:val="00403372"/>
    <w:rsid w:val="00403F52"/>
    <w:rsid w:val="004108B2"/>
    <w:rsid w:val="00410B70"/>
    <w:rsid w:val="00423334"/>
    <w:rsid w:val="004279ED"/>
    <w:rsid w:val="00427D6D"/>
    <w:rsid w:val="004345EC"/>
    <w:rsid w:val="004353DD"/>
    <w:rsid w:val="00443013"/>
    <w:rsid w:val="00450300"/>
    <w:rsid w:val="00461836"/>
    <w:rsid w:val="00465515"/>
    <w:rsid w:val="004711F8"/>
    <w:rsid w:val="004733FD"/>
    <w:rsid w:val="0047409F"/>
    <w:rsid w:val="00475DDC"/>
    <w:rsid w:val="004855CA"/>
    <w:rsid w:val="00486B24"/>
    <w:rsid w:val="00491254"/>
    <w:rsid w:val="00495A00"/>
    <w:rsid w:val="00496242"/>
    <w:rsid w:val="0049751D"/>
    <w:rsid w:val="004978F8"/>
    <w:rsid w:val="004A277F"/>
    <w:rsid w:val="004A4AC9"/>
    <w:rsid w:val="004B5E6E"/>
    <w:rsid w:val="004B60B7"/>
    <w:rsid w:val="004C30AC"/>
    <w:rsid w:val="004D244C"/>
    <w:rsid w:val="004D251F"/>
    <w:rsid w:val="004D3578"/>
    <w:rsid w:val="004D3C4D"/>
    <w:rsid w:val="004D3CBB"/>
    <w:rsid w:val="004E213A"/>
    <w:rsid w:val="004E5B2E"/>
    <w:rsid w:val="004F0988"/>
    <w:rsid w:val="004F30BF"/>
    <w:rsid w:val="004F3340"/>
    <w:rsid w:val="004F4438"/>
    <w:rsid w:val="004F6067"/>
    <w:rsid w:val="004F6A7F"/>
    <w:rsid w:val="004F6DB0"/>
    <w:rsid w:val="00501819"/>
    <w:rsid w:val="00505306"/>
    <w:rsid w:val="00505A46"/>
    <w:rsid w:val="00511B43"/>
    <w:rsid w:val="0051336D"/>
    <w:rsid w:val="005211B7"/>
    <w:rsid w:val="00524641"/>
    <w:rsid w:val="00527253"/>
    <w:rsid w:val="00527B45"/>
    <w:rsid w:val="005310E1"/>
    <w:rsid w:val="0053388B"/>
    <w:rsid w:val="00535773"/>
    <w:rsid w:val="0053756E"/>
    <w:rsid w:val="00541F44"/>
    <w:rsid w:val="00543E6C"/>
    <w:rsid w:val="00547074"/>
    <w:rsid w:val="00552A1C"/>
    <w:rsid w:val="00553263"/>
    <w:rsid w:val="00553312"/>
    <w:rsid w:val="005553F5"/>
    <w:rsid w:val="00556DFB"/>
    <w:rsid w:val="00565087"/>
    <w:rsid w:val="00570FA0"/>
    <w:rsid w:val="0057212B"/>
    <w:rsid w:val="00573BC8"/>
    <w:rsid w:val="005762A0"/>
    <w:rsid w:val="00583F63"/>
    <w:rsid w:val="00586BD5"/>
    <w:rsid w:val="00594FC3"/>
    <w:rsid w:val="0059736C"/>
    <w:rsid w:val="00597B11"/>
    <w:rsid w:val="00597E6A"/>
    <w:rsid w:val="005A28B0"/>
    <w:rsid w:val="005A7564"/>
    <w:rsid w:val="005B17BF"/>
    <w:rsid w:val="005B21A4"/>
    <w:rsid w:val="005B7C75"/>
    <w:rsid w:val="005C62F2"/>
    <w:rsid w:val="005D1412"/>
    <w:rsid w:val="005D17FF"/>
    <w:rsid w:val="005D2E01"/>
    <w:rsid w:val="005D4668"/>
    <w:rsid w:val="005D7526"/>
    <w:rsid w:val="005E0FA1"/>
    <w:rsid w:val="005E4BB2"/>
    <w:rsid w:val="005E7EA5"/>
    <w:rsid w:val="005F31FA"/>
    <w:rsid w:val="005F788A"/>
    <w:rsid w:val="00602019"/>
    <w:rsid w:val="00602AEA"/>
    <w:rsid w:val="00607645"/>
    <w:rsid w:val="0060794C"/>
    <w:rsid w:val="00612EFF"/>
    <w:rsid w:val="006130E2"/>
    <w:rsid w:val="006147E3"/>
    <w:rsid w:val="00614FDF"/>
    <w:rsid w:val="00615B74"/>
    <w:rsid w:val="00615F18"/>
    <w:rsid w:val="00617501"/>
    <w:rsid w:val="00624A55"/>
    <w:rsid w:val="006336DA"/>
    <w:rsid w:val="0063543D"/>
    <w:rsid w:val="006364C3"/>
    <w:rsid w:val="00641BEA"/>
    <w:rsid w:val="00647114"/>
    <w:rsid w:val="00656B5D"/>
    <w:rsid w:val="00656C51"/>
    <w:rsid w:val="0066318D"/>
    <w:rsid w:val="00672AB5"/>
    <w:rsid w:val="00676ADC"/>
    <w:rsid w:val="00677EC8"/>
    <w:rsid w:val="00682929"/>
    <w:rsid w:val="006835DC"/>
    <w:rsid w:val="00686028"/>
    <w:rsid w:val="006868E0"/>
    <w:rsid w:val="006900CC"/>
    <w:rsid w:val="006912E9"/>
    <w:rsid w:val="006A2BB1"/>
    <w:rsid w:val="006A323F"/>
    <w:rsid w:val="006B17EA"/>
    <w:rsid w:val="006B30D0"/>
    <w:rsid w:val="006C3838"/>
    <w:rsid w:val="006C3D95"/>
    <w:rsid w:val="006D6216"/>
    <w:rsid w:val="006E2B39"/>
    <w:rsid w:val="006E532A"/>
    <w:rsid w:val="006E5C86"/>
    <w:rsid w:val="006F3DF6"/>
    <w:rsid w:val="006F5F5B"/>
    <w:rsid w:val="006F6CFD"/>
    <w:rsid w:val="00701116"/>
    <w:rsid w:val="007028AF"/>
    <w:rsid w:val="0071174C"/>
    <w:rsid w:val="007135EF"/>
    <w:rsid w:val="00713C44"/>
    <w:rsid w:val="00734A5B"/>
    <w:rsid w:val="0074026F"/>
    <w:rsid w:val="007429F6"/>
    <w:rsid w:val="00743430"/>
    <w:rsid w:val="00744E76"/>
    <w:rsid w:val="0074606E"/>
    <w:rsid w:val="007474B3"/>
    <w:rsid w:val="00747A66"/>
    <w:rsid w:val="00751D44"/>
    <w:rsid w:val="00755E93"/>
    <w:rsid w:val="00757707"/>
    <w:rsid w:val="00757F42"/>
    <w:rsid w:val="007620F4"/>
    <w:rsid w:val="0076280F"/>
    <w:rsid w:val="00765EA3"/>
    <w:rsid w:val="00774DA4"/>
    <w:rsid w:val="00776E0B"/>
    <w:rsid w:val="00781F0F"/>
    <w:rsid w:val="00783C46"/>
    <w:rsid w:val="00790E92"/>
    <w:rsid w:val="007974DC"/>
    <w:rsid w:val="007A1056"/>
    <w:rsid w:val="007B600E"/>
    <w:rsid w:val="007C37EC"/>
    <w:rsid w:val="007C553E"/>
    <w:rsid w:val="007D693D"/>
    <w:rsid w:val="007D7FF9"/>
    <w:rsid w:val="007E2348"/>
    <w:rsid w:val="007E4CBA"/>
    <w:rsid w:val="007E7FAF"/>
    <w:rsid w:val="007F0204"/>
    <w:rsid w:val="007F0F4A"/>
    <w:rsid w:val="007F2D77"/>
    <w:rsid w:val="007F737C"/>
    <w:rsid w:val="008028A4"/>
    <w:rsid w:val="008054C4"/>
    <w:rsid w:val="00810BAE"/>
    <w:rsid w:val="00811D7D"/>
    <w:rsid w:val="00813EFB"/>
    <w:rsid w:val="00821A8F"/>
    <w:rsid w:val="008278F3"/>
    <w:rsid w:val="00830747"/>
    <w:rsid w:val="008329DE"/>
    <w:rsid w:val="00841813"/>
    <w:rsid w:val="0085098B"/>
    <w:rsid w:val="00851F1A"/>
    <w:rsid w:val="00852DF7"/>
    <w:rsid w:val="00857AED"/>
    <w:rsid w:val="00860E4C"/>
    <w:rsid w:val="00863DF5"/>
    <w:rsid w:val="008654C5"/>
    <w:rsid w:val="00867594"/>
    <w:rsid w:val="00867718"/>
    <w:rsid w:val="008754AF"/>
    <w:rsid w:val="008768CA"/>
    <w:rsid w:val="00883AFC"/>
    <w:rsid w:val="00887AFF"/>
    <w:rsid w:val="00896222"/>
    <w:rsid w:val="008A1AE0"/>
    <w:rsid w:val="008A36AC"/>
    <w:rsid w:val="008A7B8E"/>
    <w:rsid w:val="008B105B"/>
    <w:rsid w:val="008C0F93"/>
    <w:rsid w:val="008C11D5"/>
    <w:rsid w:val="008C3391"/>
    <w:rsid w:val="008C384C"/>
    <w:rsid w:val="008D4A99"/>
    <w:rsid w:val="008E2541"/>
    <w:rsid w:val="008E2D68"/>
    <w:rsid w:val="008E497F"/>
    <w:rsid w:val="008E6397"/>
    <w:rsid w:val="008E63AE"/>
    <w:rsid w:val="008E6756"/>
    <w:rsid w:val="008F0352"/>
    <w:rsid w:val="008F0FB3"/>
    <w:rsid w:val="008F5CAF"/>
    <w:rsid w:val="00901C18"/>
    <w:rsid w:val="0090271F"/>
    <w:rsid w:val="00902E23"/>
    <w:rsid w:val="00904AAA"/>
    <w:rsid w:val="00904F20"/>
    <w:rsid w:val="0090766E"/>
    <w:rsid w:val="009114D7"/>
    <w:rsid w:val="00911B10"/>
    <w:rsid w:val="0091348E"/>
    <w:rsid w:val="00914C2C"/>
    <w:rsid w:val="009155BB"/>
    <w:rsid w:val="00917377"/>
    <w:rsid w:val="00917CCB"/>
    <w:rsid w:val="00920424"/>
    <w:rsid w:val="00923F9B"/>
    <w:rsid w:val="00925376"/>
    <w:rsid w:val="009273E5"/>
    <w:rsid w:val="00931D86"/>
    <w:rsid w:val="00933FB0"/>
    <w:rsid w:val="009341ED"/>
    <w:rsid w:val="0093477D"/>
    <w:rsid w:val="00936306"/>
    <w:rsid w:val="009402E8"/>
    <w:rsid w:val="00941A71"/>
    <w:rsid w:val="0094236E"/>
    <w:rsid w:val="00942EC2"/>
    <w:rsid w:val="0094315D"/>
    <w:rsid w:val="009459D8"/>
    <w:rsid w:val="0095193F"/>
    <w:rsid w:val="0095272B"/>
    <w:rsid w:val="00955A1B"/>
    <w:rsid w:val="00963433"/>
    <w:rsid w:val="00965942"/>
    <w:rsid w:val="00971A61"/>
    <w:rsid w:val="00976DD9"/>
    <w:rsid w:val="00981AF8"/>
    <w:rsid w:val="00984F1D"/>
    <w:rsid w:val="00987241"/>
    <w:rsid w:val="009A4929"/>
    <w:rsid w:val="009A5B08"/>
    <w:rsid w:val="009B0E71"/>
    <w:rsid w:val="009B1D83"/>
    <w:rsid w:val="009B5BE8"/>
    <w:rsid w:val="009B7E77"/>
    <w:rsid w:val="009D7AE7"/>
    <w:rsid w:val="009E227B"/>
    <w:rsid w:val="009E2C87"/>
    <w:rsid w:val="009E5C21"/>
    <w:rsid w:val="009E6658"/>
    <w:rsid w:val="009F37B7"/>
    <w:rsid w:val="009F51DD"/>
    <w:rsid w:val="009F6984"/>
    <w:rsid w:val="00A00B27"/>
    <w:rsid w:val="00A01619"/>
    <w:rsid w:val="00A0522F"/>
    <w:rsid w:val="00A10F02"/>
    <w:rsid w:val="00A112C1"/>
    <w:rsid w:val="00A1377A"/>
    <w:rsid w:val="00A164B4"/>
    <w:rsid w:val="00A24DE8"/>
    <w:rsid w:val="00A26956"/>
    <w:rsid w:val="00A27486"/>
    <w:rsid w:val="00A3643C"/>
    <w:rsid w:val="00A367DC"/>
    <w:rsid w:val="00A45E42"/>
    <w:rsid w:val="00A52FAB"/>
    <w:rsid w:val="00A530EF"/>
    <w:rsid w:val="00A53724"/>
    <w:rsid w:val="00A54E16"/>
    <w:rsid w:val="00A55DA0"/>
    <w:rsid w:val="00A56066"/>
    <w:rsid w:val="00A60825"/>
    <w:rsid w:val="00A66968"/>
    <w:rsid w:val="00A70826"/>
    <w:rsid w:val="00A73129"/>
    <w:rsid w:val="00A80CA6"/>
    <w:rsid w:val="00A82346"/>
    <w:rsid w:val="00A83928"/>
    <w:rsid w:val="00A92BA1"/>
    <w:rsid w:val="00A95A32"/>
    <w:rsid w:val="00AA10B0"/>
    <w:rsid w:val="00AA6520"/>
    <w:rsid w:val="00AB062E"/>
    <w:rsid w:val="00AB4A5D"/>
    <w:rsid w:val="00AB4CD8"/>
    <w:rsid w:val="00AC5BAD"/>
    <w:rsid w:val="00AC6BC6"/>
    <w:rsid w:val="00AD21CF"/>
    <w:rsid w:val="00AD6027"/>
    <w:rsid w:val="00AE4D65"/>
    <w:rsid w:val="00AE65E2"/>
    <w:rsid w:val="00AE7655"/>
    <w:rsid w:val="00AF0020"/>
    <w:rsid w:val="00AF1460"/>
    <w:rsid w:val="00AF45BA"/>
    <w:rsid w:val="00B021A6"/>
    <w:rsid w:val="00B044B4"/>
    <w:rsid w:val="00B06D8F"/>
    <w:rsid w:val="00B12EE4"/>
    <w:rsid w:val="00B15449"/>
    <w:rsid w:val="00B23D00"/>
    <w:rsid w:val="00B24C7B"/>
    <w:rsid w:val="00B42111"/>
    <w:rsid w:val="00B44DD6"/>
    <w:rsid w:val="00B47197"/>
    <w:rsid w:val="00B62F99"/>
    <w:rsid w:val="00B64B69"/>
    <w:rsid w:val="00B661C9"/>
    <w:rsid w:val="00B71681"/>
    <w:rsid w:val="00B738C8"/>
    <w:rsid w:val="00B76439"/>
    <w:rsid w:val="00B76D4F"/>
    <w:rsid w:val="00B7723B"/>
    <w:rsid w:val="00B80DBD"/>
    <w:rsid w:val="00B82694"/>
    <w:rsid w:val="00B93086"/>
    <w:rsid w:val="00BA19ED"/>
    <w:rsid w:val="00BA4B8D"/>
    <w:rsid w:val="00BA5538"/>
    <w:rsid w:val="00BA6C1A"/>
    <w:rsid w:val="00BB008E"/>
    <w:rsid w:val="00BB77BE"/>
    <w:rsid w:val="00BB7ED3"/>
    <w:rsid w:val="00BC037F"/>
    <w:rsid w:val="00BC0F7D"/>
    <w:rsid w:val="00BC2A48"/>
    <w:rsid w:val="00BC4BD5"/>
    <w:rsid w:val="00BC505E"/>
    <w:rsid w:val="00BC6362"/>
    <w:rsid w:val="00BD48B7"/>
    <w:rsid w:val="00BD7013"/>
    <w:rsid w:val="00BD7D31"/>
    <w:rsid w:val="00BE3255"/>
    <w:rsid w:val="00BE4EAD"/>
    <w:rsid w:val="00BF128E"/>
    <w:rsid w:val="00BF667B"/>
    <w:rsid w:val="00C06F4A"/>
    <w:rsid w:val="00C074DD"/>
    <w:rsid w:val="00C116C9"/>
    <w:rsid w:val="00C1496A"/>
    <w:rsid w:val="00C160BF"/>
    <w:rsid w:val="00C21687"/>
    <w:rsid w:val="00C25759"/>
    <w:rsid w:val="00C33079"/>
    <w:rsid w:val="00C4227E"/>
    <w:rsid w:val="00C42C8A"/>
    <w:rsid w:val="00C43555"/>
    <w:rsid w:val="00C45231"/>
    <w:rsid w:val="00C53D28"/>
    <w:rsid w:val="00C551FF"/>
    <w:rsid w:val="00C557B8"/>
    <w:rsid w:val="00C62AF9"/>
    <w:rsid w:val="00C63B60"/>
    <w:rsid w:val="00C72833"/>
    <w:rsid w:val="00C73FE2"/>
    <w:rsid w:val="00C745B7"/>
    <w:rsid w:val="00C779B2"/>
    <w:rsid w:val="00C80F1D"/>
    <w:rsid w:val="00C8187B"/>
    <w:rsid w:val="00C8600F"/>
    <w:rsid w:val="00C91962"/>
    <w:rsid w:val="00C93F40"/>
    <w:rsid w:val="00C940C7"/>
    <w:rsid w:val="00CA029D"/>
    <w:rsid w:val="00CA3D0C"/>
    <w:rsid w:val="00CB1920"/>
    <w:rsid w:val="00CB2FA7"/>
    <w:rsid w:val="00CB6799"/>
    <w:rsid w:val="00CC4284"/>
    <w:rsid w:val="00CC6321"/>
    <w:rsid w:val="00CD10D6"/>
    <w:rsid w:val="00CE7662"/>
    <w:rsid w:val="00D008E7"/>
    <w:rsid w:val="00D02470"/>
    <w:rsid w:val="00D059EC"/>
    <w:rsid w:val="00D162D9"/>
    <w:rsid w:val="00D222DA"/>
    <w:rsid w:val="00D27DCE"/>
    <w:rsid w:val="00D406E2"/>
    <w:rsid w:val="00D43354"/>
    <w:rsid w:val="00D463E5"/>
    <w:rsid w:val="00D56BD9"/>
    <w:rsid w:val="00D57972"/>
    <w:rsid w:val="00D57A47"/>
    <w:rsid w:val="00D62CC7"/>
    <w:rsid w:val="00D63B22"/>
    <w:rsid w:val="00D641E3"/>
    <w:rsid w:val="00D654A7"/>
    <w:rsid w:val="00D659C2"/>
    <w:rsid w:val="00D675A9"/>
    <w:rsid w:val="00D731BF"/>
    <w:rsid w:val="00D738D6"/>
    <w:rsid w:val="00D755EB"/>
    <w:rsid w:val="00D76048"/>
    <w:rsid w:val="00D77522"/>
    <w:rsid w:val="00D80D3C"/>
    <w:rsid w:val="00D81E64"/>
    <w:rsid w:val="00D825C6"/>
    <w:rsid w:val="00D82803"/>
    <w:rsid w:val="00D82E6F"/>
    <w:rsid w:val="00D8572B"/>
    <w:rsid w:val="00D85D70"/>
    <w:rsid w:val="00D87E00"/>
    <w:rsid w:val="00D9134D"/>
    <w:rsid w:val="00D97A87"/>
    <w:rsid w:val="00DA0187"/>
    <w:rsid w:val="00DA3864"/>
    <w:rsid w:val="00DA7A03"/>
    <w:rsid w:val="00DB1818"/>
    <w:rsid w:val="00DB1D05"/>
    <w:rsid w:val="00DB3447"/>
    <w:rsid w:val="00DB41F2"/>
    <w:rsid w:val="00DB5452"/>
    <w:rsid w:val="00DB68C0"/>
    <w:rsid w:val="00DB76BE"/>
    <w:rsid w:val="00DC309B"/>
    <w:rsid w:val="00DC4DA2"/>
    <w:rsid w:val="00DD181A"/>
    <w:rsid w:val="00DD2B04"/>
    <w:rsid w:val="00DD4C17"/>
    <w:rsid w:val="00DD74A5"/>
    <w:rsid w:val="00DD7753"/>
    <w:rsid w:val="00DE4052"/>
    <w:rsid w:val="00DF2B1F"/>
    <w:rsid w:val="00DF34C2"/>
    <w:rsid w:val="00DF62CD"/>
    <w:rsid w:val="00E03739"/>
    <w:rsid w:val="00E10F81"/>
    <w:rsid w:val="00E16509"/>
    <w:rsid w:val="00E2175F"/>
    <w:rsid w:val="00E269D8"/>
    <w:rsid w:val="00E32460"/>
    <w:rsid w:val="00E34970"/>
    <w:rsid w:val="00E35334"/>
    <w:rsid w:val="00E35EFF"/>
    <w:rsid w:val="00E36EA6"/>
    <w:rsid w:val="00E37AB9"/>
    <w:rsid w:val="00E402E4"/>
    <w:rsid w:val="00E42BB1"/>
    <w:rsid w:val="00E44582"/>
    <w:rsid w:val="00E5151A"/>
    <w:rsid w:val="00E570C3"/>
    <w:rsid w:val="00E60506"/>
    <w:rsid w:val="00E60692"/>
    <w:rsid w:val="00E6377F"/>
    <w:rsid w:val="00E63B95"/>
    <w:rsid w:val="00E63EEB"/>
    <w:rsid w:val="00E665D1"/>
    <w:rsid w:val="00E6773A"/>
    <w:rsid w:val="00E72BD9"/>
    <w:rsid w:val="00E77645"/>
    <w:rsid w:val="00E80AF3"/>
    <w:rsid w:val="00E8672F"/>
    <w:rsid w:val="00E92F08"/>
    <w:rsid w:val="00E95B9D"/>
    <w:rsid w:val="00EA15B0"/>
    <w:rsid w:val="00EA46A8"/>
    <w:rsid w:val="00EA5EA7"/>
    <w:rsid w:val="00EA65EA"/>
    <w:rsid w:val="00EB05D0"/>
    <w:rsid w:val="00EB45B3"/>
    <w:rsid w:val="00EB6D3E"/>
    <w:rsid w:val="00EC129A"/>
    <w:rsid w:val="00EC221D"/>
    <w:rsid w:val="00EC2AD1"/>
    <w:rsid w:val="00EC4A25"/>
    <w:rsid w:val="00ED2453"/>
    <w:rsid w:val="00ED3E68"/>
    <w:rsid w:val="00EE7A13"/>
    <w:rsid w:val="00EE7B61"/>
    <w:rsid w:val="00EF608C"/>
    <w:rsid w:val="00EF7133"/>
    <w:rsid w:val="00EF7BB6"/>
    <w:rsid w:val="00F025A2"/>
    <w:rsid w:val="00F044A1"/>
    <w:rsid w:val="00F04712"/>
    <w:rsid w:val="00F115FA"/>
    <w:rsid w:val="00F1250D"/>
    <w:rsid w:val="00F13360"/>
    <w:rsid w:val="00F1362B"/>
    <w:rsid w:val="00F175D9"/>
    <w:rsid w:val="00F1761E"/>
    <w:rsid w:val="00F20607"/>
    <w:rsid w:val="00F22EC7"/>
    <w:rsid w:val="00F27629"/>
    <w:rsid w:val="00F300A1"/>
    <w:rsid w:val="00F325C8"/>
    <w:rsid w:val="00F3338A"/>
    <w:rsid w:val="00F4228F"/>
    <w:rsid w:val="00F46A95"/>
    <w:rsid w:val="00F4745F"/>
    <w:rsid w:val="00F63665"/>
    <w:rsid w:val="00F640A1"/>
    <w:rsid w:val="00F64BBD"/>
    <w:rsid w:val="00F653B8"/>
    <w:rsid w:val="00F66179"/>
    <w:rsid w:val="00F66C3D"/>
    <w:rsid w:val="00F827D2"/>
    <w:rsid w:val="00F83DE9"/>
    <w:rsid w:val="00F9008D"/>
    <w:rsid w:val="00F96228"/>
    <w:rsid w:val="00F96CEE"/>
    <w:rsid w:val="00FA1266"/>
    <w:rsid w:val="00FB1E72"/>
    <w:rsid w:val="00FB2467"/>
    <w:rsid w:val="00FB5866"/>
    <w:rsid w:val="00FC0F5E"/>
    <w:rsid w:val="00FC1192"/>
    <w:rsid w:val="00FC2067"/>
    <w:rsid w:val="00FC314A"/>
    <w:rsid w:val="00FC38EB"/>
    <w:rsid w:val="00FC657F"/>
    <w:rsid w:val="00FC7921"/>
    <w:rsid w:val="00FF128A"/>
    <w:rsid w:val="00FF1BAF"/>
    <w:rsid w:val="00FF4A9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5D17FF"/>
    <w:pPr>
      <w:overflowPunct w:val="0"/>
      <w:autoSpaceDE w:val="0"/>
      <w:autoSpaceDN w:val="0"/>
      <w:adjustRightInd w:val="0"/>
      <w:ind w:left="1985" w:hanging="1985"/>
      <w:textAlignment w:val="baseline"/>
      <w:outlineLvl w:val="9"/>
    </w:pPr>
    <w:rPr>
      <w:rFonts w:eastAsia="Times New Roman"/>
      <w:sz w:val="20"/>
      <w:lang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D17FF"/>
    <w:pPr>
      <w:keepLines/>
      <w:tabs>
        <w:tab w:val="center" w:pos="4536"/>
        <w:tab w:val="right" w:pos="9072"/>
      </w:tabs>
      <w:overflowPunct w:val="0"/>
      <w:autoSpaceDE w:val="0"/>
      <w:autoSpaceDN w:val="0"/>
      <w:adjustRightInd w:val="0"/>
      <w:textAlignment w:val="baseline"/>
    </w:pPr>
    <w:rPr>
      <w:rFonts w:eastAsia="Times New Roman"/>
      <w:noProof/>
      <w:color w:val="000000"/>
      <w:lang w:eastAsia="ja-JP"/>
    </w:rPr>
  </w:style>
  <w:style w:type="character" w:customStyle="1" w:styleId="ZGSM">
    <w:name w:val="ZGSM"/>
    <w:rsid w:val="005D17FF"/>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5D17F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rsid w:val="005D17FF"/>
    <w:pPr>
      <w:overflowPunct w:val="0"/>
      <w:autoSpaceDE w:val="0"/>
      <w:autoSpaceDN w:val="0"/>
      <w:adjustRightInd w:val="0"/>
      <w:textAlignment w:val="baseline"/>
      <w:outlineLvl w:val="9"/>
    </w:pPr>
    <w:rPr>
      <w:rFonts w:eastAsia="Times New Roman"/>
      <w:lang w:eastAsia="ja-JP"/>
    </w:rPr>
  </w:style>
  <w:style w:type="paragraph" w:customStyle="1" w:styleId="NF">
    <w:name w:val="NF"/>
    <w:basedOn w:val="NO"/>
    <w:rsid w:val="005D17FF"/>
    <w:pPr>
      <w:keepNext/>
      <w:spacing w:after="0"/>
    </w:pPr>
    <w:rPr>
      <w:rFonts w:ascii="Arial" w:hAnsi="Arial"/>
      <w:sz w:val="18"/>
    </w:rPr>
  </w:style>
  <w:style w:type="paragraph" w:customStyle="1" w:styleId="NO">
    <w:name w:val="NO"/>
    <w:basedOn w:val="a"/>
    <w:link w:val="NOZchn"/>
    <w:qFormat/>
    <w:rsid w:val="005D17FF"/>
    <w:pPr>
      <w:keepLines/>
      <w:overflowPunct w:val="0"/>
      <w:autoSpaceDE w:val="0"/>
      <w:autoSpaceDN w:val="0"/>
      <w:adjustRightInd w:val="0"/>
      <w:ind w:left="1135" w:hanging="851"/>
      <w:textAlignment w:val="baseline"/>
    </w:pPr>
    <w:rPr>
      <w:rFonts w:eastAsia="Times New Roman"/>
      <w:color w:val="000000"/>
      <w:lang w:eastAsia="ja-JP"/>
    </w:rPr>
  </w:style>
  <w:style w:type="paragraph" w:customStyle="1" w:styleId="PL">
    <w:name w:val="PL"/>
    <w:rsid w:val="005D17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5D17FF"/>
    <w:pPr>
      <w:jc w:val="right"/>
    </w:pPr>
  </w:style>
  <w:style w:type="paragraph" w:customStyle="1" w:styleId="TAL">
    <w:name w:val="TAL"/>
    <w:basedOn w:val="a"/>
    <w:link w:val="TALChar"/>
    <w:qFormat/>
    <w:rsid w:val="005D17FF"/>
    <w:pPr>
      <w:keepNext/>
      <w:keepLines/>
      <w:overflowPunct w:val="0"/>
      <w:autoSpaceDE w:val="0"/>
      <w:autoSpaceDN w:val="0"/>
      <w:adjustRightInd w:val="0"/>
      <w:spacing w:after="0"/>
      <w:textAlignment w:val="baseline"/>
    </w:pPr>
    <w:rPr>
      <w:rFonts w:ascii="Arial" w:eastAsia="Times New Roman" w:hAnsi="Arial"/>
      <w:color w:val="000000"/>
      <w:sz w:val="18"/>
      <w:lang w:eastAsia="ja-JP"/>
    </w:rPr>
  </w:style>
  <w:style w:type="paragraph" w:customStyle="1" w:styleId="TAH">
    <w:name w:val="TAH"/>
    <w:basedOn w:val="TAC"/>
    <w:link w:val="TAHCar"/>
    <w:rsid w:val="005D17FF"/>
    <w:rPr>
      <w:b/>
    </w:rPr>
  </w:style>
  <w:style w:type="paragraph" w:customStyle="1" w:styleId="TAC">
    <w:name w:val="TAC"/>
    <w:basedOn w:val="TAL"/>
    <w:rsid w:val="005D17FF"/>
    <w:pPr>
      <w:jc w:val="center"/>
    </w:pPr>
  </w:style>
  <w:style w:type="paragraph" w:customStyle="1" w:styleId="LD">
    <w:name w:val="LD"/>
    <w:rsid w:val="005D17FF"/>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5D17FF"/>
    <w:pPr>
      <w:keepLines/>
      <w:overflowPunct w:val="0"/>
      <w:autoSpaceDE w:val="0"/>
      <w:autoSpaceDN w:val="0"/>
      <w:adjustRightInd w:val="0"/>
      <w:ind w:left="1702" w:hanging="1418"/>
      <w:textAlignment w:val="baseline"/>
    </w:pPr>
    <w:rPr>
      <w:rFonts w:eastAsia="Times New Roman"/>
      <w:color w:val="000000"/>
      <w:lang w:eastAsia="ja-JP"/>
    </w:rPr>
  </w:style>
  <w:style w:type="paragraph" w:customStyle="1" w:styleId="FP">
    <w:name w:val="FP"/>
    <w:basedOn w:val="a"/>
    <w:rsid w:val="005D17FF"/>
    <w:pPr>
      <w:overflowPunct w:val="0"/>
      <w:autoSpaceDE w:val="0"/>
      <w:autoSpaceDN w:val="0"/>
      <w:adjustRightInd w:val="0"/>
      <w:spacing w:after="0"/>
      <w:textAlignment w:val="baseline"/>
    </w:pPr>
    <w:rPr>
      <w:rFonts w:eastAsia="Times New Roman"/>
      <w:color w:val="000000"/>
      <w:lang w:eastAsia="ja-JP"/>
    </w:rPr>
  </w:style>
  <w:style w:type="paragraph" w:customStyle="1" w:styleId="NW">
    <w:name w:val="NW"/>
    <w:basedOn w:val="NO"/>
    <w:rsid w:val="005D17FF"/>
    <w:pPr>
      <w:spacing w:after="0"/>
    </w:pPr>
  </w:style>
  <w:style w:type="paragraph" w:customStyle="1" w:styleId="EW">
    <w:name w:val="EW"/>
    <w:basedOn w:val="EX"/>
    <w:rsid w:val="005D17FF"/>
    <w:pPr>
      <w:spacing w:after="0"/>
    </w:pPr>
  </w:style>
  <w:style w:type="paragraph" w:customStyle="1" w:styleId="B1">
    <w:name w:val="B1"/>
    <w:basedOn w:val="a5"/>
    <w:link w:val="B1Char"/>
    <w:qFormat/>
    <w:rsid w:val="005D17FF"/>
    <w:pPr>
      <w:overflowPunct w:val="0"/>
      <w:autoSpaceDE w:val="0"/>
      <w:autoSpaceDN w:val="0"/>
      <w:adjustRightInd w:val="0"/>
      <w:ind w:left="568" w:hanging="284"/>
      <w:contextualSpacing w:val="0"/>
      <w:textAlignment w:val="baseline"/>
    </w:pPr>
    <w:rPr>
      <w:rFonts w:eastAsia="Times New Roman"/>
      <w:color w:val="000000"/>
      <w:lang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5D17FF"/>
    <w:pPr>
      <w:ind w:left="1701" w:hanging="1417"/>
    </w:pPr>
    <w:rPr>
      <w:color w:val="FF0000"/>
      <w:lang w:val="en-US"/>
    </w:rPr>
  </w:style>
  <w:style w:type="paragraph" w:customStyle="1" w:styleId="TH">
    <w:name w:val="TH"/>
    <w:basedOn w:val="a"/>
    <w:link w:val="THChar"/>
    <w:qFormat/>
    <w:rsid w:val="005D17FF"/>
    <w:pPr>
      <w:keepNext/>
      <w:keepLines/>
      <w:overflowPunct w:val="0"/>
      <w:autoSpaceDE w:val="0"/>
      <w:autoSpaceDN w:val="0"/>
      <w:adjustRightInd w:val="0"/>
      <w:spacing w:before="60"/>
      <w:jc w:val="center"/>
      <w:textAlignment w:val="baseline"/>
    </w:pPr>
    <w:rPr>
      <w:rFonts w:ascii="Arial" w:eastAsia="Times New Roman" w:hAnsi="Arial"/>
      <w:b/>
      <w:color w:val="000000"/>
      <w:lang w:eastAsia="ja-JP"/>
    </w:rPr>
  </w:style>
  <w:style w:type="paragraph" w:customStyle="1" w:styleId="ZA">
    <w:name w:val="ZA"/>
    <w:rsid w:val="005D17F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5D17F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5D17F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5D17F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5D17FF"/>
    <w:pPr>
      <w:ind w:left="851" w:hanging="851"/>
    </w:pPr>
  </w:style>
  <w:style w:type="paragraph" w:customStyle="1" w:styleId="ZH">
    <w:name w:val="ZH"/>
    <w:rsid w:val="005D17F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aliases w:val="left"/>
    <w:basedOn w:val="TH"/>
    <w:link w:val="TFChar"/>
    <w:qFormat/>
    <w:rsid w:val="005D17FF"/>
    <w:pPr>
      <w:keepNext w:val="0"/>
      <w:spacing w:before="0" w:after="240"/>
    </w:pPr>
  </w:style>
  <w:style w:type="paragraph" w:customStyle="1" w:styleId="ZG">
    <w:name w:val="ZG"/>
    <w:rsid w:val="005D17F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5D17FF"/>
    <w:pPr>
      <w:overflowPunct w:val="0"/>
      <w:autoSpaceDE w:val="0"/>
      <w:autoSpaceDN w:val="0"/>
      <w:adjustRightInd w:val="0"/>
      <w:ind w:left="851" w:hanging="284"/>
      <w:contextualSpacing w:val="0"/>
      <w:textAlignment w:val="baseline"/>
    </w:pPr>
    <w:rPr>
      <w:rFonts w:eastAsia="Times New Roman"/>
      <w:color w:val="000000"/>
      <w:lang w:eastAsia="ja-JP"/>
    </w:rPr>
  </w:style>
  <w:style w:type="paragraph" w:customStyle="1" w:styleId="B3">
    <w:name w:val="B3"/>
    <w:basedOn w:val="31"/>
    <w:link w:val="B3Car"/>
    <w:rsid w:val="005D17FF"/>
    <w:pPr>
      <w:overflowPunct w:val="0"/>
      <w:autoSpaceDE w:val="0"/>
      <w:autoSpaceDN w:val="0"/>
      <w:adjustRightInd w:val="0"/>
      <w:ind w:left="1135" w:hanging="284"/>
      <w:contextualSpacing w:val="0"/>
      <w:textAlignment w:val="baseline"/>
    </w:pPr>
    <w:rPr>
      <w:rFonts w:eastAsia="Times New Roman"/>
      <w:color w:val="000000"/>
      <w:lang w:eastAsia="ja-JP"/>
    </w:rPr>
  </w:style>
  <w:style w:type="paragraph" w:customStyle="1" w:styleId="B4">
    <w:name w:val="B4"/>
    <w:basedOn w:val="41"/>
    <w:rsid w:val="005D17FF"/>
    <w:pPr>
      <w:overflowPunct w:val="0"/>
      <w:autoSpaceDE w:val="0"/>
      <w:autoSpaceDN w:val="0"/>
      <w:adjustRightInd w:val="0"/>
      <w:ind w:left="1418" w:hanging="284"/>
      <w:contextualSpacing w:val="0"/>
      <w:textAlignment w:val="baseline"/>
    </w:pPr>
    <w:rPr>
      <w:rFonts w:eastAsia="Times New Roman"/>
      <w:color w:val="000000"/>
      <w:lang w:eastAsia="ja-JP"/>
    </w:rPr>
  </w:style>
  <w:style w:type="paragraph" w:customStyle="1" w:styleId="B5">
    <w:name w:val="B5"/>
    <w:basedOn w:val="51"/>
    <w:rsid w:val="005D17FF"/>
    <w:pPr>
      <w:overflowPunct w:val="0"/>
      <w:autoSpaceDE w:val="0"/>
      <w:autoSpaceDN w:val="0"/>
      <w:adjustRightInd w:val="0"/>
      <w:ind w:left="1702" w:hanging="284"/>
      <w:contextualSpacing w:val="0"/>
      <w:textAlignment w:val="baseline"/>
    </w:pPr>
    <w:rPr>
      <w:rFonts w:eastAsia="Times New Roman"/>
      <w:color w:val="000000"/>
      <w:lang w:eastAsia="ja-JP"/>
    </w:rPr>
  </w:style>
  <w:style w:type="paragraph" w:customStyle="1" w:styleId="ZTD">
    <w:name w:val="ZTD"/>
    <w:basedOn w:val="ZB"/>
    <w:rsid w:val="005D17FF"/>
    <w:pPr>
      <w:framePr w:hRule="auto" w:wrap="notBeside" w:y="852"/>
    </w:pPr>
    <w:rPr>
      <w:i w:val="0"/>
      <w:sz w:val="40"/>
    </w:rPr>
  </w:style>
  <w:style w:type="paragraph" w:customStyle="1" w:styleId="ZV">
    <w:name w:val="ZV"/>
    <w:basedOn w:val="ZU"/>
    <w:rsid w:val="005D17FF"/>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hAnsi="Segoe UI" w:cs="Segoe UI"/>
      <w:sz w:val="18"/>
      <w:szCs w:val="18"/>
      <w:lang w:eastAsia="en-US"/>
    </w:rPr>
  </w:style>
  <w:style w:type="table" w:styleId="a7">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ditorsNoteChar">
    <w:name w:val="Editor's Note Char"/>
    <w:aliases w:val="EN Char"/>
    <w:link w:val="EditorsNote"/>
    <w:rsid w:val="005D17FF"/>
    <w:rPr>
      <w:rFonts w:eastAsia="Times New Roman"/>
      <w:color w:val="FF0000"/>
      <w:lang w:val="en-US" w:eastAsia="ja-JP"/>
    </w:rPr>
  </w:style>
  <w:style w:type="character" w:customStyle="1" w:styleId="EXChar">
    <w:name w:val="EX Char"/>
    <w:link w:val="EX"/>
    <w:locked/>
    <w:rsid w:val="00403372"/>
    <w:rPr>
      <w:rFonts w:eastAsia="Times New Roman"/>
      <w:color w:val="000000"/>
      <w:lang w:eastAsia="ja-JP"/>
    </w:rPr>
  </w:style>
  <w:style w:type="character" w:customStyle="1" w:styleId="TAHCar">
    <w:name w:val="TAH Car"/>
    <w:link w:val="TAH"/>
    <w:rsid w:val="00790E92"/>
    <w:rPr>
      <w:rFonts w:ascii="Arial" w:eastAsia="Times New Roman" w:hAnsi="Arial"/>
      <w:b/>
      <w:color w:val="000000"/>
      <w:sz w:val="18"/>
      <w:lang w:eastAsia="ja-JP"/>
    </w:rPr>
  </w:style>
  <w:style w:type="character" w:customStyle="1" w:styleId="B1Char">
    <w:name w:val="B1 Char"/>
    <w:link w:val="B1"/>
    <w:qFormat/>
    <w:rsid w:val="00963433"/>
    <w:rPr>
      <w:rFonts w:eastAsia="Times New Roman"/>
      <w:color w:val="000000"/>
      <w:lang w:eastAsia="ja-JP"/>
    </w:rPr>
  </w:style>
  <w:style w:type="character" w:customStyle="1" w:styleId="NOZchn">
    <w:name w:val="NO Zchn"/>
    <w:link w:val="NO"/>
    <w:rsid w:val="00147E32"/>
    <w:rPr>
      <w:rFonts w:eastAsia="Times New Roman"/>
      <w:color w:val="000000"/>
      <w:lang w:eastAsia="ja-JP"/>
    </w:rPr>
  </w:style>
  <w:style w:type="character" w:customStyle="1" w:styleId="B2Char">
    <w:name w:val="B2 Char"/>
    <w:link w:val="B2"/>
    <w:qFormat/>
    <w:rsid w:val="00DB5452"/>
    <w:rPr>
      <w:rFonts w:eastAsia="Times New Roman"/>
      <w:color w:val="000000"/>
      <w:lang w:eastAsia="ja-JP"/>
    </w:rPr>
  </w:style>
  <w:style w:type="character" w:customStyle="1" w:styleId="TFChar">
    <w:name w:val="TF Char"/>
    <w:link w:val="TF"/>
    <w:qFormat/>
    <w:rsid w:val="00DB5452"/>
    <w:rPr>
      <w:rFonts w:ascii="Arial" w:eastAsia="Times New Roman" w:hAnsi="Arial"/>
      <w:b/>
      <w:color w:val="000000"/>
      <w:lang w:eastAsia="ja-JP"/>
    </w:rPr>
  </w:style>
  <w:style w:type="character" w:customStyle="1" w:styleId="THChar">
    <w:name w:val="TH Char"/>
    <w:link w:val="TH"/>
    <w:qFormat/>
    <w:rsid w:val="005D17FF"/>
    <w:rPr>
      <w:rFonts w:ascii="Arial" w:eastAsia="Times New Roman" w:hAnsi="Arial"/>
      <w:b/>
      <w:color w:val="000000"/>
      <w:lang w:eastAsia="ja-JP"/>
    </w:rPr>
  </w:style>
  <w:style w:type="paragraph" w:styleId="a5">
    <w:name w:val="List"/>
    <w:basedOn w:val="a"/>
    <w:rsid w:val="005D17FF"/>
    <w:pPr>
      <w:ind w:left="283" w:hanging="283"/>
      <w:contextualSpacing/>
    </w:pPr>
  </w:style>
  <w:style w:type="paragraph" w:styleId="21">
    <w:name w:val="List 2"/>
    <w:basedOn w:val="a"/>
    <w:rsid w:val="005D17FF"/>
    <w:pPr>
      <w:ind w:left="566" w:hanging="283"/>
      <w:contextualSpacing/>
    </w:pPr>
  </w:style>
  <w:style w:type="paragraph" w:styleId="31">
    <w:name w:val="List 3"/>
    <w:basedOn w:val="a"/>
    <w:rsid w:val="005D17FF"/>
    <w:pPr>
      <w:ind w:left="849" w:hanging="283"/>
      <w:contextualSpacing/>
    </w:pPr>
  </w:style>
  <w:style w:type="paragraph" w:styleId="41">
    <w:name w:val="List 4"/>
    <w:basedOn w:val="a"/>
    <w:rsid w:val="005D17FF"/>
    <w:pPr>
      <w:ind w:left="1132" w:hanging="283"/>
      <w:contextualSpacing/>
    </w:pPr>
  </w:style>
  <w:style w:type="paragraph" w:styleId="51">
    <w:name w:val="List 5"/>
    <w:basedOn w:val="a"/>
    <w:rsid w:val="005D17FF"/>
    <w:pPr>
      <w:ind w:left="1415" w:hanging="283"/>
      <w:contextualSpacing/>
    </w:pPr>
  </w:style>
  <w:style w:type="character" w:customStyle="1" w:styleId="EditorsNoteCharChar">
    <w:name w:val="Editor's Note Char Char"/>
    <w:rsid w:val="00DA0187"/>
    <w:rPr>
      <w:color w:val="FF0000"/>
      <w:lang w:val="en-GB" w:eastAsia="ja-JP"/>
    </w:rPr>
  </w:style>
  <w:style w:type="character" w:customStyle="1" w:styleId="B3Car">
    <w:name w:val="B3 Car"/>
    <w:link w:val="B3"/>
    <w:rsid w:val="00A66968"/>
    <w:rPr>
      <w:rFonts w:eastAsia="Times New Roman"/>
      <w:color w:val="000000"/>
      <w:lang w:eastAsia="ja-JP"/>
    </w:rPr>
  </w:style>
  <w:style w:type="character" w:customStyle="1" w:styleId="TFZchn">
    <w:name w:val="TF Zchn"/>
    <w:rsid w:val="007135EF"/>
    <w:rPr>
      <w:rFonts w:ascii="Arial" w:hAnsi="Arial"/>
      <w:b/>
      <w:color w:val="000000"/>
      <w:lang w:val="en-GB" w:eastAsia="ja-JP"/>
    </w:rPr>
  </w:style>
  <w:style w:type="character" w:customStyle="1" w:styleId="B1Char1">
    <w:name w:val="B1 Char1"/>
    <w:rsid w:val="00DB68C0"/>
    <w:rPr>
      <w:rFonts w:ascii="Times New Roman" w:eastAsia="Malgun Gothic" w:hAnsi="Times New Roman" w:cs="Times New Roman"/>
      <w:sz w:val="20"/>
      <w:szCs w:val="20"/>
      <w:lang w:val="x-none"/>
    </w:rPr>
  </w:style>
  <w:style w:type="paragraph" w:styleId="22">
    <w:name w:val="index 2"/>
    <w:basedOn w:val="11"/>
    <w:rsid w:val="00CD10D6"/>
    <w:pPr>
      <w:ind w:left="284"/>
    </w:pPr>
  </w:style>
  <w:style w:type="paragraph" w:styleId="11">
    <w:name w:val="index 1"/>
    <w:basedOn w:val="a"/>
    <w:rsid w:val="00CD10D6"/>
    <w:pPr>
      <w:keepLines/>
      <w:spacing w:after="0"/>
    </w:pPr>
    <w:rPr>
      <w:rFonts w:eastAsia="DengXian"/>
    </w:rPr>
  </w:style>
  <w:style w:type="paragraph" w:styleId="23">
    <w:name w:val="List Number 2"/>
    <w:basedOn w:val="aa"/>
    <w:rsid w:val="00CD10D6"/>
    <w:pPr>
      <w:ind w:left="851"/>
    </w:pPr>
  </w:style>
  <w:style w:type="character" w:styleId="ab">
    <w:name w:val="footnote reference"/>
    <w:rsid w:val="00CD10D6"/>
    <w:rPr>
      <w:b/>
      <w:position w:val="6"/>
      <w:sz w:val="16"/>
    </w:rPr>
  </w:style>
  <w:style w:type="paragraph" w:styleId="ac">
    <w:name w:val="footnote text"/>
    <w:basedOn w:val="a"/>
    <w:link w:val="Char0"/>
    <w:rsid w:val="00CD10D6"/>
    <w:pPr>
      <w:keepLines/>
      <w:spacing w:after="0"/>
      <w:ind w:left="454" w:hanging="454"/>
    </w:pPr>
    <w:rPr>
      <w:rFonts w:eastAsia="DengXian"/>
      <w:sz w:val="16"/>
    </w:rPr>
  </w:style>
  <w:style w:type="character" w:customStyle="1" w:styleId="Char0">
    <w:name w:val="脚注文本 Char"/>
    <w:basedOn w:val="a0"/>
    <w:link w:val="ac"/>
    <w:rsid w:val="00CD10D6"/>
    <w:rPr>
      <w:rFonts w:eastAsia="DengXian"/>
      <w:sz w:val="16"/>
      <w:lang w:eastAsia="en-US"/>
    </w:rPr>
  </w:style>
  <w:style w:type="paragraph" w:styleId="24">
    <w:name w:val="List Bullet 2"/>
    <w:basedOn w:val="ad"/>
    <w:rsid w:val="00CD10D6"/>
    <w:pPr>
      <w:ind w:left="851"/>
    </w:pPr>
  </w:style>
  <w:style w:type="paragraph" w:styleId="32">
    <w:name w:val="List Bullet 3"/>
    <w:basedOn w:val="24"/>
    <w:rsid w:val="00CD10D6"/>
    <w:pPr>
      <w:ind w:left="1135"/>
    </w:pPr>
  </w:style>
  <w:style w:type="paragraph" w:styleId="aa">
    <w:name w:val="List Number"/>
    <w:basedOn w:val="a5"/>
    <w:rsid w:val="00CD10D6"/>
    <w:pPr>
      <w:ind w:left="568" w:hanging="284"/>
      <w:contextualSpacing w:val="0"/>
    </w:pPr>
    <w:rPr>
      <w:rFonts w:eastAsia="DengXian"/>
    </w:rPr>
  </w:style>
  <w:style w:type="paragraph" w:styleId="ad">
    <w:name w:val="List Bullet"/>
    <w:basedOn w:val="a5"/>
    <w:rsid w:val="00CD10D6"/>
    <w:pPr>
      <w:ind w:left="568" w:hanging="284"/>
      <w:contextualSpacing w:val="0"/>
    </w:pPr>
    <w:rPr>
      <w:rFonts w:eastAsia="DengXian"/>
    </w:rPr>
  </w:style>
  <w:style w:type="paragraph" w:styleId="42">
    <w:name w:val="List Bullet 4"/>
    <w:basedOn w:val="32"/>
    <w:rsid w:val="00CD10D6"/>
    <w:pPr>
      <w:ind w:left="1418"/>
    </w:pPr>
  </w:style>
  <w:style w:type="paragraph" w:styleId="52">
    <w:name w:val="List Bullet 5"/>
    <w:basedOn w:val="42"/>
    <w:rsid w:val="00CD10D6"/>
    <w:pPr>
      <w:ind w:left="1702"/>
    </w:pPr>
  </w:style>
  <w:style w:type="paragraph" w:customStyle="1" w:styleId="CRCoverPage">
    <w:name w:val="CR Cover Page"/>
    <w:rsid w:val="00CD10D6"/>
    <w:pPr>
      <w:spacing w:after="120"/>
    </w:pPr>
    <w:rPr>
      <w:rFonts w:ascii="Arial" w:eastAsia="DengXian" w:hAnsi="Arial"/>
      <w:lang w:eastAsia="en-US"/>
    </w:rPr>
  </w:style>
  <w:style w:type="paragraph" w:customStyle="1" w:styleId="tdoc-header">
    <w:name w:val="tdoc-header"/>
    <w:rsid w:val="00CD10D6"/>
    <w:rPr>
      <w:rFonts w:ascii="Arial" w:eastAsia="DengXian" w:hAnsi="Arial"/>
      <w:noProof/>
      <w:sz w:val="24"/>
      <w:lang w:eastAsia="en-US"/>
    </w:rPr>
  </w:style>
  <w:style w:type="character" w:styleId="ae">
    <w:name w:val="annotation reference"/>
    <w:uiPriority w:val="99"/>
    <w:rsid w:val="00CD10D6"/>
    <w:rPr>
      <w:sz w:val="16"/>
    </w:rPr>
  </w:style>
  <w:style w:type="paragraph" w:styleId="af">
    <w:name w:val="annotation text"/>
    <w:basedOn w:val="a"/>
    <w:link w:val="Char1"/>
    <w:uiPriority w:val="99"/>
    <w:rsid w:val="00CD10D6"/>
    <w:rPr>
      <w:rFonts w:eastAsia="DengXian"/>
    </w:rPr>
  </w:style>
  <w:style w:type="character" w:customStyle="1" w:styleId="Char1">
    <w:name w:val="批注文字 Char"/>
    <w:basedOn w:val="a0"/>
    <w:link w:val="af"/>
    <w:uiPriority w:val="99"/>
    <w:rsid w:val="00CD10D6"/>
    <w:rPr>
      <w:rFonts w:eastAsia="DengXian"/>
      <w:lang w:eastAsia="en-US"/>
    </w:rPr>
  </w:style>
  <w:style w:type="paragraph" w:styleId="af0">
    <w:name w:val="annotation subject"/>
    <w:basedOn w:val="af"/>
    <w:next w:val="af"/>
    <w:link w:val="Char2"/>
    <w:rsid w:val="00CD10D6"/>
    <w:rPr>
      <w:b/>
      <w:bCs/>
    </w:rPr>
  </w:style>
  <w:style w:type="character" w:customStyle="1" w:styleId="Char2">
    <w:name w:val="批注主题 Char"/>
    <w:basedOn w:val="Char1"/>
    <w:link w:val="af0"/>
    <w:rsid w:val="00CD10D6"/>
    <w:rPr>
      <w:rFonts w:eastAsia="DengXian"/>
      <w:b/>
      <w:bCs/>
      <w:lang w:eastAsia="en-US"/>
    </w:rPr>
  </w:style>
  <w:style w:type="paragraph" w:styleId="af1">
    <w:name w:val="Document Map"/>
    <w:basedOn w:val="a"/>
    <w:link w:val="Char3"/>
    <w:rsid w:val="00CD10D6"/>
    <w:pPr>
      <w:shd w:val="clear" w:color="auto" w:fill="000080"/>
    </w:pPr>
    <w:rPr>
      <w:rFonts w:ascii="Tahoma" w:eastAsia="DengXian" w:hAnsi="Tahoma" w:cs="Tahoma"/>
    </w:rPr>
  </w:style>
  <w:style w:type="character" w:customStyle="1" w:styleId="Char3">
    <w:name w:val="文档结构图 Char"/>
    <w:basedOn w:val="a0"/>
    <w:link w:val="af1"/>
    <w:rsid w:val="00CD10D6"/>
    <w:rPr>
      <w:rFonts w:ascii="Tahoma" w:eastAsia="DengXian" w:hAnsi="Tahoma" w:cs="Tahoma"/>
      <w:shd w:val="clear" w:color="auto" w:fill="000080"/>
      <w:lang w:eastAsia="en-US"/>
    </w:rPr>
  </w:style>
  <w:style w:type="paragraph" w:styleId="af2">
    <w:name w:val="Revision"/>
    <w:hidden/>
    <w:uiPriority w:val="99"/>
    <w:semiHidden/>
    <w:rsid w:val="00CD10D6"/>
    <w:rPr>
      <w:rFonts w:eastAsia="DengXian"/>
      <w:lang w:eastAsia="en-US"/>
    </w:rPr>
  </w:style>
  <w:style w:type="character" w:customStyle="1" w:styleId="NOChar">
    <w:name w:val="NO Char"/>
    <w:locked/>
    <w:rsid w:val="00CD10D6"/>
    <w:rPr>
      <w:lang w:eastAsia="en-US"/>
    </w:rPr>
  </w:style>
  <w:style w:type="character" w:customStyle="1" w:styleId="B3Char2">
    <w:name w:val="B3 Char2"/>
    <w:rsid w:val="00DB1D05"/>
    <w:rPr>
      <w:rFonts w:ascii="Times New Roman" w:hAnsi="Times New Roman"/>
      <w:lang w:eastAsia="en-US"/>
    </w:rPr>
  </w:style>
  <w:style w:type="character" w:customStyle="1" w:styleId="TALChar">
    <w:name w:val="TAL Char"/>
    <w:link w:val="TAL"/>
    <w:rsid w:val="009B5BE8"/>
    <w:rPr>
      <w:rFonts w:ascii="Arial" w:eastAsia="Times New Roman" w:hAnsi="Arial"/>
      <w:color w:val="000000"/>
      <w:sz w:val="18"/>
      <w:lang w:eastAsia="ja-JP"/>
    </w:rPr>
  </w:style>
  <w:style w:type="paragraph" w:customStyle="1" w:styleId="N1">
    <w:name w:val="N1"/>
    <w:basedOn w:val="a"/>
    <w:link w:val="N1Char"/>
    <w:qFormat/>
    <w:rsid w:val="009B5BE8"/>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9B5BE8"/>
    <w:rPr>
      <w:rFonts w:ascii="Calibri" w:eastAsia="MS Mincho" w:hAnsi="Calibri" w:cs="Calibri"/>
      <w:sz w:val="22"/>
      <w:szCs w:val="22"/>
      <w:lang w:val="en-US" w:eastAsia="ko-KR" w:bidi="hi-IN"/>
    </w:rPr>
  </w:style>
  <w:style w:type="character" w:customStyle="1" w:styleId="TANChar">
    <w:name w:val="TAN Char"/>
    <w:link w:val="TAN"/>
    <w:locked/>
    <w:rsid w:val="009B5BE8"/>
    <w:rPr>
      <w:rFonts w:ascii="Arial" w:eastAsia="Times New Roman" w:hAnsi="Arial"/>
      <w:color w:val="000000"/>
      <w:sz w:val="1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5D17FF"/>
    <w:pPr>
      <w:overflowPunct w:val="0"/>
      <w:autoSpaceDE w:val="0"/>
      <w:autoSpaceDN w:val="0"/>
      <w:adjustRightInd w:val="0"/>
      <w:ind w:left="1985" w:hanging="1985"/>
      <w:textAlignment w:val="baseline"/>
      <w:outlineLvl w:val="9"/>
    </w:pPr>
    <w:rPr>
      <w:rFonts w:eastAsia="Times New Roman"/>
      <w:sz w:val="20"/>
      <w:lang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D17FF"/>
    <w:pPr>
      <w:keepLines/>
      <w:tabs>
        <w:tab w:val="center" w:pos="4536"/>
        <w:tab w:val="right" w:pos="9072"/>
      </w:tabs>
      <w:overflowPunct w:val="0"/>
      <w:autoSpaceDE w:val="0"/>
      <w:autoSpaceDN w:val="0"/>
      <w:adjustRightInd w:val="0"/>
      <w:textAlignment w:val="baseline"/>
    </w:pPr>
    <w:rPr>
      <w:rFonts w:eastAsia="Times New Roman"/>
      <w:noProof/>
      <w:color w:val="000000"/>
      <w:lang w:eastAsia="ja-JP"/>
    </w:rPr>
  </w:style>
  <w:style w:type="character" w:customStyle="1" w:styleId="ZGSM">
    <w:name w:val="ZGSM"/>
    <w:rsid w:val="005D17FF"/>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5D17F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rsid w:val="005D17FF"/>
    <w:pPr>
      <w:overflowPunct w:val="0"/>
      <w:autoSpaceDE w:val="0"/>
      <w:autoSpaceDN w:val="0"/>
      <w:adjustRightInd w:val="0"/>
      <w:textAlignment w:val="baseline"/>
      <w:outlineLvl w:val="9"/>
    </w:pPr>
    <w:rPr>
      <w:rFonts w:eastAsia="Times New Roman"/>
      <w:lang w:eastAsia="ja-JP"/>
    </w:rPr>
  </w:style>
  <w:style w:type="paragraph" w:customStyle="1" w:styleId="NF">
    <w:name w:val="NF"/>
    <w:basedOn w:val="NO"/>
    <w:rsid w:val="005D17FF"/>
    <w:pPr>
      <w:keepNext/>
      <w:spacing w:after="0"/>
    </w:pPr>
    <w:rPr>
      <w:rFonts w:ascii="Arial" w:hAnsi="Arial"/>
      <w:sz w:val="18"/>
    </w:rPr>
  </w:style>
  <w:style w:type="paragraph" w:customStyle="1" w:styleId="NO">
    <w:name w:val="NO"/>
    <w:basedOn w:val="a"/>
    <w:link w:val="NOZchn"/>
    <w:qFormat/>
    <w:rsid w:val="005D17FF"/>
    <w:pPr>
      <w:keepLines/>
      <w:overflowPunct w:val="0"/>
      <w:autoSpaceDE w:val="0"/>
      <w:autoSpaceDN w:val="0"/>
      <w:adjustRightInd w:val="0"/>
      <w:ind w:left="1135" w:hanging="851"/>
      <w:textAlignment w:val="baseline"/>
    </w:pPr>
    <w:rPr>
      <w:rFonts w:eastAsia="Times New Roman"/>
      <w:color w:val="000000"/>
      <w:lang w:eastAsia="ja-JP"/>
    </w:rPr>
  </w:style>
  <w:style w:type="paragraph" w:customStyle="1" w:styleId="PL">
    <w:name w:val="PL"/>
    <w:rsid w:val="005D17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5D17FF"/>
    <w:pPr>
      <w:jc w:val="right"/>
    </w:pPr>
  </w:style>
  <w:style w:type="paragraph" w:customStyle="1" w:styleId="TAL">
    <w:name w:val="TAL"/>
    <w:basedOn w:val="a"/>
    <w:link w:val="TALChar"/>
    <w:qFormat/>
    <w:rsid w:val="005D17FF"/>
    <w:pPr>
      <w:keepNext/>
      <w:keepLines/>
      <w:overflowPunct w:val="0"/>
      <w:autoSpaceDE w:val="0"/>
      <w:autoSpaceDN w:val="0"/>
      <w:adjustRightInd w:val="0"/>
      <w:spacing w:after="0"/>
      <w:textAlignment w:val="baseline"/>
    </w:pPr>
    <w:rPr>
      <w:rFonts w:ascii="Arial" w:eastAsia="Times New Roman" w:hAnsi="Arial"/>
      <w:color w:val="000000"/>
      <w:sz w:val="18"/>
      <w:lang w:eastAsia="ja-JP"/>
    </w:rPr>
  </w:style>
  <w:style w:type="paragraph" w:customStyle="1" w:styleId="TAH">
    <w:name w:val="TAH"/>
    <w:basedOn w:val="TAC"/>
    <w:link w:val="TAHCar"/>
    <w:rsid w:val="005D17FF"/>
    <w:rPr>
      <w:b/>
    </w:rPr>
  </w:style>
  <w:style w:type="paragraph" w:customStyle="1" w:styleId="TAC">
    <w:name w:val="TAC"/>
    <w:basedOn w:val="TAL"/>
    <w:rsid w:val="005D17FF"/>
    <w:pPr>
      <w:jc w:val="center"/>
    </w:pPr>
  </w:style>
  <w:style w:type="paragraph" w:customStyle="1" w:styleId="LD">
    <w:name w:val="LD"/>
    <w:rsid w:val="005D17FF"/>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5D17FF"/>
    <w:pPr>
      <w:keepLines/>
      <w:overflowPunct w:val="0"/>
      <w:autoSpaceDE w:val="0"/>
      <w:autoSpaceDN w:val="0"/>
      <w:adjustRightInd w:val="0"/>
      <w:ind w:left="1702" w:hanging="1418"/>
      <w:textAlignment w:val="baseline"/>
    </w:pPr>
    <w:rPr>
      <w:rFonts w:eastAsia="Times New Roman"/>
      <w:color w:val="000000"/>
      <w:lang w:eastAsia="ja-JP"/>
    </w:rPr>
  </w:style>
  <w:style w:type="paragraph" w:customStyle="1" w:styleId="FP">
    <w:name w:val="FP"/>
    <w:basedOn w:val="a"/>
    <w:rsid w:val="005D17FF"/>
    <w:pPr>
      <w:overflowPunct w:val="0"/>
      <w:autoSpaceDE w:val="0"/>
      <w:autoSpaceDN w:val="0"/>
      <w:adjustRightInd w:val="0"/>
      <w:spacing w:after="0"/>
      <w:textAlignment w:val="baseline"/>
    </w:pPr>
    <w:rPr>
      <w:rFonts w:eastAsia="Times New Roman"/>
      <w:color w:val="000000"/>
      <w:lang w:eastAsia="ja-JP"/>
    </w:rPr>
  </w:style>
  <w:style w:type="paragraph" w:customStyle="1" w:styleId="NW">
    <w:name w:val="NW"/>
    <w:basedOn w:val="NO"/>
    <w:rsid w:val="005D17FF"/>
    <w:pPr>
      <w:spacing w:after="0"/>
    </w:pPr>
  </w:style>
  <w:style w:type="paragraph" w:customStyle="1" w:styleId="EW">
    <w:name w:val="EW"/>
    <w:basedOn w:val="EX"/>
    <w:rsid w:val="005D17FF"/>
    <w:pPr>
      <w:spacing w:after="0"/>
    </w:pPr>
  </w:style>
  <w:style w:type="paragraph" w:customStyle="1" w:styleId="B1">
    <w:name w:val="B1"/>
    <w:basedOn w:val="a5"/>
    <w:link w:val="B1Char"/>
    <w:qFormat/>
    <w:rsid w:val="005D17FF"/>
    <w:pPr>
      <w:overflowPunct w:val="0"/>
      <w:autoSpaceDE w:val="0"/>
      <w:autoSpaceDN w:val="0"/>
      <w:adjustRightInd w:val="0"/>
      <w:ind w:left="568" w:hanging="284"/>
      <w:contextualSpacing w:val="0"/>
      <w:textAlignment w:val="baseline"/>
    </w:pPr>
    <w:rPr>
      <w:rFonts w:eastAsia="Times New Roman"/>
      <w:color w:val="000000"/>
      <w:lang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5D17FF"/>
    <w:pPr>
      <w:ind w:left="1701" w:hanging="1417"/>
    </w:pPr>
    <w:rPr>
      <w:color w:val="FF0000"/>
      <w:lang w:val="en-US"/>
    </w:rPr>
  </w:style>
  <w:style w:type="paragraph" w:customStyle="1" w:styleId="TH">
    <w:name w:val="TH"/>
    <w:basedOn w:val="a"/>
    <w:link w:val="THChar"/>
    <w:qFormat/>
    <w:rsid w:val="005D17FF"/>
    <w:pPr>
      <w:keepNext/>
      <w:keepLines/>
      <w:overflowPunct w:val="0"/>
      <w:autoSpaceDE w:val="0"/>
      <w:autoSpaceDN w:val="0"/>
      <w:adjustRightInd w:val="0"/>
      <w:spacing w:before="60"/>
      <w:jc w:val="center"/>
      <w:textAlignment w:val="baseline"/>
    </w:pPr>
    <w:rPr>
      <w:rFonts w:ascii="Arial" w:eastAsia="Times New Roman" w:hAnsi="Arial"/>
      <w:b/>
      <w:color w:val="000000"/>
      <w:lang w:eastAsia="ja-JP"/>
    </w:rPr>
  </w:style>
  <w:style w:type="paragraph" w:customStyle="1" w:styleId="ZA">
    <w:name w:val="ZA"/>
    <w:rsid w:val="005D17F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5D17F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5D17F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5D17F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5D17FF"/>
    <w:pPr>
      <w:ind w:left="851" w:hanging="851"/>
    </w:pPr>
  </w:style>
  <w:style w:type="paragraph" w:customStyle="1" w:styleId="ZH">
    <w:name w:val="ZH"/>
    <w:rsid w:val="005D17F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aliases w:val="left"/>
    <w:basedOn w:val="TH"/>
    <w:link w:val="TFChar"/>
    <w:qFormat/>
    <w:rsid w:val="005D17FF"/>
    <w:pPr>
      <w:keepNext w:val="0"/>
      <w:spacing w:before="0" w:after="240"/>
    </w:pPr>
  </w:style>
  <w:style w:type="paragraph" w:customStyle="1" w:styleId="ZG">
    <w:name w:val="ZG"/>
    <w:rsid w:val="005D17F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5D17FF"/>
    <w:pPr>
      <w:overflowPunct w:val="0"/>
      <w:autoSpaceDE w:val="0"/>
      <w:autoSpaceDN w:val="0"/>
      <w:adjustRightInd w:val="0"/>
      <w:ind w:left="851" w:hanging="284"/>
      <w:contextualSpacing w:val="0"/>
      <w:textAlignment w:val="baseline"/>
    </w:pPr>
    <w:rPr>
      <w:rFonts w:eastAsia="Times New Roman"/>
      <w:color w:val="000000"/>
      <w:lang w:eastAsia="ja-JP"/>
    </w:rPr>
  </w:style>
  <w:style w:type="paragraph" w:customStyle="1" w:styleId="B3">
    <w:name w:val="B3"/>
    <w:basedOn w:val="31"/>
    <w:link w:val="B3Car"/>
    <w:rsid w:val="005D17FF"/>
    <w:pPr>
      <w:overflowPunct w:val="0"/>
      <w:autoSpaceDE w:val="0"/>
      <w:autoSpaceDN w:val="0"/>
      <w:adjustRightInd w:val="0"/>
      <w:ind w:left="1135" w:hanging="284"/>
      <w:contextualSpacing w:val="0"/>
      <w:textAlignment w:val="baseline"/>
    </w:pPr>
    <w:rPr>
      <w:rFonts w:eastAsia="Times New Roman"/>
      <w:color w:val="000000"/>
      <w:lang w:eastAsia="ja-JP"/>
    </w:rPr>
  </w:style>
  <w:style w:type="paragraph" w:customStyle="1" w:styleId="B4">
    <w:name w:val="B4"/>
    <w:basedOn w:val="41"/>
    <w:rsid w:val="005D17FF"/>
    <w:pPr>
      <w:overflowPunct w:val="0"/>
      <w:autoSpaceDE w:val="0"/>
      <w:autoSpaceDN w:val="0"/>
      <w:adjustRightInd w:val="0"/>
      <w:ind w:left="1418" w:hanging="284"/>
      <w:contextualSpacing w:val="0"/>
      <w:textAlignment w:val="baseline"/>
    </w:pPr>
    <w:rPr>
      <w:rFonts w:eastAsia="Times New Roman"/>
      <w:color w:val="000000"/>
      <w:lang w:eastAsia="ja-JP"/>
    </w:rPr>
  </w:style>
  <w:style w:type="paragraph" w:customStyle="1" w:styleId="B5">
    <w:name w:val="B5"/>
    <w:basedOn w:val="51"/>
    <w:rsid w:val="005D17FF"/>
    <w:pPr>
      <w:overflowPunct w:val="0"/>
      <w:autoSpaceDE w:val="0"/>
      <w:autoSpaceDN w:val="0"/>
      <w:adjustRightInd w:val="0"/>
      <w:ind w:left="1702" w:hanging="284"/>
      <w:contextualSpacing w:val="0"/>
      <w:textAlignment w:val="baseline"/>
    </w:pPr>
    <w:rPr>
      <w:rFonts w:eastAsia="Times New Roman"/>
      <w:color w:val="000000"/>
      <w:lang w:eastAsia="ja-JP"/>
    </w:rPr>
  </w:style>
  <w:style w:type="paragraph" w:customStyle="1" w:styleId="ZTD">
    <w:name w:val="ZTD"/>
    <w:basedOn w:val="ZB"/>
    <w:rsid w:val="005D17FF"/>
    <w:pPr>
      <w:framePr w:hRule="auto" w:wrap="notBeside" w:y="852"/>
    </w:pPr>
    <w:rPr>
      <w:i w:val="0"/>
      <w:sz w:val="40"/>
    </w:rPr>
  </w:style>
  <w:style w:type="paragraph" w:customStyle="1" w:styleId="ZV">
    <w:name w:val="ZV"/>
    <w:basedOn w:val="ZU"/>
    <w:rsid w:val="005D17FF"/>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hAnsi="Segoe UI" w:cs="Segoe UI"/>
      <w:sz w:val="18"/>
      <w:szCs w:val="18"/>
      <w:lang w:eastAsia="en-US"/>
    </w:rPr>
  </w:style>
  <w:style w:type="table" w:styleId="a7">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ditorsNoteChar">
    <w:name w:val="Editor's Note Char"/>
    <w:aliases w:val="EN Char"/>
    <w:link w:val="EditorsNote"/>
    <w:rsid w:val="005D17FF"/>
    <w:rPr>
      <w:rFonts w:eastAsia="Times New Roman"/>
      <w:color w:val="FF0000"/>
      <w:lang w:val="en-US" w:eastAsia="ja-JP"/>
    </w:rPr>
  </w:style>
  <w:style w:type="character" w:customStyle="1" w:styleId="EXChar">
    <w:name w:val="EX Char"/>
    <w:link w:val="EX"/>
    <w:locked/>
    <w:rsid w:val="00403372"/>
    <w:rPr>
      <w:rFonts w:eastAsia="Times New Roman"/>
      <w:color w:val="000000"/>
      <w:lang w:eastAsia="ja-JP"/>
    </w:rPr>
  </w:style>
  <w:style w:type="character" w:customStyle="1" w:styleId="TAHCar">
    <w:name w:val="TAH Car"/>
    <w:link w:val="TAH"/>
    <w:rsid w:val="00790E92"/>
    <w:rPr>
      <w:rFonts w:ascii="Arial" w:eastAsia="Times New Roman" w:hAnsi="Arial"/>
      <w:b/>
      <w:color w:val="000000"/>
      <w:sz w:val="18"/>
      <w:lang w:eastAsia="ja-JP"/>
    </w:rPr>
  </w:style>
  <w:style w:type="character" w:customStyle="1" w:styleId="B1Char">
    <w:name w:val="B1 Char"/>
    <w:link w:val="B1"/>
    <w:qFormat/>
    <w:rsid w:val="00963433"/>
    <w:rPr>
      <w:rFonts w:eastAsia="Times New Roman"/>
      <w:color w:val="000000"/>
      <w:lang w:eastAsia="ja-JP"/>
    </w:rPr>
  </w:style>
  <w:style w:type="character" w:customStyle="1" w:styleId="NOZchn">
    <w:name w:val="NO Zchn"/>
    <w:link w:val="NO"/>
    <w:rsid w:val="00147E32"/>
    <w:rPr>
      <w:rFonts w:eastAsia="Times New Roman"/>
      <w:color w:val="000000"/>
      <w:lang w:eastAsia="ja-JP"/>
    </w:rPr>
  </w:style>
  <w:style w:type="character" w:customStyle="1" w:styleId="B2Char">
    <w:name w:val="B2 Char"/>
    <w:link w:val="B2"/>
    <w:qFormat/>
    <w:rsid w:val="00DB5452"/>
    <w:rPr>
      <w:rFonts w:eastAsia="Times New Roman"/>
      <w:color w:val="000000"/>
      <w:lang w:eastAsia="ja-JP"/>
    </w:rPr>
  </w:style>
  <w:style w:type="character" w:customStyle="1" w:styleId="TFChar">
    <w:name w:val="TF Char"/>
    <w:link w:val="TF"/>
    <w:qFormat/>
    <w:rsid w:val="00DB5452"/>
    <w:rPr>
      <w:rFonts w:ascii="Arial" w:eastAsia="Times New Roman" w:hAnsi="Arial"/>
      <w:b/>
      <w:color w:val="000000"/>
      <w:lang w:eastAsia="ja-JP"/>
    </w:rPr>
  </w:style>
  <w:style w:type="character" w:customStyle="1" w:styleId="THChar">
    <w:name w:val="TH Char"/>
    <w:link w:val="TH"/>
    <w:qFormat/>
    <w:rsid w:val="005D17FF"/>
    <w:rPr>
      <w:rFonts w:ascii="Arial" w:eastAsia="Times New Roman" w:hAnsi="Arial"/>
      <w:b/>
      <w:color w:val="000000"/>
      <w:lang w:eastAsia="ja-JP"/>
    </w:rPr>
  </w:style>
  <w:style w:type="paragraph" w:styleId="a5">
    <w:name w:val="List"/>
    <w:basedOn w:val="a"/>
    <w:rsid w:val="005D17FF"/>
    <w:pPr>
      <w:ind w:left="283" w:hanging="283"/>
      <w:contextualSpacing/>
    </w:pPr>
  </w:style>
  <w:style w:type="paragraph" w:styleId="21">
    <w:name w:val="List 2"/>
    <w:basedOn w:val="a"/>
    <w:rsid w:val="005D17FF"/>
    <w:pPr>
      <w:ind w:left="566" w:hanging="283"/>
      <w:contextualSpacing/>
    </w:pPr>
  </w:style>
  <w:style w:type="paragraph" w:styleId="31">
    <w:name w:val="List 3"/>
    <w:basedOn w:val="a"/>
    <w:rsid w:val="005D17FF"/>
    <w:pPr>
      <w:ind w:left="849" w:hanging="283"/>
      <w:contextualSpacing/>
    </w:pPr>
  </w:style>
  <w:style w:type="paragraph" w:styleId="41">
    <w:name w:val="List 4"/>
    <w:basedOn w:val="a"/>
    <w:rsid w:val="005D17FF"/>
    <w:pPr>
      <w:ind w:left="1132" w:hanging="283"/>
      <w:contextualSpacing/>
    </w:pPr>
  </w:style>
  <w:style w:type="paragraph" w:styleId="51">
    <w:name w:val="List 5"/>
    <w:basedOn w:val="a"/>
    <w:rsid w:val="005D17FF"/>
    <w:pPr>
      <w:ind w:left="1415" w:hanging="283"/>
      <w:contextualSpacing/>
    </w:pPr>
  </w:style>
  <w:style w:type="character" w:customStyle="1" w:styleId="EditorsNoteCharChar">
    <w:name w:val="Editor's Note Char Char"/>
    <w:rsid w:val="00DA0187"/>
    <w:rPr>
      <w:color w:val="FF0000"/>
      <w:lang w:val="en-GB" w:eastAsia="ja-JP"/>
    </w:rPr>
  </w:style>
  <w:style w:type="character" w:customStyle="1" w:styleId="B3Car">
    <w:name w:val="B3 Car"/>
    <w:link w:val="B3"/>
    <w:rsid w:val="00A66968"/>
    <w:rPr>
      <w:rFonts w:eastAsia="Times New Roman"/>
      <w:color w:val="000000"/>
      <w:lang w:eastAsia="ja-JP"/>
    </w:rPr>
  </w:style>
  <w:style w:type="character" w:customStyle="1" w:styleId="TFZchn">
    <w:name w:val="TF Zchn"/>
    <w:rsid w:val="007135EF"/>
    <w:rPr>
      <w:rFonts w:ascii="Arial" w:hAnsi="Arial"/>
      <w:b/>
      <w:color w:val="000000"/>
      <w:lang w:val="en-GB" w:eastAsia="ja-JP"/>
    </w:rPr>
  </w:style>
  <w:style w:type="character" w:customStyle="1" w:styleId="B1Char1">
    <w:name w:val="B1 Char1"/>
    <w:rsid w:val="00DB68C0"/>
    <w:rPr>
      <w:rFonts w:ascii="Times New Roman" w:eastAsia="Malgun Gothic" w:hAnsi="Times New Roman" w:cs="Times New Roman"/>
      <w:sz w:val="20"/>
      <w:szCs w:val="20"/>
      <w:lang w:val="x-none"/>
    </w:rPr>
  </w:style>
  <w:style w:type="paragraph" w:styleId="22">
    <w:name w:val="index 2"/>
    <w:basedOn w:val="11"/>
    <w:rsid w:val="00CD10D6"/>
    <w:pPr>
      <w:ind w:left="284"/>
    </w:pPr>
  </w:style>
  <w:style w:type="paragraph" w:styleId="11">
    <w:name w:val="index 1"/>
    <w:basedOn w:val="a"/>
    <w:rsid w:val="00CD10D6"/>
    <w:pPr>
      <w:keepLines/>
      <w:spacing w:after="0"/>
    </w:pPr>
    <w:rPr>
      <w:rFonts w:eastAsia="DengXian"/>
    </w:rPr>
  </w:style>
  <w:style w:type="paragraph" w:styleId="23">
    <w:name w:val="List Number 2"/>
    <w:basedOn w:val="aa"/>
    <w:rsid w:val="00CD10D6"/>
    <w:pPr>
      <w:ind w:left="851"/>
    </w:pPr>
  </w:style>
  <w:style w:type="character" w:styleId="ab">
    <w:name w:val="footnote reference"/>
    <w:rsid w:val="00CD10D6"/>
    <w:rPr>
      <w:b/>
      <w:position w:val="6"/>
      <w:sz w:val="16"/>
    </w:rPr>
  </w:style>
  <w:style w:type="paragraph" w:styleId="ac">
    <w:name w:val="footnote text"/>
    <w:basedOn w:val="a"/>
    <w:link w:val="Char0"/>
    <w:rsid w:val="00CD10D6"/>
    <w:pPr>
      <w:keepLines/>
      <w:spacing w:after="0"/>
      <w:ind w:left="454" w:hanging="454"/>
    </w:pPr>
    <w:rPr>
      <w:rFonts w:eastAsia="DengXian"/>
      <w:sz w:val="16"/>
    </w:rPr>
  </w:style>
  <w:style w:type="character" w:customStyle="1" w:styleId="Char0">
    <w:name w:val="脚注文本 Char"/>
    <w:basedOn w:val="a0"/>
    <w:link w:val="ac"/>
    <w:rsid w:val="00CD10D6"/>
    <w:rPr>
      <w:rFonts w:eastAsia="DengXian"/>
      <w:sz w:val="16"/>
      <w:lang w:eastAsia="en-US"/>
    </w:rPr>
  </w:style>
  <w:style w:type="paragraph" w:styleId="24">
    <w:name w:val="List Bullet 2"/>
    <w:basedOn w:val="ad"/>
    <w:rsid w:val="00CD10D6"/>
    <w:pPr>
      <w:ind w:left="851"/>
    </w:pPr>
  </w:style>
  <w:style w:type="paragraph" w:styleId="32">
    <w:name w:val="List Bullet 3"/>
    <w:basedOn w:val="24"/>
    <w:rsid w:val="00CD10D6"/>
    <w:pPr>
      <w:ind w:left="1135"/>
    </w:pPr>
  </w:style>
  <w:style w:type="paragraph" w:styleId="aa">
    <w:name w:val="List Number"/>
    <w:basedOn w:val="a5"/>
    <w:rsid w:val="00CD10D6"/>
    <w:pPr>
      <w:ind w:left="568" w:hanging="284"/>
      <w:contextualSpacing w:val="0"/>
    </w:pPr>
    <w:rPr>
      <w:rFonts w:eastAsia="DengXian"/>
    </w:rPr>
  </w:style>
  <w:style w:type="paragraph" w:styleId="ad">
    <w:name w:val="List Bullet"/>
    <w:basedOn w:val="a5"/>
    <w:rsid w:val="00CD10D6"/>
    <w:pPr>
      <w:ind w:left="568" w:hanging="284"/>
      <w:contextualSpacing w:val="0"/>
    </w:pPr>
    <w:rPr>
      <w:rFonts w:eastAsia="DengXian"/>
    </w:rPr>
  </w:style>
  <w:style w:type="paragraph" w:styleId="42">
    <w:name w:val="List Bullet 4"/>
    <w:basedOn w:val="32"/>
    <w:rsid w:val="00CD10D6"/>
    <w:pPr>
      <w:ind w:left="1418"/>
    </w:pPr>
  </w:style>
  <w:style w:type="paragraph" w:styleId="52">
    <w:name w:val="List Bullet 5"/>
    <w:basedOn w:val="42"/>
    <w:rsid w:val="00CD10D6"/>
    <w:pPr>
      <w:ind w:left="1702"/>
    </w:pPr>
  </w:style>
  <w:style w:type="paragraph" w:customStyle="1" w:styleId="CRCoverPage">
    <w:name w:val="CR Cover Page"/>
    <w:rsid w:val="00CD10D6"/>
    <w:pPr>
      <w:spacing w:after="120"/>
    </w:pPr>
    <w:rPr>
      <w:rFonts w:ascii="Arial" w:eastAsia="DengXian" w:hAnsi="Arial"/>
      <w:lang w:eastAsia="en-US"/>
    </w:rPr>
  </w:style>
  <w:style w:type="paragraph" w:customStyle="1" w:styleId="tdoc-header">
    <w:name w:val="tdoc-header"/>
    <w:rsid w:val="00CD10D6"/>
    <w:rPr>
      <w:rFonts w:ascii="Arial" w:eastAsia="DengXian" w:hAnsi="Arial"/>
      <w:noProof/>
      <w:sz w:val="24"/>
      <w:lang w:eastAsia="en-US"/>
    </w:rPr>
  </w:style>
  <w:style w:type="character" w:styleId="ae">
    <w:name w:val="annotation reference"/>
    <w:uiPriority w:val="99"/>
    <w:rsid w:val="00CD10D6"/>
    <w:rPr>
      <w:sz w:val="16"/>
    </w:rPr>
  </w:style>
  <w:style w:type="paragraph" w:styleId="af">
    <w:name w:val="annotation text"/>
    <w:basedOn w:val="a"/>
    <w:link w:val="Char1"/>
    <w:uiPriority w:val="99"/>
    <w:rsid w:val="00CD10D6"/>
    <w:rPr>
      <w:rFonts w:eastAsia="DengXian"/>
    </w:rPr>
  </w:style>
  <w:style w:type="character" w:customStyle="1" w:styleId="Char1">
    <w:name w:val="批注文字 Char"/>
    <w:basedOn w:val="a0"/>
    <w:link w:val="af"/>
    <w:uiPriority w:val="99"/>
    <w:rsid w:val="00CD10D6"/>
    <w:rPr>
      <w:rFonts w:eastAsia="DengXian"/>
      <w:lang w:eastAsia="en-US"/>
    </w:rPr>
  </w:style>
  <w:style w:type="paragraph" w:styleId="af0">
    <w:name w:val="annotation subject"/>
    <w:basedOn w:val="af"/>
    <w:next w:val="af"/>
    <w:link w:val="Char2"/>
    <w:rsid w:val="00CD10D6"/>
    <w:rPr>
      <w:b/>
      <w:bCs/>
    </w:rPr>
  </w:style>
  <w:style w:type="character" w:customStyle="1" w:styleId="Char2">
    <w:name w:val="批注主题 Char"/>
    <w:basedOn w:val="Char1"/>
    <w:link w:val="af0"/>
    <w:rsid w:val="00CD10D6"/>
    <w:rPr>
      <w:rFonts w:eastAsia="DengXian"/>
      <w:b/>
      <w:bCs/>
      <w:lang w:eastAsia="en-US"/>
    </w:rPr>
  </w:style>
  <w:style w:type="paragraph" w:styleId="af1">
    <w:name w:val="Document Map"/>
    <w:basedOn w:val="a"/>
    <w:link w:val="Char3"/>
    <w:rsid w:val="00CD10D6"/>
    <w:pPr>
      <w:shd w:val="clear" w:color="auto" w:fill="000080"/>
    </w:pPr>
    <w:rPr>
      <w:rFonts w:ascii="Tahoma" w:eastAsia="DengXian" w:hAnsi="Tahoma" w:cs="Tahoma"/>
    </w:rPr>
  </w:style>
  <w:style w:type="character" w:customStyle="1" w:styleId="Char3">
    <w:name w:val="文档结构图 Char"/>
    <w:basedOn w:val="a0"/>
    <w:link w:val="af1"/>
    <w:rsid w:val="00CD10D6"/>
    <w:rPr>
      <w:rFonts w:ascii="Tahoma" w:eastAsia="DengXian" w:hAnsi="Tahoma" w:cs="Tahoma"/>
      <w:shd w:val="clear" w:color="auto" w:fill="000080"/>
      <w:lang w:eastAsia="en-US"/>
    </w:rPr>
  </w:style>
  <w:style w:type="paragraph" w:styleId="af2">
    <w:name w:val="Revision"/>
    <w:hidden/>
    <w:uiPriority w:val="99"/>
    <w:semiHidden/>
    <w:rsid w:val="00CD10D6"/>
    <w:rPr>
      <w:rFonts w:eastAsia="DengXian"/>
      <w:lang w:eastAsia="en-US"/>
    </w:rPr>
  </w:style>
  <w:style w:type="character" w:customStyle="1" w:styleId="NOChar">
    <w:name w:val="NO Char"/>
    <w:locked/>
    <w:rsid w:val="00CD10D6"/>
    <w:rPr>
      <w:lang w:eastAsia="en-US"/>
    </w:rPr>
  </w:style>
  <w:style w:type="character" w:customStyle="1" w:styleId="B3Char2">
    <w:name w:val="B3 Char2"/>
    <w:rsid w:val="00DB1D05"/>
    <w:rPr>
      <w:rFonts w:ascii="Times New Roman" w:hAnsi="Times New Roman"/>
      <w:lang w:eastAsia="en-US"/>
    </w:rPr>
  </w:style>
  <w:style w:type="character" w:customStyle="1" w:styleId="TALChar">
    <w:name w:val="TAL Char"/>
    <w:link w:val="TAL"/>
    <w:rsid w:val="009B5BE8"/>
    <w:rPr>
      <w:rFonts w:ascii="Arial" w:eastAsia="Times New Roman" w:hAnsi="Arial"/>
      <w:color w:val="000000"/>
      <w:sz w:val="18"/>
      <w:lang w:eastAsia="ja-JP"/>
    </w:rPr>
  </w:style>
  <w:style w:type="paragraph" w:customStyle="1" w:styleId="N1">
    <w:name w:val="N1"/>
    <w:basedOn w:val="a"/>
    <w:link w:val="N1Char"/>
    <w:qFormat/>
    <w:rsid w:val="009B5BE8"/>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9B5BE8"/>
    <w:rPr>
      <w:rFonts w:ascii="Calibri" w:eastAsia="MS Mincho" w:hAnsi="Calibri" w:cs="Calibri"/>
      <w:sz w:val="22"/>
      <w:szCs w:val="22"/>
      <w:lang w:val="en-US" w:eastAsia="ko-KR" w:bidi="hi-IN"/>
    </w:rPr>
  </w:style>
  <w:style w:type="character" w:customStyle="1" w:styleId="TANChar">
    <w:name w:val="TAN Char"/>
    <w:link w:val="TAN"/>
    <w:locked/>
    <w:rsid w:val="009B5BE8"/>
    <w:rPr>
      <w:rFonts w:ascii="Arial" w:eastAsia="Times New Roman" w:hAnsi="Arial"/>
      <w:color w:val="000000"/>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Word___5.docx"/><Relationship Id="rId42" Type="http://schemas.openxmlformats.org/officeDocument/2006/relationships/image" Target="media/image18.emf"/><Relationship Id="rId47" Type="http://schemas.openxmlformats.org/officeDocument/2006/relationships/package" Target="embeddings/Microsoft_Visio_Drawing3510.vsdx"/><Relationship Id="rId63" Type="http://schemas.openxmlformats.org/officeDocument/2006/relationships/oleObject" Target="embeddings/oleObject14.bin"/><Relationship Id="rId68" Type="http://schemas.openxmlformats.org/officeDocument/2006/relationships/image" Target="media/image31.emf"/><Relationship Id="rId84" Type="http://schemas.openxmlformats.org/officeDocument/2006/relationships/oleObject" Target="embeddings/oleObject23.bin"/><Relationship Id="rId89" Type="http://schemas.openxmlformats.org/officeDocument/2006/relationships/image" Target="media/image42.emf"/><Relationship Id="rId112" Type="http://schemas.openxmlformats.org/officeDocument/2006/relationships/package" Target="embeddings/Microsoft_Word___15.doc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oleObject" Target="embeddings/oleObject8.bin"/><Relationship Id="rId53" Type="http://schemas.openxmlformats.org/officeDocument/2006/relationships/package" Target="embeddings/Microsoft_Visio_Drawing3712.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image" Target="media/image37.emf"/><Relationship Id="rId102" Type="http://schemas.openxmlformats.org/officeDocument/2006/relationships/oleObject" Target="embeddings/oleObject32.bin"/><Relationship Id="rId5" Type="http://schemas.microsoft.com/office/2007/relationships/stylesWithEffects" Target="stylesWithEffects.xml"/><Relationship Id="rId61" Type="http://schemas.openxmlformats.org/officeDocument/2006/relationships/oleObject" Target="embeddings/oleObject13.bin"/><Relationship Id="rId82" Type="http://schemas.openxmlformats.org/officeDocument/2006/relationships/oleObject" Target="embeddings/oleObject22.bin"/><Relationship Id="rId90" Type="http://schemas.openxmlformats.org/officeDocument/2006/relationships/oleObject" Target="embeddings/oleObject26.bin"/><Relationship Id="rId95" Type="http://schemas.openxmlformats.org/officeDocument/2006/relationships/image" Target="media/image45.emf"/><Relationship Id="rId19" Type="http://schemas.openxmlformats.org/officeDocument/2006/relationships/package" Target="embeddings/Microsoft_Word___4.doc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3.bin"/><Relationship Id="rId30" Type="http://schemas.openxmlformats.org/officeDocument/2006/relationships/image" Target="media/image12.emf"/><Relationship Id="rId35" Type="http://schemas.openxmlformats.org/officeDocument/2006/relationships/oleObject" Target="embeddings/oleObject7.bin"/><Relationship Id="rId43" Type="http://schemas.openxmlformats.org/officeDocument/2006/relationships/package" Target="embeddings/Microsoft_Visio_Drawing33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17.bin"/><Relationship Id="rId77" Type="http://schemas.openxmlformats.org/officeDocument/2006/relationships/image" Target="media/image36.emf"/><Relationship Id="rId100" Type="http://schemas.openxmlformats.org/officeDocument/2006/relationships/oleObject" Target="embeddings/oleObject31.bin"/><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38.bin"/><Relationship Id="rId8" Type="http://schemas.openxmlformats.org/officeDocument/2006/relationships/footnotes" Target="footnotes.xml"/><Relationship Id="rId51" Type="http://schemas.openxmlformats.org/officeDocument/2006/relationships/package" Target="embeddings/Microsoft_Visio_Drawing3611.vsdx"/><Relationship Id="rId72" Type="http://schemas.openxmlformats.org/officeDocument/2006/relationships/image" Target="media/image33.emf"/><Relationship Id="rId80" Type="http://schemas.openxmlformats.org/officeDocument/2006/relationships/package" Target="embeddings/Microsoft_Word___13.doc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30.bin"/><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Word___3.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12.bin"/><Relationship Id="rId67" Type="http://schemas.openxmlformats.org/officeDocument/2006/relationships/oleObject" Target="embeddings/oleObject16.bin"/><Relationship Id="rId103" Type="http://schemas.openxmlformats.org/officeDocument/2006/relationships/image" Target="media/image49.emf"/><Relationship Id="rId108" Type="http://schemas.openxmlformats.org/officeDocument/2006/relationships/oleObject" Target="embeddings/oleObject35.bin"/><Relationship Id="rId116" Type="http://schemas.openxmlformats.org/officeDocument/2006/relationships/oleObject" Target="embeddings/oleObject37.bin"/><Relationship Id="rId20" Type="http://schemas.openxmlformats.org/officeDocument/2006/relationships/image" Target="media/image7.emf"/><Relationship Id="rId41" Type="http://schemas.openxmlformats.org/officeDocument/2006/relationships/package" Target="embeddings/Microsoft_Visio_Drawing24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25.bin"/><Relationship Id="rId91" Type="http://schemas.openxmlformats.org/officeDocument/2006/relationships/image" Target="media/image43.emf"/><Relationship Id="rId96" Type="http://schemas.openxmlformats.org/officeDocument/2006/relationships/oleObject" Target="embeddings/oleObject29.bin"/><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9.bin"/><Relationship Id="rId57" Type="http://schemas.openxmlformats.org/officeDocument/2006/relationships/oleObject" Target="embeddings/oleObject11.bin"/><Relationship Id="rId106" Type="http://schemas.openxmlformats.org/officeDocument/2006/relationships/oleObject" Target="embeddings/oleObject34.bin"/><Relationship Id="rId114" Type="http://schemas.openxmlformats.org/officeDocument/2006/relationships/oleObject" Target="embeddings/oleObject36.bin"/><Relationship Id="rId119" Type="http://schemas.openxmlformats.org/officeDocument/2006/relationships/header" Target="header1.xml"/><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oleObject" Target="embeddings/oleObject21.bin"/><Relationship Id="rId81" Type="http://schemas.openxmlformats.org/officeDocument/2006/relationships/image" Target="media/image38.e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Word___1.docx"/><Relationship Id="rId18" Type="http://schemas.openxmlformats.org/officeDocument/2006/relationships/image" Target="media/image6.emf"/><Relationship Id="rId39" Type="http://schemas.openxmlformats.org/officeDocument/2006/relationships/package" Target="embeddings/Microsoft_PowerPoint_____6.ppt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0.bin"/><Relationship Id="rId76" Type="http://schemas.openxmlformats.org/officeDocument/2006/relationships/oleObject" Target="embeddings/oleObject20.bin"/><Relationship Id="rId97" Type="http://schemas.openxmlformats.org/officeDocument/2006/relationships/image" Target="media/image46.emf"/><Relationship Id="rId104" Type="http://schemas.openxmlformats.org/officeDocument/2006/relationships/oleObject" Target="embeddings/oleObject33.bin"/><Relationship Id="rId120"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oleObject" Target="embeddings/oleObject18.bin"/><Relationship Id="rId92" Type="http://schemas.openxmlformats.org/officeDocument/2006/relationships/oleObject" Target="embeddings/oleObject27.bin"/><Relationship Id="rId2" Type="http://schemas.openxmlformats.org/officeDocument/2006/relationships/customXml" Target="../customXml/item1.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349.vsdx"/><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package" Target="embeddings/Microsoft_Word___14.docx"/><Relationship Id="rId115"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gqiang\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50517B-4C2E-4450-AC07-6704D8D5B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2</TotalTime>
  <Pages>100</Pages>
  <Words>34853</Words>
  <Characters>198665</Characters>
  <Application>Microsoft Office Word</Application>
  <DocSecurity>0</DocSecurity>
  <Lines>1655</Lines>
  <Paragraphs>4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30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33</dc:title>
  <dc:subject>Study on system enhancement for Proximity based Services (ProSe) in the 5G System (5GS); Phase 2 (Release 18)</dc:subject>
  <dc:creator>MCC Support</dc:creator>
  <cp:lastModifiedBy>Rapporteur</cp:lastModifiedBy>
  <cp:revision>1788</cp:revision>
  <cp:lastPrinted>2019-02-25T14:05:00Z</cp:lastPrinted>
  <dcterms:created xsi:type="dcterms:W3CDTF">2022-04-14T01:45:00Z</dcterms:created>
  <dcterms:modified xsi:type="dcterms:W3CDTF">2022-04-14T08:53:00Z</dcterms:modified>
</cp:coreProperties>
</file>